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448F4BD" w14:textId="3032C3FC" w:rsidR="00E818E5" w:rsidRDefault="00E818E5" w:rsidP="00E818E5">
      <w:pPr>
        <w:jc w:val="center"/>
        <w:rPr>
          <w:rFonts w:ascii="Calibri" w:eastAsia="Times New Roman" w:hAnsi="Calibri" w:cs="Calibri"/>
          <w:noProof/>
          <w:color w:val="000000"/>
        </w:rPr>
      </w:pPr>
      <w:bookmarkStart w:id="0" w:name="_Toc355628002"/>
      <w:bookmarkStart w:id="1" w:name="_Toc401084982"/>
      <w:bookmarkStart w:id="2" w:name="_Toc346016899"/>
      <w:r>
        <w:rPr>
          <w:rFonts w:ascii="Calibri" w:eastAsia="Times New Roman" w:hAnsi="Calibri" w:cs="Calibri"/>
          <w:noProof/>
          <w:color w:val="000000"/>
        </w:rPr>
        <mc:AlternateContent>
          <mc:Choice Requires="wps">
            <w:drawing>
              <wp:anchor distT="0" distB="0" distL="114300" distR="114300" simplePos="0" relativeHeight="251658240" behindDoc="0" locked="0" layoutInCell="1" allowOverlap="1" wp14:anchorId="0B4B5CFA" wp14:editId="653AA6EE">
                <wp:simplePos x="0" y="0"/>
                <wp:positionH relativeFrom="column">
                  <wp:posOffset>4446270</wp:posOffset>
                </wp:positionH>
                <wp:positionV relativeFrom="paragraph">
                  <wp:posOffset>304800</wp:posOffset>
                </wp:positionV>
                <wp:extent cx="1628775" cy="419100"/>
                <wp:effectExtent l="0" t="0" r="9525" b="0"/>
                <wp:wrapNone/>
                <wp:docPr id="5" name="Text Box 5"/>
                <wp:cNvGraphicFramePr/>
                <a:graphic xmlns:a="http://schemas.openxmlformats.org/drawingml/2006/main">
                  <a:graphicData uri="http://schemas.microsoft.com/office/word/2010/wordprocessingShape">
                    <wps:wsp>
                      <wps:cNvSpPr txBox="1"/>
                      <wps:spPr>
                        <a:xfrm>
                          <a:off x="0" y="0"/>
                          <a:ext cx="1628775" cy="4191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AEB77AB" w14:textId="77777777" w:rsidR="00651647" w:rsidRDefault="00651647" w:rsidP="00E818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0B4B5CFA" id="_x0000_t202" coordsize="21600,21600" o:spt="202" path="m,l,21600r21600,l21600,xe">
                <v:stroke joinstyle="miter"/>
                <v:path gradientshapeok="t" o:connecttype="rect"/>
              </v:shapetype>
              <v:shape id="Text Box 5" o:spid="_x0000_s1026" type="#_x0000_t202" style="position:absolute;left:0;text-align:left;margin-left:350.1pt;margin-top:24pt;width:128.25pt;height:33pt;z-index:251658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" fillcolor="white [3201]" stroked="f" strokeweight=".5pt">
                <v:textbox>
                  <w:txbxContent>
                    <w:p w14:paraId="5AEB77AB" w14:textId="77777777" w:rsidR="00651647" w:rsidRDefault="00651647" w:rsidP="00E818E5"/>
                  </w:txbxContent>
                </v:textbox>
              </v:shape>
            </w:pict>
          </mc:Fallback>
        </mc:AlternateContent>
      </w:r>
    </w:p>
    <w:p w14:paraId="7DE19E12" w14:textId="7E55D35C" w:rsidR="00E818E5" w:rsidRDefault="00A72680" w:rsidP="00EA3FAF">
      <w:pPr>
        <w:jc w:val="center"/>
        <w:rPr>
          <w:rFonts w:ascii="Calibri" w:eastAsia="Times New Roman" w:hAnsi="Calibri" w:cs="Calibri"/>
          <w:noProof/>
          <w:color w:val="000000"/>
        </w:rPr>
      </w:pPr>
      <w:r>
        <w:rPr>
          <w:noProof/>
        </w:rPr>
        <w:drawing>
          <wp:inline distT="0" distB="0" distL="0" distR="0" wp14:anchorId="4DE06099" wp14:editId="6835E36D">
            <wp:extent cx="5486400" cy="4239651"/>
            <wp:effectExtent l="0" t="0" r="0" b="25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CPlogo_vert.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486400" cy="4239651"/>
                    </a:xfrm>
                    <a:prstGeom prst="rect">
                      <a:avLst/>
                    </a:prstGeom>
                  </pic:spPr>
                </pic:pic>
              </a:graphicData>
            </a:graphic>
          </wp:inline>
        </w:drawing>
      </w:r>
    </w:p>
    <w:p w14:paraId="301F25E4" w14:textId="4B930B84" w:rsidR="00972D94" w:rsidRDefault="000D2410" w:rsidP="008A28AE">
      <w:pPr>
        <w:pStyle w:val="Title"/>
      </w:pPr>
      <w:r>
        <w:t xml:space="preserve">Project </w:t>
      </w:r>
      <w:r w:rsidR="005F747E">
        <w:t>Zipline</w:t>
      </w:r>
      <w:r w:rsidR="008A28AE">
        <w:t xml:space="preserve"> </w:t>
      </w:r>
      <w:r w:rsidR="00072667">
        <w:t>Top</w:t>
      </w:r>
    </w:p>
    <w:p w14:paraId="645E5582" w14:textId="2682076A" w:rsidR="00E818E5" w:rsidRDefault="008A28AE" w:rsidP="008A28AE">
      <w:pPr>
        <w:pStyle w:val="Title"/>
      </w:pPr>
      <w:r w:rsidRPr="00D702B1">
        <w:rPr>
          <w:rFonts w:ascii="Calibri" w:eastAsia="Times New Roman" w:hAnsi="Calibri" w:cs="Calibri"/>
          <w:noProof/>
          <w:color w:val="000000"/>
        </w:rPr>
        <mc:AlternateContent>
          <mc:Choice Requires="wpg">
            <w:drawing>
              <wp:anchor distT="0" distB="0" distL="114300" distR="114300" simplePos="0" relativeHeight="251660288" behindDoc="0" locked="0" layoutInCell="1" allowOverlap="1" wp14:anchorId="23910F00" wp14:editId="6F4ABD50">
                <wp:simplePos x="0" y="0"/>
                <wp:positionH relativeFrom="column">
                  <wp:posOffset>1567180</wp:posOffset>
                </wp:positionH>
                <wp:positionV relativeFrom="paragraph">
                  <wp:posOffset>572770</wp:posOffset>
                </wp:positionV>
                <wp:extent cx="2768474" cy="2942376"/>
                <wp:effectExtent l="38100" t="0" r="13335" b="0"/>
                <wp:wrapNone/>
                <wp:docPr id="202" name="Group 6">
                  <a:extLst xmlns:a="http://schemas.openxmlformats.org/drawingml/2006/main"/>
                </wp:docPr>
                <wp:cNvGraphicFramePr/>
                <a:graphic xmlns:a="http://schemas.openxmlformats.org/drawingml/2006/main">
                  <a:graphicData uri="http://schemas.microsoft.com/office/word/2010/wordprocessingGroup">
                    <wpg:wgp>
                      <wpg:cNvGrpSpPr/>
                      <wpg:grpSpPr>
                        <a:xfrm>
                          <a:off x="0" y="0"/>
                          <a:ext cx="2768474" cy="2942376"/>
                          <a:chOff x="0" y="0"/>
                          <a:chExt cx="4024411" cy="4408405"/>
                        </a:xfrm>
                      </wpg:grpSpPr>
                      <wps:wsp>
                        <wps:cNvPr id="203" name="Freeform: Shape 203">
                          <a:extLst/>
                        </wps:cNvPr>
                        <wps:cNvSpPr/>
                        <wps:spPr>
                          <a:xfrm rot="12524951">
                            <a:off x="834653" y="74349"/>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04" name="Freeform: Shape 204">
                          <a:extLst/>
                        </wps:cNvPr>
                        <wps:cNvSpPr/>
                        <wps:spPr>
                          <a:xfrm>
                            <a:off x="523649" y="369491"/>
                            <a:ext cx="354377" cy="562676"/>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05" name="Freeform: Shape 205">
                          <a:extLst/>
                        </wps:cNvPr>
                        <wps:cNvSpPr/>
                        <wps:spPr>
                          <a:xfrm rot="5221730">
                            <a:off x="1098374" y="248683"/>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06" name="Freeform: Shape 206">
                          <a:extLst/>
                        </wps:cNvPr>
                        <wps:cNvSpPr/>
                        <wps:spPr>
                          <a:xfrm>
                            <a:off x="1077979" y="773659"/>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07" name="Freeform: Shape 207">
                          <a:extLst/>
                        </wps:cNvPr>
                        <wps:cNvSpPr/>
                        <wps:spPr>
                          <a:xfrm rot="19335553">
                            <a:off x="2631267" y="194318"/>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08" name="Freeform: Shape 208">
                          <a:extLst/>
                        </wps:cNvPr>
                        <wps:cNvSpPr/>
                        <wps:spPr>
                          <a:xfrm rot="18127854">
                            <a:off x="1711765" y="-25583"/>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09" name="Freeform: Shape 209">
                          <a:extLst/>
                        </wps:cNvPr>
                        <wps:cNvSpPr/>
                        <wps:spPr>
                          <a:xfrm rot="3335932">
                            <a:off x="2714243" y="2096"/>
                            <a:ext cx="160104" cy="47321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0" name="Freeform: Shape 210">
                          <a:extLst/>
                        </wps:cNvPr>
                        <wps:cNvSpPr/>
                        <wps:spPr>
                          <a:xfrm rot="12021435">
                            <a:off x="2314284" y="148565"/>
                            <a:ext cx="178464" cy="52747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1" name="Freeform: Shape 211">
                          <a:extLst/>
                        </wps:cNvPr>
                        <wps:cNvSpPr/>
                        <wps:spPr>
                          <a:xfrm rot="12587472">
                            <a:off x="3184247" y="30790"/>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2" name="Freeform: Shape 212">
                          <a:extLst/>
                        </wps:cNvPr>
                        <wps:cNvSpPr/>
                        <wps:spPr>
                          <a:xfrm rot="11942969">
                            <a:off x="3565131" y="945166"/>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3" name="Freeform: Shape 213">
                          <a:extLst/>
                        </wps:cNvPr>
                        <wps:cNvSpPr/>
                        <wps:spPr>
                          <a:xfrm rot="19484950">
                            <a:off x="3508603" y="42729"/>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4" name="Freeform: Shape 214">
                          <a:extLst/>
                        </wps:cNvPr>
                        <wps:cNvSpPr/>
                        <wps:spPr>
                          <a:xfrm rot="656848">
                            <a:off x="1938364" y="1110007"/>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5" name="Freeform: Shape 215">
                          <a:extLst/>
                        </wps:cNvPr>
                        <wps:cNvSpPr/>
                        <wps:spPr>
                          <a:xfrm rot="19484950">
                            <a:off x="2709871" y="551924"/>
                            <a:ext cx="176684" cy="5222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6" name="Freeform: Shape 216">
                          <a:extLst/>
                        </wps:cNvPr>
                        <wps:cNvSpPr/>
                        <wps:spPr>
                          <a:xfrm rot="19939927">
                            <a:off x="2118651" y="72134"/>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7" name="Freeform: Shape 217">
                          <a:extLst/>
                        </wps:cNvPr>
                        <wps:cNvSpPr/>
                        <wps:spPr>
                          <a:xfrm rot="19781209">
                            <a:off x="1850244" y="321650"/>
                            <a:ext cx="237437" cy="37700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8" name="Freeform: Shape 218">
                          <a:extLst/>
                        </wps:cNvPr>
                        <wps:cNvSpPr/>
                        <wps:spPr>
                          <a:xfrm>
                            <a:off x="2029473" y="643906"/>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9" name="Freeform: Shape 219">
                          <a:extLst/>
                        </wps:cNvPr>
                        <wps:cNvSpPr/>
                        <wps:spPr>
                          <a:xfrm rot="215919">
                            <a:off x="2699782" y="953491"/>
                            <a:ext cx="293770" cy="466445"/>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0" name="Freeform: Shape 220">
                          <a:extLst/>
                        </wps:cNvPr>
                        <wps:cNvSpPr/>
                        <wps:spPr>
                          <a:xfrm rot="19781209">
                            <a:off x="1731484" y="1099762"/>
                            <a:ext cx="233200" cy="370273"/>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1" name="Freeform: Shape 221">
                          <a:extLst/>
                        </wps:cNvPr>
                        <wps:cNvSpPr/>
                        <wps:spPr>
                          <a:xfrm rot="20664663">
                            <a:off x="1282163" y="94625"/>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2" name="Freeform: Shape 222">
                          <a:extLst/>
                        </wps:cNvPr>
                        <wps:cNvSpPr/>
                        <wps:spPr>
                          <a:xfrm>
                            <a:off x="1591254" y="430517"/>
                            <a:ext cx="217542" cy="34541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3" name="Freeform: Shape 223">
                          <a:extLst/>
                        </wps:cNvPr>
                        <wps:cNvSpPr/>
                        <wps:spPr>
                          <a:xfrm>
                            <a:off x="1722249" y="733507"/>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4" name="Freeform: Shape 224">
                          <a:extLst/>
                        </wps:cNvPr>
                        <wps:cNvSpPr/>
                        <wps:spPr>
                          <a:xfrm rot="19335553">
                            <a:off x="2871869" y="438996"/>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5" name="Freeform: Shape 225">
                          <a:extLst/>
                        </wps:cNvPr>
                        <wps:cNvSpPr/>
                        <wps:spPr>
                          <a:xfrm rot="1961537">
                            <a:off x="3166110" y="400749"/>
                            <a:ext cx="178464" cy="52747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6" name="Freeform: Shape 226">
                          <a:extLst/>
                        </wps:cNvPr>
                        <wps:cNvSpPr/>
                        <wps:spPr>
                          <a:xfrm rot="1961537">
                            <a:off x="3479837" y="343942"/>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7" name="Freeform: Shape 227">
                          <a:extLst/>
                        </wps:cNvPr>
                        <wps:cNvSpPr/>
                        <wps:spPr>
                          <a:xfrm rot="7750403">
                            <a:off x="3029091" y="892672"/>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8" name="Freeform: Shape 228">
                          <a:extLst/>
                        </wps:cNvPr>
                        <wps:cNvSpPr/>
                        <wps:spPr>
                          <a:xfrm rot="19484950">
                            <a:off x="3013550" y="542449"/>
                            <a:ext cx="176684" cy="5222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9" name="Freeform: Shape 229">
                          <a:extLst/>
                        </wps:cNvPr>
                        <wps:cNvSpPr/>
                        <wps:spPr>
                          <a:xfrm rot="19781209">
                            <a:off x="3099834" y="222321"/>
                            <a:ext cx="343826" cy="545924"/>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0" name="Freeform: Shape 230">
                          <a:extLst/>
                        </wps:cNvPr>
                        <wps:cNvSpPr/>
                        <wps:spPr>
                          <a:xfrm>
                            <a:off x="2344047" y="596696"/>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1" name="Freeform: Shape 231">
                          <a:extLst/>
                        </wps:cNvPr>
                        <wps:cNvSpPr/>
                        <wps:spPr>
                          <a:xfrm rot="19781209">
                            <a:off x="3554419" y="299471"/>
                            <a:ext cx="343826" cy="545924"/>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2" name="Freeform: Shape 232">
                          <a:extLst/>
                        </wps:cNvPr>
                        <wps:cNvSpPr/>
                        <wps:spPr>
                          <a:xfrm rot="20378508">
                            <a:off x="3120805" y="909509"/>
                            <a:ext cx="299234" cy="475121"/>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3" name="Freeform: Shape 233">
                          <a:extLst/>
                        </wps:cNvPr>
                        <wps:cNvSpPr/>
                        <wps:spPr>
                          <a:xfrm rot="19781209">
                            <a:off x="2299573" y="945278"/>
                            <a:ext cx="223763" cy="35528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4" name="Freeform: Shape 234">
                          <a:extLst/>
                        </wps:cNvPr>
                        <wps:cNvSpPr/>
                        <wps:spPr>
                          <a:xfrm rot="19781209">
                            <a:off x="826127" y="923705"/>
                            <a:ext cx="229191" cy="36390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5" name="Freeform: Shape 235">
                          <a:extLst/>
                        </wps:cNvPr>
                        <wps:cNvSpPr/>
                        <wps:spPr>
                          <a:xfrm rot="6201259">
                            <a:off x="1347214" y="691702"/>
                            <a:ext cx="181276" cy="53578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6" name="Freeform: Shape 236">
                          <a:extLst/>
                        </wps:cNvPr>
                        <wps:cNvSpPr/>
                        <wps:spPr>
                          <a:xfrm rot="21104615">
                            <a:off x="2377515" y="1246418"/>
                            <a:ext cx="165924" cy="490412"/>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7" name="Freeform: Shape 237">
                          <a:extLst/>
                        </wps:cNvPr>
                        <wps:cNvSpPr/>
                        <wps:spPr>
                          <a:xfrm rot="1876784">
                            <a:off x="3740817" y="826525"/>
                            <a:ext cx="229191" cy="36390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8" name="Freeform: Shape 238">
                          <a:extLst/>
                        </wps:cNvPr>
                        <wps:cNvSpPr/>
                        <wps:spPr>
                          <a:xfrm rot="1857031">
                            <a:off x="3729735" y="0"/>
                            <a:ext cx="160104" cy="47321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9" name="Freeform: Shape 239">
                          <a:extLst/>
                        </wps:cNvPr>
                        <wps:cNvSpPr/>
                        <wps:spPr>
                          <a:xfrm rot="19781209">
                            <a:off x="1163831" y="1275182"/>
                            <a:ext cx="229191" cy="36390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0" name="Freeform: Shape 240">
                          <a:extLst/>
                        </wps:cNvPr>
                        <wps:cNvSpPr/>
                        <wps:spPr>
                          <a:xfrm rot="19781209">
                            <a:off x="1581371" y="1541411"/>
                            <a:ext cx="171505" cy="272313"/>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1" name="Freeform: Shape 241">
                          <a:extLst/>
                        </wps:cNvPr>
                        <wps:cNvSpPr/>
                        <wps:spPr>
                          <a:xfrm rot="524131">
                            <a:off x="1775159" y="1946022"/>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2" name="Freeform: Shape 242">
                          <a:extLst/>
                        </wps:cNvPr>
                        <wps:cNvSpPr/>
                        <wps:spPr>
                          <a:xfrm rot="524131">
                            <a:off x="2117120" y="1806285"/>
                            <a:ext cx="168561" cy="267638"/>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3" name="Freeform: Shape 243">
                          <a:extLst/>
                        </wps:cNvPr>
                        <wps:cNvSpPr/>
                        <wps:spPr>
                          <a:xfrm rot="524131">
                            <a:off x="2641132" y="2026037"/>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4" name="Freeform: Shape 244">
                          <a:extLst/>
                        </wps:cNvPr>
                        <wps:cNvSpPr/>
                        <wps:spPr>
                          <a:xfrm rot="524131">
                            <a:off x="3027562" y="1680920"/>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5" name="Freeform: Shape 245">
                          <a:extLst/>
                        </wps:cNvPr>
                        <wps:cNvSpPr/>
                        <wps:spPr>
                          <a:xfrm rot="524131">
                            <a:off x="3124135" y="1979069"/>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6" name="Freeform: Shape 246">
                          <a:extLst/>
                        </wps:cNvPr>
                        <wps:cNvSpPr/>
                        <wps:spPr>
                          <a:xfrm rot="524131">
                            <a:off x="3391693" y="1647678"/>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7" name="Freeform: Shape 247">
                          <a:extLst/>
                        </wps:cNvPr>
                        <wps:cNvSpPr/>
                        <wps:spPr>
                          <a:xfrm rot="656848">
                            <a:off x="1503835" y="1219346"/>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8" name="Freeform: Shape 248">
                          <a:extLst/>
                        </wps:cNvPr>
                        <wps:cNvSpPr/>
                        <wps:spPr>
                          <a:xfrm rot="656848">
                            <a:off x="1822109" y="1451891"/>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9" name="Freeform: Shape 249">
                          <a:extLst/>
                        </wps:cNvPr>
                        <wps:cNvSpPr/>
                        <wps:spPr>
                          <a:xfrm rot="6653279">
                            <a:off x="2269288" y="1641355"/>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0" name="Freeform: Shape 250">
                          <a:extLst/>
                        </wps:cNvPr>
                        <wps:cNvSpPr/>
                        <wps:spPr>
                          <a:xfrm rot="1595548">
                            <a:off x="2645823" y="1641355"/>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1" name="Freeform: Shape 251">
                          <a:extLst/>
                        </wps:cNvPr>
                        <wps:cNvSpPr/>
                        <wps:spPr>
                          <a:xfrm rot="19955575">
                            <a:off x="2853989" y="1817384"/>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2" name="Freeform: Shape 252">
                          <a:extLst/>
                        </wps:cNvPr>
                        <wps:cNvSpPr/>
                        <wps:spPr>
                          <a:xfrm rot="19955575">
                            <a:off x="2878287" y="1444210"/>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3" name="Freeform: Shape 253">
                          <a:extLst/>
                        </wps:cNvPr>
                        <wps:cNvSpPr/>
                        <wps:spPr>
                          <a:xfrm rot="856434">
                            <a:off x="3190928" y="1453503"/>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4" name="Freeform: Shape 254">
                          <a:extLst/>
                        </wps:cNvPr>
                        <wps:cNvSpPr/>
                        <wps:spPr>
                          <a:xfrm rot="21436474">
                            <a:off x="3485761" y="1283300"/>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5" name="Freeform: Shape 255">
                          <a:extLst/>
                        </wps:cNvPr>
                        <wps:cNvSpPr/>
                        <wps:spPr>
                          <a:xfrm rot="19484950">
                            <a:off x="2464238" y="735777"/>
                            <a:ext cx="129016" cy="3813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6" name="Freeform: Shape 256">
                          <a:extLst/>
                        </wps:cNvPr>
                        <wps:cNvSpPr/>
                        <wps:spPr>
                          <a:xfrm rot="18386280">
                            <a:off x="1934617" y="574867"/>
                            <a:ext cx="181276" cy="53578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7" name="Freeform: Shape 257">
                          <a:extLst/>
                        </wps:cNvPr>
                        <wps:cNvSpPr/>
                        <wps:spPr>
                          <a:xfrm rot="18386280">
                            <a:off x="1431250" y="1700564"/>
                            <a:ext cx="113968" cy="33684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8" name="Freeform: Shape 258">
                          <a:extLst/>
                        </wps:cNvPr>
                        <wps:cNvSpPr/>
                        <wps:spPr>
                          <a:xfrm rot="656848">
                            <a:off x="2380500" y="1903407"/>
                            <a:ext cx="112831" cy="33348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9" name="Freeform: Shape 259">
                          <a:extLst/>
                        </wps:cNvPr>
                        <wps:cNvSpPr/>
                        <wps:spPr>
                          <a:xfrm rot="13351534">
                            <a:off x="1891444" y="1783490"/>
                            <a:ext cx="112831" cy="33348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0" name="Freeform: Shape 260">
                          <a:extLst/>
                        </wps:cNvPr>
                        <wps:cNvSpPr/>
                        <wps:spPr>
                          <a:xfrm rot="19219981">
                            <a:off x="2241958" y="1454758"/>
                            <a:ext cx="112831" cy="33348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1" name="Freeform: Shape 261">
                          <a:extLst/>
                        </wps:cNvPr>
                        <wps:cNvSpPr/>
                        <wps:spPr>
                          <a:xfrm rot="524131">
                            <a:off x="2153510" y="1311840"/>
                            <a:ext cx="168561" cy="267638"/>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2" name="Freeform: Shape 262">
                          <a:extLst/>
                        </wps:cNvPr>
                        <wps:cNvSpPr/>
                        <wps:spPr>
                          <a:xfrm rot="524131">
                            <a:off x="2572793" y="1428359"/>
                            <a:ext cx="168561" cy="267638"/>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3" name="Freeform: Shape 263">
                          <a:extLst/>
                        </wps:cNvPr>
                        <wps:cNvSpPr/>
                        <wps:spPr>
                          <a:xfrm rot="524131">
                            <a:off x="3630044" y="1449853"/>
                            <a:ext cx="168561" cy="267638"/>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4" name="Freeform: Shape 264">
                          <a:extLst/>
                        </wps:cNvPr>
                        <wps:cNvSpPr/>
                        <wps:spPr>
                          <a:xfrm rot="524131">
                            <a:off x="1856838" y="2281144"/>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5" name="Freeform: Shape 265">
                          <a:extLst/>
                        </wps:cNvPr>
                        <wps:cNvSpPr/>
                        <wps:spPr>
                          <a:xfrm rot="20101870">
                            <a:off x="2498068" y="2405920"/>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6" name="Freeform: Shape 266">
                          <a:extLst/>
                        </wps:cNvPr>
                        <wps:cNvSpPr/>
                        <wps:spPr>
                          <a:xfrm rot="20101870">
                            <a:off x="2792422" y="2481371"/>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7" name="Freeform: Shape 267">
                          <a:extLst/>
                        </wps:cNvPr>
                        <wps:cNvSpPr/>
                        <wps:spPr>
                          <a:xfrm rot="524131">
                            <a:off x="2128930" y="2251209"/>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8" name="Freeform: Shape 268">
                          <a:extLst/>
                        </wps:cNvPr>
                        <wps:cNvSpPr/>
                        <wps:spPr>
                          <a:xfrm rot="524131">
                            <a:off x="2194607" y="2475314"/>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9" name="Freeform: Shape 269">
                          <a:extLst/>
                        </wps:cNvPr>
                        <wps:cNvSpPr/>
                        <wps:spPr>
                          <a:xfrm rot="524131">
                            <a:off x="3074453" y="2508837"/>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0" name="Freeform: Shape 270">
                          <a:extLst/>
                        </wps:cNvPr>
                        <wps:cNvSpPr/>
                        <wps:spPr>
                          <a:xfrm rot="524131">
                            <a:off x="2921613" y="2325534"/>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1" name="Freeform: Shape 271">
                          <a:extLst/>
                        </wps:cNvPr>
                        <wps:cNvSpPr/>
                        <wps:spPr>
                          <a:xfrm rot="524131">
                            <a:off x="3391694" y="1946021"/>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2" name="Freeform: Shape 272">
                          <a:extLst/>
                        </wps:cNvPr>
                        <wps:cNvSpPr/>
                        <wps:spPr>
                          <a:xfrm rot="856434">
                            <a:off x="3882088" y="1593246"/>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3" name="Freeform: Shape 273">
                          <a:extLst/>
                        </wps:cNvPr>
                        <wps:cNvSpPr/>
                        <wps:spPr>
                          <a:xfrm rot="20095956">
                            <a:off x="3567919" y="1780049"/>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4" name="Freeform: Shape 274">
                          <a:extLst/>
                        </wps:cNvPr>
                        <wps:cNvSpPr/>
                        <wps:spPr>
                          <a:xfrm rot="20095956">
                            <a:off x="3207779" y="1780048"/>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5" name="Freeform: Shape 275">
                          <a:extLst/>
                        </wps:cNvPr>
                        <wps:cNvSpPr/>
                        <wps:spPr>
                          <a:xfrm rot="622394">
                            <a:off x="2810550" y="2096344"/>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6" name="Freeform: Shape 276">
                          <a:extLst/>
                        </wps:cNvPr>
                        <wps:cNvSpPr/>
                        <wps:spPr>
                          <a:xfrm rot="20545793">
                            <a:off x="2577771" y="2246053"/>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7" name="Freeform: Shape 277">
                          <a:extLst/>
                        </wps:cNvPr>
                        <wps:cNvSpPr/>
                        <wps:spPr>
                          <a:xfrm rot="20545793">
                            <a:off x="2279007" y="2195268"/>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8" name="Freeform: Shape 278">
                          <a:extLst/>
                        </wps:cNvPr>
                        <wps:cNvSpPr/>
                        <wps:spPr>
                          <a:xfrm rot="638391">
                            <a:off x="1966800" y="2156488"/>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9" name="Freeform: Shape 279">
                          <a:extLst/>
                        </wps:cNvPr>
                        <wps:cNvSpPr/>
                        <wps:spPr>
                          <a:xfrm rot="19607503">
                            <a:off x="3029054" y="2187634"/>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0" name="Freeform: Shape 280">
                          <a:extLst/>
                        </wps:cNvPr>
                        <wps:cNvSpPr/>
                        <wps:spPr>
                          <a:xfrm rot="21358131">
                            <a:off x="2701689" y="2457227"/>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1" name="Freeform: Shape 281">
                          <a:extLst/>
                        </wps:cNvPr>
                        <wps:cNvSpPr/>
                        <wps:spPr>
                          <a:xfrm rot="21358131">
                            <a:off x="2356395" y="2484160"/>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2" name="Freeform: Shape 282">
                          <a:extLst/>
                        </wps:cNvPr>
                        <wps:cNvSpPr/>
                        <wps:spPr>
                          <a:xfrm rot="21358131">
                            <a:off x="2170952" y="2088549"/>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3" name="Freeform: Shape 283">
                          <a:extLst/>
                        </wps:cNvPr>
                        <wps:cNvSpPr/>
                        <wps:spPr>
                          <a:xfrm rot="21358131">
                            <a:off x="3520672" y="1933043"/>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4" name="Freeform: Shape 284">
                          <a:extLst/>
                        </wps:cNvPr>
                        <wps:cNvSpPr/>
                        <wps:spPr>
                          <a:xfrm rot="21358131">
                            <a:off x="3210713" y="2391755"/>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5" name="Freeform: Shape 285">
                          <a:extLst/>
                        </wps:cNvPr>
                        <wps:cNvSpPr/>
                        <wps:spPr>
                          <a:xfrm rot="21358131">
                            <a:off x="3746974" y="1839941"/>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6" name="Freeform: Shape 286">
                          <a:extLst/>
                        </wps:cNvPr>
                        <wps:cNvSpPr/>
                        <wps:spPr>
                          <a:xfrm rot="524131">
                            <a:off x="1620024" y="2223939"/>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7" name="Freeform: Shape 287">
                          <a:extLst/>
                        </wps:cNvPr>
                        <wps:cNvSpPr/>
                        <wps:spPr>
                          <a:xfrm rot="2025006">
                            <a:off x="349494" y="115928"/>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8" name="Freeform: Shape 288">
                          <a:extLst/>
                        </wps:cNvPr>
                        <wps:cNvSpPr/>
                        <wps:spPr>
                          <a:xfrm rot="18414261">
                            <a:off x="148616" y="632901"/>
                            <a:ext cx="354377" cy="562676"/>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9" name="Freeform: Shape 289">
                          <a:extLst/>
                        </wps:cNvPr>
                        <wps:cNvSpPr/>
                        <wps:spPr>
                          <a:xfrm rot="19574592">
                            <a:off x="314402" y="855387"/>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0" name="Freeform: Shape 290">
                          <a:extLst/>
                        </wps:cNvPr>
                        <wps:cNvSpPr/>
                        <wps:spPr>
                          <a:xfrm>
                            <a:off x="688512" y="1234297"/>
                            <a:ext cx="119399" cy="35290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1" name="Freeform: Shape 291">
                          <a:extLst/>
                        </wps:cNvPr>
                        <wps:cNvSpPr/>
                        <wps:spPr>
                          <a:xfrm>
                            <a:off x="854939" y="1330973"/>
                            <a:ext cx="229191" cy="36390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2" name="Freeform: Shape 292">
                          <a:extLst/>
                        </wps:cNvPr>
                        <wps:cNvSpPr/>
                        <wps:spPr>
                          <a:xfrm rot="18386280">
                            <a:off x="1020003" y="1463558"/>
                            <a:ext cx="113968" cy="33684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3" name="Freeform: Shape 293">
                          <a:extLst/>
                        </wps:cNvPr>
                        <wps:cNvSpPr/>
                        <wps:spPr>
                          <a:xfrm rot="20908398">
                            <a:off x="1212369" y="1700565"/>
                            <a:ext cx="113968" cy="33684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4" name="Freeform: Shape 294">
                          <a:extLst/>
                        </wps:cNvPr>
                        <wps:cNvSpPr/>
                        <wps:spPr>
                          <a:xfrm rot="524131">
                            <a:off x="1468764" y="1946022"/>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5" name="Freeform: Shape 295">
                          <a:extLst/>
                        </wps:cNvPr>
                        <wps:cNvSpPr/>
                        <wps:spPr>
                          <a:xfrm rot="21358131">
                            <a:off x="1700277" y="2129519"/>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6" name="Freeform: Shape 296">
                          <a:extLst/>
                        </wps:cNvPr>
                        <wps:cNvSpPr/>
                        <wps:spPr>
                          <a:xfrm rot="21358131">
                            <a:off x="1747566" y="2425583"/>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7" name="Freeform: Shape 297">
                          <a:extLst/>
                        </wps:cNvPr>
                        <wps:cNvSpPr/>
                        <wps:spPr>
                          <a:xfrm rot="21358131">
                            <a:off x="1713961" y="2667434"/>
                            <a:ext cx="45719" cy="1351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8" name="Freeform: Shape 298">
                          <a:extLst/>
                        </wps:cNvPr>
                        <wps:cNvSpPr/>
                        <wps:spPr>
                          <a:xfrm rot="15779152">
                            <a:off x="2241766" y="2734370"/>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9" name="Freeform: Shape 299">
                          <a:extLst/>
                        </wps:cNvPr>
                        <wps:cNvSpPr/>
                        <wps:spPr>
                          <a:xfrm rot="20101870">
                            <a:off x="2498798" y="2715108"/>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0" name="Freeform: Shape 300">
                          <a:extLst/>
                        </wps:cNvPr>
                        <wps:cNvSpPr>
                          <a:spLocks noChangeAspect="1"/>
                        </wps:cNvSpPr>
                        <wps:spPr>
                          <a:xfrm rot="524131">
                            <a:off x="1599314" y="3585916"/>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1" name="Freeform: Shape 301">
                          <a:extLst/>
                        </wps:cNvPr>
                        <wps:cNvSpPr/>
                        <wps:spPr>
                          <a:xfrm rot="524131">
                            <a:off x="1639704" y="3353178"/>
                            <a:ext cx="45719" cy="72592"/>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2" name="Freeform: Shape 302">
                          <a:extLst/>
                        </wps:cNvPr>
                        <wps:cNvSpPr/>
                        <wps:spPr>
                          <a:xfrm rot="20232767">
                            <a:off x="3328400" y="2116665"/>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3" name="Freeform: Shape 303">
                          <a:extLst/>
                        </wps:cNvPr>
                        <wps:cNvSpPr/>
                        <wps:spPr>
                          <a:xfrm rot="524131">
                            <a:off x="3175471" y="2206817"/>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4" name="Freeform: Shape 304">
                          <a:extLst/>
                        </wps:cNvPr>
                        <wps:cNvSpPr/>
                        <wps:spPr>
                          <a:xfrm rot="20101870">
                            <a:off x="2014008" y="2509965"/>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5" name="Freeform: Shape 305">
                          <a:extLst/>
                        </wps:cNvPr>
                        <wps:cNvSpPr/>
                        <wps:spPr>
                          <a:xfrm rot="20101870">
                            <a:off x="1710450" y="3241423"/>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6" name="Freeform: Shape 306">
                          <a:extLst/>
                        </wps:cNvPr>
                        <wps:cNvSpPr/>
                        <wps:spPr>
                          <a:xfrm rot="2656758">
                            <a:off x="1921318" y="2582045"/>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7" name="Freeform: Shape 307">
                          <a:extLst/>
                        </wps:cNvPr>
                        <wps:cNvSpPr/>
                        <wps:spPr>
                          <a:xfrm rot="2656758">
                            <a:off x="2118185" y="2398043"/>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8" name="Freeform: Shape 308">
                          <a:extLst/>
                        </wps:cNvPr>
                        <wps:cNvSpPr/>
                        <wps:spPr>
                          <a:xfrm rot="2656758">
                            <a:off x="2550328" y="2572496"/>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9" name="Freeform: Shape 309">
                          <a:extLst/>
                        </wps:cNvPr>
                        <wps:cNvSpPr/>
                        <wps:spPr>
                          <a:xfrm rot="2656758">
                            <a:off x="2743701" y="2700660"/>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0" name="Freeform: Shape 310">
                          <a:extLst/>
                        </wps:cNvPr>
                        <wps:cNvSpPr/>
                        <wps:spPr>
                          <a:xfrm rot="2656758">
                            <a:off x="2927411" y="2550641"/>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1" name="Freeform: Shape 311">
                          <a:extLst/>
                        </wps:cNvPr>
                        <wps:cNvSpPr/>
                        <wps:spPr>
                          <a:xfrm rot="20101870">
                            <a:off x="1850866" y="2509966"/>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2" name="Freeform: Shape 312">
                          <a:extLst/>
                        </wps:cNvPr>
                        <wps:cNvSpPr/>
                        <wps:spPr>
                          <a:xfrm rot="18651341">
                            <a:off x="3818996" y="1221226"/>
                            <a:ext cx="103859" cy="3069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3" name="Freeform: Shape 313">
                          <a:extLst/>
                        </wps:cNvPr>
                        <wps:cNvSpPr>
                          <a:spLocks noChangeAspect="1"/>
                        </wps:cNvSpPr>
                        <wps:spPr>
                          <a:xfrm rot="2656758">
                            <a:off x="1632207" y="3190908"/>
                            <a:ext cx="30938" cy="9144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4" name="Freeform: Shape 314">
                          <a:extLst/>
                        </wps:cNvPr>
                        <wps:cNvSpPr/>
                        <wps:spPr>
                          <a:xfrm rot="20101870">
                            <a:off x="1653107" y="3089132"/>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5" name="Freeform: Shape 315">
                          <a:extLst/>
                        </wps:cNvPr>
                        <wps:cNvSpPr>
                          <a:spLocks noChangeAspect="1"/>
                        </wps:cNvSpPr>
                        <wps:spPr>
                          <a:xfrm rot="21182351">
                            <a:off x="1721727" y="3062285"/>
                            <a:ext cx="30938" cy="9144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6" name="Freeform: Shape 316">
                          <a:extLst/>
                        </wps:cNvPr>
                        <wps:cNvSpPr>
                          <a:spLocks noChangeAspect="1"/>
                        </wps:cNvSpPr>
                        <wps:spPr>
                          <a:xfrm rot="20417970">
                            <a:off x="1595454" y="3517671"/>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7" name="Freeform: Shape 317">
                          <a:extLst/>
                        </wps:cNvPr>
                        <wps:cNvSpPr>
                          <a:spLocks noChangeAspect="1"/>
                        </wps:cNvSpPr>
                        <wps:spPr>
                          <a:xfrm rot="2201008">
                            <a:off x="1934566" y="3237510"/>
                            <a:ext cx="30938" cy="9144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8" name="Freeform: Shape 318">
                          <a:extLst/>
                        </wps:cNvPr>
                        <wps:cNvSpPr>
                          <a:spLocks noChangeAspect="1"/>
                        </wps:cNvSpPr>
                        <wps:spPr>
                          <a:xfrm rot="2201008">
                            <a:off x="1735976" y="3405379"/>
                            <a:ext cx="30938" cy="9144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9" name="Freeform: Shape 319">
                          <a:extLst/>
                        </wps:cNvPr>
                        <wps:cNvSpPr>
                          <a:spLocks noChangeAspect="1"/>
                        </wps:cNvSpPr>
                        <wps:spPr>
                          <a:xfrm rot="2201008">
                            <a:off x="1791198" y="3286150"/>
                            <a:ext cx="30938" cy="9144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0" name="Freeform: Shape 320">
                          <a:extLst/>
                        </wps:cNvPr>
                        <wps:cNvSpPr/>
                        <wps:spPr>
                          <a:xfrm rot="1215776">
                            <a:off x="1790451" y="3169843"/>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1" name="Freeform: Shape 321">
                          <a:extLst/>
                        </wps:cNvPr>
                        <wps:cNvSpPr>
                          <a:spLocks noChangeAspect="1"/>
                        </wps:cNvSpPr>
                        <wps:spPr>
                          <a:xfrm rot="2201008">
                            <a:off x="1641110" y="3591405"/>
                            <a:ext cx="18563" cy="54864"/>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2" name="Freeform: Shape 322">
                          <a:extLst/>
                        </wps:cNvPr>
                        <wps:cNvSpPr>
                          <a:spLocks noChangeAspect="1"/>
                        </wps:cNvSpPr>
                        <wps:spPr>
                          <a:xfrm rot="524131">
                            <a:off x="1643179" y="3528480"/>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3" name="Freeform: Shape 323">
                          <a:extLst/>
                        </wps:cNvPr>
                        <wps:cNvSpPr>
                          <a:spLocks noChangeAspect="1"/>
                        </wps:cNvSpPr>
                        <wps:spPr>
                          <a:xfrm rot="3154948">
                            <a:off x="1830745" y="3494107"/>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4" name="Freeform: Shape 324">
                          <a:extLst/>
                        </wps:cNvPr>
                        <wps:cNvSpPr>
                          <a:spLocks noChangeAspect="1"/>
                        </wps:cNvSpPr>
                        <wps:spPr>
                          <a:xfrm rot="3154948">
                            <a:off x="1669882" y="3443518"/>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5" name="Freeform: Shape 325">
                          <a:extLst/>
                        </wps:cNvPr>
                        <wps:cNvSpPr>
                          <a:spLocks noChangeAspect="1"/>
                        </wps:cNvSpPr>
                        <wps:spPr>
                          <a:xfrm rot="20269544">
                            <a:off x="1563777" y="3561134"/>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6" name="Freeform: Shape 326">
                          <a:extLst/>
                        </wps:cNvPr>
                        <wps:cNvSpPr/>
                        <wps:spPr>
                          <a:xfrm rot="20101870">
                            <a:off x="2315790" y="2642957"/>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7" name="Freeform: Shape 327">
                          <a:extLst/>
                        </wps:cNvPr>
                        <wps:cNvSpPr/>
                        <wps:spPr>
                          <a:xfrm rot="20101870">
                            <a:off x="1625904" y="2466555"/>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8" name="Freeform: Shape 328">
                          <a:extLst/>
                        </wps:cNvPr>
                        <wps:cNvSpPr/>
                        <wps:spPr>
                          <a:xfrm rot="524131">
                            <a:off x="2293114" y="2859694"/>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9" name="Freeform: Shape 329">
                          <a:extLst/>
                        </wps:cNvPr>
                        <wps:cNvSpPr/>
                        <wps:spPr>
                          <a:xfrm rot="21358131">
                            <a:off x="1603661" y="2812225"/>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0" name="Freeform: Shape 330">
                          <a:extLst/>
                        </wps:cNvPr>
                        <wps:cNvSpPr/>
                        <wps:spPr>
                          <a:xfrm rot="21358131">
                            <a:off x="2452088" y="2854203"/>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1" name="Freeform: Shape 331">
                          <a:extLst/>
                        </wps:cNvPr>
                        <wps:cNvSpPr/>
                        <wps:spPr>
                          <a:xfrm rot="21358131">
                            <a:off x="1784699" y="2833878"/>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2" name="Freeform: Shape 332">
                          <a:extLst/>
                        </wps:cNvPr>
                        <wps:cNvSpPr/>
                        <wps:spPr>
                          <a:xfrm rot="21358131">
                            <a:off x="2059083" y="3158864"/>
                            <a:ext cx="45719" cy="1351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3" name="Freeform: Shape 333">
                          <a:extLst/>
                        </wps:cNvPr>
                        <wps:cNvSpPr/>
                        <wps:spPr>
                          <a:xfrm rot="15779152">
                            <a:off x="2270441" y="2989165"/>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4" name="Freeform: Shape 334">
                          <a:extLst/>
                        </wps:cNvPr>
                        <wps:cNvSpPr/>
                        <wps:spPr>
                          <a:xfrm rot="20101870">
                            <a:off x="2103214" y="3056759"/>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5" name="Freeform: Shape 335">
                          <a:extLst/>
                        </wps:cNvPr>
                        <wps:cNvSpPr/>
                        <wps:spPr>
                          <a:xfrm rot="20101870">
                            <a:off x="2139266" y="2820216"/>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6" name="Freeform: Shape 336">
                          <a:extLst/>
                        </wps:cNvPr>
                        <wps:cNvSpPr/>
                        <wps:spPr>
                          <a:xfrm rot="2656758">
                            <a:off x="1980575" y="2945626"/>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7" name="Freeform: Shape 337">
                          <a:extLst/>
                        </wps:cNvPr>
                        <wps:cNvSpPr/>
                        <wps:spPr>
                          <a:xfrm rot="2656758">
                            <a:off x="2022579" y="2634587"/>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8" name="Freeform: Shape 338">
                          <a:extLst/>
                        </wps:cNvPr>
                        <wps:cNvSpPr/>
                        <wps:spPr>
                          <a:xfrm rot="2656758">
                            <a:off x="2594247" y="2755125"/>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9" name="Freeform: Shape 339">
                          <a:extLst/>
                        </wps:cNvPr>
                        <wps:cNvSpPr/>
                        <wps:spPr>
                          <a:xfrm rot="2656758">
                            <a:off x="2244496" y="3102637"/>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0" name="Freeform: Shape 340">
                          <a:extLst/>
                        </wps:cNvPr>
                        <wps:cNvSpPr/>
                        <wps:spPr>
                          <a:xfrm rot="20101870">
                            <a:off x="1998228" y="2860710"/>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1" name="Freeform: Shape 341">
                          <a:extLst/>
                        </wps:cNvPr>
                        <wps:cNvSpPr/>
                        <wps:spPr>
                          <a:xfrm rot="20101870">
                            <a:off x="1888251" y="3139034"/>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2" name="Freeform: Shape 342">
                          <a:extLst/>
                        </wps:cNvPr>
                        <wps:cNvSpPr>
                          <a:spLocks noChangeAspect="1"/>
                        </wps:cNvSpPr>
                        <wps:spPr>
                          <a:xfrm rot="21182351">
                            <a:off x="1891962" y="2970582"/>
                            <a:ext cx="30938" cy="9144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3" name="Freeform: Shape 343">
                          <a:extLst/>
                        </wps:cNvPr>
                        <wps:cNvSpPr/>
                        <wps:spPr>
                          <a:xfrm rot="20101870">
                            <a:off x="1861232" y="2743738"/>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4" name="Freeform: Shape 344">
                          <a:extLst/>
                        </wps:cNvPr>
                        <wps:cNvSpPr>
                          <a:spLocks noChangeAspect="1"/>
                        </wps:cNvSpPr>
                        <wps:spPr>
                          <a:xfrm rot="20417970">
                            <a:off x="1615865" y="3323992"/>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5" name="Freeform: Shape 345">
                          <a:extLst/>
                        </wps:cNvPr>
                        <wps:cNvSpPr>
                          <a:spLocks noChangeAspect="1"/>
                        </wps:cNvSpPr>
                        <wps:spPr>
                          <a:xfrm rot="19021399">
                            <a:off x="1589457" y="3461097"/>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6" name="Freeform: Shape 346">
                          <a:extLst/>
                        </wps:cNvPr>
                        <wps:cNvSpPr>
                          <a:spLocks noChangeAspect="1"/>
                        </wps:cNvSpPr>
                        <wps:spPr>
                          <a:xfrm rot="159039">
                            <a:off x="1607996" y="3414683"/>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7" name="Freeform: Shape 347">
                          <a:extLst/>
                        </wps:cNvPr>
                        <wps:cNvSpPr>
                          <a:spLocks noChangeAspect="1"/>
                        </wps:cNvSpPr>
                        <wps:spPr>
                          <a:xfrm rot="3154948">
                            <a:off x="1920922" y="3409419"/>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8" name="Freeform: Shape 348">
                          <a:extLst/>
                        </wps:cNvPr>
                        <wps:cNvSpPr>
                          <a:spLocks noChangeAspect="1"/>
                        </wps:cNvSpPr>
                        <wps:spPr>
                          <a:xfrm rot="3154948">
                            <a:off x="1892986" y="3345829"/>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9" name="Freeform: Shape 349">
                          <a:extLst/>
                        </wps:cNvPr>
                        <wps:cNvSpPr>
                          <a:spLocks noChangeAspect="1"/>
                        </wps:cNvSpPr>
                        <wps:spPr>
                          <a:xfrm rot="19021399">
                            <a:off x="1712978" y="3354635"/>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50" name="Freeform: Shape 350">
                          <a:extLst/>
                        </wps:cNvPr>
                        <wps:cNvSpPr>
                          <a:spLocks noChangeAspect="1"/>
                        </wps:cNvSpPr>
                        <wps:spPr>
                          <a:xfrm rot="2700242">
                            <a:off x="1678334" y="3484353"/>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51" name="Freeform: Shape 351">
                          <a:extLst/>
                        </wps:cNvPr>
                        <wps:cNvSpPr/>
                        <wps:spPr>
                          <a:xfrm rot="19841462">
                            <a:off x="0" y="98448"/>
                            <a:ext cx="341408" cy="542084"/>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g:grpSp>
                        <wpg:cNvPr id="352" name="Group 352">
                          <a:extLst/>
                        </wpg:cNvPr>
                        <wpg:cNvGrpSpPr/>
                        <wpg:grpSpPr>
                          <a:xfrm>
                            <a:off x="1116622" y="3458291"/>
                            <a:ext cx="1892941" cy="950114"/>
                            <a:chOff x="1116622" y="3458291"/>
                            <a:chExt cx="2415214" cy="1212256"/>
                          </a:xfrm>
                        </wpg:grpSpPr>
                        <wps:wsp>
                          <wps:cNvPr id="353" name="Freeform 71">
                            <a:extLst/>
                          </wps:cNvPr>
                          <wps:cNvSpPr>
                            <a:spLocks/>
                          </wps:cNvSpPr>
                          <wps:spPr bwMode="auto">
                            <a:xfrm>
                              <a:off x="1116622" y="3458291"/>
                              <a:ext cx="2415214" cy="1212256"/>
                            </a:xfrm>
                            <a:custGeom>
                              <a:avLst/>
                              <a:gdLst>
                                <a:gd name="T0" fmla="*/ 5380 w 5978"/>
                                <a:gd name="T1" fmla="*/ 1815 h 3010"/>
                                <a:gd name="T2" fmla="*/ 5173 w 5978"/>
                                <a:gd name="T3" fmla="*/ 1851 h 3010"/>
                                <a:gd name="T4" fmla="*/ 5214 w 5978"/>
                                <a:gd name="T5" fmla="*/ 1505 h 3010"/>
                                <a:gd name="T6" fmla="*/ 3708 w 5978"/>
                                <a:gd name="T7" fmla="*/ 0 h 3010"/>
                                <a:gd name="T8" fmla="*/ 2212 w 5978"/>
                                <a:gd name="T9" fmla="*/ 1339 h 3010"/>
                                <a:gd name="T10" fmla="*/ 1676 w 5978"/>
                                <a:gd name="T11" fmla="*/ 1167 h 3010"/>
                                <a:gd name="T12" fmla="*/ 755 w 5978"/>
                                <a:gd name="T13" fmla="*/ 2056 h 3010"/>
                                <a:gd name="T14" fmla="*/ 509 w 5978"/>
                                <a:gd name="T15" fmla="*/ 1993 h 3010"/>
                                <a:gd name="T16" fmla="*/ 0 w 5978"/>
                                <a:gd name="T17" fmla="*/ 2502 h 3010"/>
                                <a:gd name="T18" fmla="*/ 509 w 5978"/>
                                <a:gd name="T19" fmla="*/ 3010 h 3010"/>
                                <a:gd name="T20" fmla="*/ 5380 w 5978"/>
                                <a:gd name="T21" fmla="*/ 3010 h 3010"/>
                                <a:gd name="T22" fmla="*/ 5978 w 5978"/>
                                <a:gd name="T23" fmla="*/ 2413 h 3010"/>
                                <a:gd name="T24" fmla="*/ 5380 w 5978"/>
                                <a:gd name="T25" fmla="*/ 1815 h 30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978" h="3010">
                                  <a:moveTo>
                                    <a:pt x="5380" y="1815"/>
                                  </a:moveTo>
                                  <a:cubicBezTo>
                                    <a:pt x="5307" y="1815"/>
                                    <a:pt x="5238" y="1828"/>
                                    <a:pt x="5173" y="1851"/>
                                  </a:cubicBezTo>
                                  <a:cubicBezTo>
                                    <a:pt x="5199" y="1740"/>
                                    <a:pt x="5214" y="1624"/>
                                    <a:pt x="5214" y="1505"/>
                                  </a:cubicBezTo>
                                  <a:cubicBezTo>
                                    <a:pt x="5214" y="674"/>
                                    <a:pt x="4540" y="0"/>
                                    <a:pt x="3708" y="0"/>
                                  </a:cubicBezTo>
                                  <a:cubicBezTo>
                                    <a:pt x="2933" y="0"/>
                                    <a:pt x="2295" y="586"/>
                                    <a:pt x="2212" y="1339"/>
                                  </a:cubicBezTo>
                                  <a:cubicBezTo>
                                    <a:pt x="2061" y="1231"/>
                                    <a:pt x="1876" y="1167"/>
                                    <a:pt x="1676" y="1167"/>
                                  </a:cubicBezTo>
                                  <a:cubicBezTo>
                                    <a:pt x="1178" y="1167"/>
                                    <a:pt x="772" y="1562"/>
                                    <a:pt x="755" y="2056"/>
                                  </a:cubicBezTo>
                                  <a:cubicBezTo>
                                    <a:pt x="682" y="2016"/>
                                    <a:pt x="598" y="1993"/>
                                    <a:pt x="509" y="1993"/>
                                  </a:cubicBezTo>
                                  <a:cubicBezTo>
                                    <a:pt x="228" y="1993"/>
                                    <a:pt x="0" y="2221"/>
                                    <a:pt x="0" y="2502"/>
                                  </a:cubicBezTo>
                                  <a:cubicBezTo>
                                    <a:pt x="0" y="2783"/>
                                    <a:pt x="228" y="3010"/>
                                    <a:pt x="509" y="3010"/>
                                  </a:cubicBezTo>
                                  <a:cubicBezTo>
                                    <a:pt x="722" y="3010"/>
                                    <a:pt x="5095" y="3010"/>
                                    <a:pt x="5380" y="3010"/>
                                  </a:cubicBezTo>
                                  <a:cubicBezTo>
                                    <a:pt x="5710" y="3010"/>
                                    <a:pt x="5978" y="2743"/>
                                    <a:pt x="5978" y="2413"/>
                                  </a:cubicBezTo>
                                  <a:cubicBezTo>
                                    <a:pt x="5978" y="2082"/>
                                    <a:pt x="5710" y="1815"/>
                                    <a:pt x="5380" y="181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g:cNvPr id="354" name="Group 354">
                            <a:extLst/>
                          </wpg:cNvPr>
                          <wpg:cNvGrpSpPr/>
                          <wpg:grpSpPr>
                            <a:xfrm>
                              <a:off x="1502242" y="3584520"/>
                              <a:ext cx="802655" cy="742105"/>
                              <a:chOff x="1502242" y="3584520"/>
                              <a:chExt cx="802655" cy="742105"/>
                            </a:xfrm>
                          </wpg:grpSpPr>
                          <wps:wsp>
                            <wps:cNvPr id="355" name="Rectangle 355">
                              <a:extLst/>
                            </wps:cNvPr>
                            <wps:cNvSpPr>
                              <a:spLocks noChangeArrowheads="1"/>
                            </wps:cNvSpPr>
                            <wps:spPr bwMode="auto">
                              <a:xfrm>
                                <a:off x="1859324" y="3584520"/>
                                <a:ext cx="173881" cy="742105"/>
                              </a:xfrm>
                              <a:prstGeom prst="rect">
                                <a:avLst/>
                              </a:prstGeom>
                              <a:solidFill>
                                <a:srgbClr val="343895"/>
                              </a:solidFill>
                              <a:ln>
                                <a:noFill/>
                              </a:ln>
                              <a:extLst/>
                            </wps:spPr>
                            <wps:bodyPr vert="horz" wrap="square" lIns="91440" tIns="45720" rIns="91440" bIns="45720" numCol="1" anchor="t" anchorCtr="0" compatLnSpc="1">
                              <a:prstTxWarp prst="textNoShape">
                                <a:avLst/>
                              </a:prstTxWarp>
                            </wps:bodyPr>
                          </wps:wsp>
                          <wps:wsp>
                            <wps:cNvPr id="356" name="Rectangle 356">
                              <a:extLst/>
                            </wps:cNvPr>
                            <wps:cNvSpPr>
                              <a:spLocks noChangeArrowheads="1"/>
                            </wps:cNvSpPr>
                            <wps:spPr bwMode="auto">
                              <a:xfrm>
                                <a:off x="2033206" y="3584520"/>
                                <a:ext cx="271691" cy="742105"/>
                              </a:xfrm>
                              <a:prstGeom prst="rect">
                                <a:avLst/>
                              </a:prstGeom>
                              <a:solidFill>
                                <a:srgbClr val="1C1A4B"/>
                              </a:solidFill>
                              <a:ln>
                                <a:noFill/>
                              </a:ln>
                              <a:extLst/>
                            </wps:spPr>
                            <wps:bodyPr vert="horz" wrap="square" lIns="91440" tIns="45720" rIns="91440" bIns="45720" numCol="1" anchor="t" anchorCtr="0" compatLnSpc="1">
                              <a:prstTxWarp prst="textNoShape">
                                <a:avLst/>
                              </a:prstTxWarp>
                            </wps:bodyPr>
                          </wps:wsp>
                          <wps:wsp>
                            <wps:cNvPr id="357" name="Freeform 180">
                              <a:extLst/>
                            </wps:cNvPr>
                            <wps:cNvSpPr>
                              <a:spLocks noEditPoints="1"/>
                            </wps:cNvSpPr>
                            <wps:spPr bwMode="auto">
                              <a:xfrm>
                                <a:off x="2033206" y="3668356"/>
                                <a:ext cx="271691" cy="586852"/>
                              </a:xfrm>
                              <a:custGeom>
                                <a:avLst/>
                                <a:gdLst>
                                  <a:gd name="T0" fmla="*/ 175 w 175"/>
                                  <a:gd name="T1" fmla="*/ 16 h 378"/>
                                  <a:gd name="T2" fmla="*/ 0 w 175"/>
                                  <a:gd name="T3" fmla="*/ 16 h 378"/>
                                  <a:gd name="T4" fmla="*/ 0 w 175"/>
                                  <a:gd name="T5" fmla="*/ 0 h 378"/>
                                  <a:gd name="T6" fmla="*/ 175 w 175"/>
                                  <a:gd name="T7" fmla="*/ 0 h 378"/>
                                  <a:gd name="T8" fmla="*/ 175 w 175"/>
                                  <a:gd name="T9" fmla="*/ 16 h 378"/>
                                  <a:gd name="T10" fmla="*/ 175 w 175"/>
                                  <a:gd name="T11" fmla="*/ 60 h 378"/>
                                  <a:gd name="T12" fmla="*/ 0 w 175"/>
                                  <a:gd name="T13" fmla="*/ 60 h 378"/>
                                  <a:gd name="T14" fmla="*/ 0 w 175"/>
                                  <a:gd name="T15" fmla="*/ 76 h 378"/>
                                  <a:gd name="T16" fmla="*/ 175 w 175"/>
                                  <a:gd name="T17" fmla="*/ 76 h 378"/>
                                  <a:gd name="T18" fmla="*/ 175 w 175"/>
                                  <a:gd name="T19" fmla="*/ 60 h 378"/>
                                  <a:gd name="T20" fmla="*/ 175 w 175"/>
                                  <a:gd name="T21" fmla="*/ 121 h 378"/>
                                  <a:gd name="T22" fmla="*/ 0 w 175"/>
                                  <a:gd name="T23" fmla="*/ 121 h 378"/>
                                  <a:gd name="T24" fmla="*/ 0 w 175"/>
                                  <a:gd name="T25" fmla="*/ 137 h 378"/>
                                  <a:gd name="T26" fmla="*/ 175 w 175"/>
                                  <a:gd name="T27" fmla="*/ 137 h 378"/>
                                  <a:gd name="T28" fmla="*/ 175 w 175"/>
                                  <a:gd name="T29" fmla="*/ 121 h 378"/>
                                  <a:gd name="T30" fmla="*/ 175 w 175"/>
                                  <a:gd name="T31" fmla="*/ 181 h 378"/>
                                  <a:gd name="T32" fmla="*/ 0 w 175"/>
                                  <a:gd name="T33" fmla="*/ 181 h 378"/>
                                  <a:gd name="T34" fmla="*/ 0 w 175"/>
                                  <a:gd name="T35" fmla="*/ 197 h 378"/>
                                  <a:gd name="T36" fmla="*/ 175 w 175"/>
                                  <a:gd name="T37" fmla="*/ 197 h 378"/>
                                  <a:gd name="T38" fmla="*/ 175 w 175"/>
                                  <a:gd name="T39" fmla="*/ 181 h 378"/>
                                  <a:gd name="T40" fmla="*/ 175 w 175"/>
                                  <a:gd name="T41" fmla="*/ 241 h 378"/>
                                  <a:gd name="T42" fmla="*/ 0 w 175"/>
                                  <a:gd name="T43" fmla="*/ 241 h 378"/>
                                  <a:gd name="T44" fmla="*/ 0 w 175"/>
                                  <a:gd name="T45" fmla="*/ 257 h 378"/>
                                  <a:gd name="T46" fmla="*/ 175 w 175"/>
                                  <a:gd name="T47" fmla="*/ 257 h 378"/>
                                  <a:gd name="T48" fmla="*/ 175 w 175"/>
                                  <a:gd name="T49" fmla="*/ 241 h 378"/>
                                  <a:gd name="T50" fmla="*/ 175 w 175"/>
                                  <a:gd name="T51" fmla="*/ 302 h 378"/>
                                  <a:gd name="T52" fmla="*/ 0 w 175"/>
                                  <a:gd name="T53" fmla="*/ 302 h 378"/>
                                  <a:gd name="T54" fmla="*/ 0 w 175"/>
                                  <a:gd name="T55" fmla="*/ 318 h 378"/>
                                  <a:gd name="T56" fmla="*/ 175 w 175"/>
                                  <a:gd name="T57" fmla="*/ 318 h 378"/>
                                  <a:gd name="T58" fmla="*/ 175 w 175"/>
                                  <a:gd name="T59" fmla="*/ 302 h 378"/>
                                  <a:gd name="T60" fmla="*/ 175 w 175"/>
                                  <a:gd name="T61" fmla="*/ 362 h 378"/>
                                  <a:gd name="T62" fmla="*/ 0 w 175"/>
                                  <a:gd name="T63" fmla="*/ 362 h 378"/>
                                  <a:gd name="T64" fmla="*/ 0 w 175"/>
                                  <a:gd name="T65" fmla="*/ 378 h 378"/>
                                  <a:gd name="T66" fmla="*/ 175 w 175"/>
                                  <a:gd name="T67" fmla="*/ 378 h 378"/>
                                  <a:gd name="T68" fmla="*/ 175 w 175"/>
                                  <a:gd name="T69" fmla="*/ 362 h 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75" h="378">
                                    <a:moveTo>
                                      <a:pt x="175" y="16"/>
                                    </a:moveTo>
                                    <a:lnTo>
                                      <a:pt x="0" y="16"/>
                                    </a:lnTo>
                                    <a:lnTo>
                                      <a:pt x="0" y="0"/>
                                    </a:lnTo>
                                    <a:lnTo>
                                      <a:pt x="175" y="0"/>
                                    </a:lnTo>
                                    <a:lnTo>
                                      <a:pt x="175" y="16"/>
                                    </a:lnTo>
                                    <a:close/>
                                    <a:moveTo>
                                      <a:pt x="175" y="60"/>
                                    </a:moveTo>
                                    <a:lnTo>
                                      <a:pt x="0" y="60"/>
                                    </a:lnTo>
                                    <a:lnTo>
                                      <a:pt x="0" y="76"/>
                                    </a:lnTo>
                                    <a:lnTo>
                                      <a:pt x="175" y="76"/>
                                    </a:lnTo>
                                    <a:lnTo>
                                      <a:pt x="175" y="60"/>
                                    </a:lnTo>
                                    <a:close/>
                                    <a:moveTo>
                                      <a:pt x="175" y="121"/>
                                    </a:moveTo>
                                    <a:lnTo>
                                      <a:pt x="0" y="121"/>
                                    </a:lnTo>
                                    <a:lnTo>
                                      <a:pt x="0" y="137"/>
                                    </a:lnTo>
                                    <a:lnTo>
                                      <a:pt x="175" y="137"/>
                                    </a:lnTo>
                                    <a:lnTo>
                                      <a:pt x="175" y="121"/>
                                    </a:lnTo>
                                    <a:close/>
                                    <a:moveTo>
                                      <a:pt x="175" y="181"/>
                                    </a:moveTo>
                                    <a:lnTo>
                                      <a:pt x="0" y="181"/>
                                    </a:lnTo>
                                    <a:lnTo>
                                      <a:pt x="0" y="197"/>
                                    </a:lnTo>
                                    <a:lnTo>
                                      <a:pt x="175" y="197"/>
                                    </a:lnTo>
                                    <a:lnTo>
                                      <a:pt x="175" y="181"/>
                                    </a:lnTo>
                                    <a:close/>
                                    <a:moveTo>
                                      <a:pt x="175" y="241"/>
                                    </a:moveTo>
                                    <a:lnTo>
                                      <a:pt x="0" y="241"/>
                                    </a:lnTo>
                                    <a:lnTo>
                                      <a:pt x="0" y="257"/>
                                    </a:lnTo>
                                    <a:lnTo>
                                      <a:pt x="175" y="257"/>
                                    </a:lnTo>
                                    <a:lnTo>
                                      <a:pt x="175" y="241"/>
                                    </a:lnTo>
                                    <a:close/>
                                    <a:moveTo>
                                      <a:pt x="175" y="302"/>
                                    </a:moveTo>
                                    <a:lnTo>
                                      <a:pt x="0" y="302"/>
                                    </a:lnTo>
                                    <a:lnTo>
                                      <a:pt x="0" y="318"/>
                                    </a:lnTo>
                                    <a:lnTo>
                                      <a:pt x="175" y="318"/>
                                    </a:lnTo>
                                    <a:lnTo>
                                      <a:pt x="175" y="302"/>
                                    </a:lnTo>
                                    <a:close/>
                                    <a:moveTo>
                                      <a:pt x="175" y="362"/>
                                    </a:moveTo>
                                    <a:lnTo>
                                      <a:pt x="0" y="362"/>
                                    </a:lnTo>
                                    <a:lnTo>
                                      <a:pt x="0" y="378"/>
                                    </a:lnTo>
                                    <a:lnTo>
                                      <a:pt x="175" y="378"/>
                                    </a:lnTo>
                                    <a:lnTo>
                                      <a:pt x="175" y="362"/>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358" name="Oval 358">
                              <a:extLst/>
                            </wps:cNvPr>
                            <wps:cNvSpPr>
                              <a:spLocks noChangeArrowheads="1"/>
                            </wps:cNvSpPr>
                            <wps:spPr bwMode="auto">
                              <a:xfrm>
                                <a:off x="2241245" y="3615570"/>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59" name="Oval 359">
                              <a:extLst/>
                            </wps:cNvPr>
                            <wps:cNvSpPr>
                              <a:spLocks noChangeArrowheads="1"/>
                            </wps:cNvSpPr>
                            <wps:spPr bwMode="auto">
                              <a:xfrm>
                                <a:off x="2197773" y="3615570"/>
                                <a:ext cx="23288"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0" name="Oval 360">
                              <a:extLst/>
                            </wps:cNvPr>
                            <wps:cNvSpPr>
                              <a:spLocks noChangeArrowheads="1"/>
                            </wps:cNvSpPr>
                            <wps:spPr bwMode="auto">
                              <a:xfrm>
                                <a:off x="2241245" y="3714932"/>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1" name="Oval 361">
                              <a:extLst/>
                            </wps:cNvPr>
                            <wps:cNvSpPr>
                              <a:spLocks noChangeArrowheads="1"/>
                            </wps:cNvSpPr>
                            <wps:spPr bwMode="auto">
                              <a:xfrm>
                                <a:off x="2197773" y="3714932"/>
                                <a:ext cx="23288"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2" name="Oval 362">
                              <a:extLst/>
                            </wps:cNvPr>
                            <wps:cNvSpPr>
                              <a:spLocks noChangeArrowheads="1"/>
                            </wps:cNvSpPr>
                            <wps:spPr bwMode="auto">
                              <a:xfrm>
                                <a:off x="2241245" y="3808082"/>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3" name="Oval 363">
                              <a:extLst/>
                            </wps:cNvPr>
                            <wps:cNvSpPr>
                              <a:spLocks noChangeArrowheads="1"/>
                            </wps:cNvSpPr>
                            <wps:spPr bwMode="auto">
                              <a:xfrm>
                                <a:off x="2197773" y="3808082"/>
                                <a:ext cx="23288"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4" name="Oval 364">
                              <a:extLst/>
                            </wps:cNvPr>
                            <wps:cNvSpPr>
                              <a:spLocks noChangeArrowheads="1"/>
                            </wps:cNvSpPr>
                            <wps:spPr bwMode="auto">
                              <a:xfrm>
                                <a:off x="2241245" y="3901235"/>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5" name="Oval 365">
                              <a:extLst/>
                            </wps:cNvPr>
                            <wps:cNvSpPr>
                              <a:spLocks noChangeArrowheads="1"/>
                            </wps:cNvSpPr>
                            <wps:spPr bwMode="auto">
                              <a:xfrm>
                                <a:off x="2197773" y="3901235"/>
                                <a:ext cx="23288"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6" name="Oval 366">
                              <a:extLst/>
                            </wps:cNvPr>
                            <wps:cNvSpPr>
                              <a:spLocks noChangeArrowheads="1"/>
                            </wps:cNvSpPr>
                            <wps:spPr bwMode="auto">
                              <a:xfrm>
                                <a:off x="2241245" y="3994384"/>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7" name="Oval 367">
                              <a:extLst/>
                            </wps:cNvPr>
                            <wps:cNvSpPr>
                              <a:spLocks noChangeArrowheads="1"/>
                            </wps:cNvSpPr>
                            <wps:spPr bwMode="auto">
                              <a:xfrm>
                                <a:off x="2197773" y="3994384"/>
                                <a:ext cx="23288"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8" name="Oval 368">
                              <a:extLst/>
                            </wps:cNvPr>
                            <wps:cNvSpPr>
                              <a:spLocks noChangeArrowheads="1"/>
                            </wps:cNvSpPr>
                            <wps:spPr bwMode="auto">
                              <a:xfrm>
                                <a:off x="2241245" y="4087537"/>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9" name="Oval 369">
                              <a:extLst/>
                            </wps:cNvPr>
                            <wps:cNvSpPr>
                              <a:spLocks noChangeArrowheads="1"/>
                            </wps:cNvSpPr>
                            <wps:spPr bwMode="auto">
                              <a:xfrm>
                                <a:off x="2197773" y="4087537"/>
                                <a:ext cx="23288"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0" name="Oval 370">
                              <a:extLst/>
                            </wps:cNvPr>
                            <wps:cNvSpPr>
                              <a:spLocks noChangeArrowheads="1"/>
                            </wps:cNvSpPr>
                            <wps:spPr bwMode="auto">
                              <a:xfrm>
                                <a:off x="2241245" y="4180687"/>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1" name="Oval 371">
                              <a:extLst/>
                            </wps:cNvPr>
                            <wps:cNvSpPr>
                              <a:spLocks noChangeArrowheads="1"/>
                            </wps:cNvSpPr>
                            <wps:spPr bwMode="auto">
                              <a:xfrm>
                                <a:off x="2197773" y="4180687"/>
                                <a:ext cx="23288"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2" name="Oval 372">
                              <a:extLst/>
                            </wps:cNvPr>
                            <wps:cNvSpPr>
                              <a:spLocks noChangeArrowheads="1"/>
                            </wps:cNvSpPr>
                            <wps:spPr bwMode="auto">
                              <a:xfrm>
                                <a:off x="2241245" y="4276944"/>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3" name="Oval 373">
                              <a:extLst/>
                            </wps:cNvPr>
                            <wps:cNvSpPr>
                              <a:spLocks noChangeArrowheads="1"/>
                            </wps:cNvSpPr>
                            <wps:spPr bwMode="auto">
                              <a:xfrm>
                                <a:off x="2197773" y="4276944"/>
                                <a:ext cx="23288"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4" name="Rectangle 374">
                              <a:extLst/>
                            </wps:cNvPr>
                            <wps:cNvSpPr>
                              <a:spLocks noChangeArrowheads="1"/>
                            </wps:cNvSpPr>
                            <wps:spPr bwMode="auto">
                              <a:xfrm>
                                <a:off x="1502242" y="3685435"/>
                                <a:ext cx="172329" cy="641190"/>
                              </a:xfrm>
                              <a:prstGeom prst="rect">
                                <a:avLst/>
                              </a:prstGeom>
                              <a:solidFill>
                                <a:srgbClr val="343895"/>
                              </a:solidFill>
                              <a:ln>
                                <a:noFill/>
                              </a:ln>
                              <a:extLst/>
                            </wps:spPr>
                            <wps:bodyPr vert="horz" wrap="square" lIns="91440" tIns="45720" rIns="91440" bIns="45720" numCol="1" anchor="t" anchorCtr="0" compatLnSpc="1">
                              <a:prstTxWarp prst="textNoShape">
                                <a:avLst/>
                              </a:prstTxWarp>
                            </wps:bodyPr>
                          </wps:wsp>
                          <wps:wsp>
                            <wps:cNvPr id="375" name="Rectangle 375">
                              <a:extLst/>
                            </wps:cNvPr>
                            <wps:cNvSpPr>
                              <a:spLocks noChangeArrowheads="1"/>
                            </wps:cNvSpPr>
                            <wps:spPr bwMode="auto">
                              <a:xfrm>
                                <a:off x="1674574" y="3685435"/>
                                <a:ext cx="271691" cy="641190"/>
                              </a:xfrm>
                              <a:prstGeom prst="rect">
                                <a:avLst/>
                              </a:prstGeom>
                              <a:solidFill>
                                <a:srgbClr val="1C1A4B"/>
                              </a:solidFill>
                              <a:ln>
                                <a:noFill/>
                              </a:ln>
                              <a:extLst/>
                            </wps:spPr>
                            <wps:bodyPr vert="horz" wrap="square" lIns="91440" tIns="45720" rIns="91440" bIns="45720" numCol="1" anchor="t" anchorCtr="0" compatLnSpc="1">
                              <a:prstTxWarp prst="textNoShape">
                                <a:avLst/>
                              </a:prstTxWarp>
                            </wps:bodyPr>
                          </wps:wsp>
                          <wps:wsp>
                            <wps:cNvPr id="376" name="Freeform 199">
                              <a:extLst/>
                            </wps:cNvPr>
                            <wps:cNvSpPr>
                              <a:spLocks noEditPoints="1"/>
                            </wps:cNvSpPr>
                            <wps:spPr bwMode="auto">
                              <a:xfrm>
                                <a:off x="1674574" y="3761506"/>
                                <a:ext cx="271691" cy="493700"/>
                              </a:xfrm>
                              <a:custGeom>
                                <a:avLst/>
                                <a:gdLst>
                                  <a:gd name="T0" fmla="*/ 175 w 175"/>
                                  <a:gd name="T1" fmla="*/ 0 h 318"/>
                                  <a:gd name="T2" fmla="*/ 0 w 175"/>
                                  <a:gd name="T3" fmla="*/ 0 h 318"/>
                                  <a:gd name="T4" fmla="*/ 0 w 175"/>
                                  <a:gd name="T5" fmla="*/ 16 h 318"/>
                                  <a:gd name="T6" fmla="*/ 175 w 175"/>
                                  <a:gd name="T7" fmla="*/ 16 h 318"/>
                                  <a:gd name="T8" fmla="*/ 175 w 175"/>
                                  <a:gd name="T9" fmla="*/ 0 h 318"/>
                                  <a:gd name="T10" fmla="*/ 175 w 175"/>
                                  <a:gd name="T11" fmla="*/ 61 h 318"/>
                                  <a:gd name="T12" fmla="*/ 0 w 175"/>
                                  <a:gd name="T13" fmla="*/ 61 h 318"/>
                                  <a:gd name="T14" fmla="*/ 0 w 175"/>
                                  <a:gd name="T15" fmla="*/ 77 h 318"/>
                                  <a:gd name="T16" fmla="*/ 175 w 175"/>
                                  <a:gd name="T17" fmla="*/ 77 h 318"/>
                                  <a:gd name="T18" fmla="*/ 175 w 175"/>
                                  <a:gd name="T19" fmla="*/ 61 h 318"/>
                                  <a:gd name="T20" fmla="*/ 175 w 175"/>
                                  <a:gd name="T21" fmla="*/ 121 h 318"/>
                                  <a:gd name="T22" fmla="*/ 0 w 175"/>
                                  <a:gd name="T23" fmla="*/ 121 h 318"/>
                                  <a:gd name="T24" fmla="*/ 0 w 175"/>
                                  <a:gd name="T25" fmla="*/ 137 h 318"/>
                                  <a:gd name="T26" fmla="*/ 175 w 175"/>
                                  <a:gd name="T27" fmla="*/ 137 h 318"/>
                                  <a:gd name="T28" fmla="*/ 175 w 175"/>
                                  <a:gd name="T29" fmla="*/ 121 h 318"/>
                                  <a:gd name="T30" fmla="*/ 175 w 175"/>
                                  <a:gd name="T31" fmla="*/ 181 h 318"/>
                                  <a:gd name="T32" fmla="*/ 0 w 175"/>
                                  <a:gd name="T33" fmla="*/ 181 h 318"/>
                                  <a:gd name="T34" fmla="*/ 0 w 175"/>
                                  <a:gd name="T35" fmla="*/ 197 h 318"/>
                                  <a:gd name="T36" fmla="*/ 175 w 175"/>
                                  <a:gd name="T37" fmla="*/ 197 h 318"/>
                                  <a:gd name="T38" fmla="*/ 175 w 175"/>
                                  <a:gd name="T39" fmla="*/ 181 h 318"/>
                                  <a:gd name="T40" fmla="*/ 175 w 175"/>
                                  <a:gd name="T41" fmla="*/ 242 h 318"/>
                                  <a:gd name="T42" fmla="*/ 0 w 175"/>
                                  <a:gd name="T43" fmla="*/ 242 h 318"/>
                                  <a:gd name="T44" fmla="*/ 0 w 175"/>
                                  <a:gd name="T45" fmla="*/ 258 h 318"/>
                                  <a:gd name="T46" fmla="*/ 175 w 175"/>
                                  <a:gd name="T47" fmla="*/ 258 h 318"/>
                                  <a:gd name="T48" fmla="*/ 175 w 175"/>
                                  <a:gd name="T49" fmla="*/ 242 h 318"/>
                                  <a:gd name="T50" fmla="*/ 175 w 175"/>
                                  <a:gd name="T51" fmla="*/ 302 h 318"/>
                                  <a:gd name="T52" fmla="*/ 0 w 175"/>
                                  <a:gd name="T53" fmla="*/ 302 h 318"/>
                                  <a:gd name="T54" fmla="*/ 0 w 175"/>
                                  <a:gd name="T55" fmla="*/ 318 h 318"/>
                                  <a:gd name="T56" fmla="*/ 175 w 175"/>
                                  <a:gd name="T57" fmla="*/ 318 h 318"/>
                                  <a:gd name="T58" fmla="*/ 175 w 175"/>
                                  <a:gd name="T59" fmla="*/ 302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75" h="318">
                                    <a:moveTo>
                                      <a:pt x="175" y="0"/>
                                    </a:moveTo>
                                    <a:lnTo>
                                      <a:pt x="0" y="0"/>
                                    </a:lnTo>
                                    <a:lnTo>
                                      <a:pt x="0" y="16"/>
                                    </a:lnTo>
                                    <a:lnTo>
                                      <a:pt x="175" y="16"/>
                                    </a:lnTo>
                                    <a:lnTo>
                                      <a:pt x="175" y="0"/>
                                    </a:lnTo>
                                    <a:close/>
                                    <a:moveTo>
                                      <a:pt x="175" y="61"/>
                                    </a:moveTo>
                                    <a:lnTo>
                                      <a:pt x="0" y="61"/>
                                    </a:lnTo>
                                    <a:lnTo>
                                      <a:pt x="0" y="77"/>
                                    </a:lnTo>
                                    <a:lnTo>
                                      <a:pt x="175" y="77"/>
                                    </a:lnTo>
                                    <a:lnTo>
                                      <a:pt x="175" y="61"/>
                                    </a:lnTo>
                                    <a:close/>
                                    <a:moveTo>
                                      <a:pt x="175" y="121"/>
                                    </a:moveTo>
                                    <a:lnTo>
                                      <a:pt x="0" y="121"/>
                                    </a:lnTo>
                                    <a:lnTo>
                                      <a:pt x="0" y="137"/>
                                    </a:lnTo>
                                    <a:lnTo>
                                      <a:pt x="175" y="137"/>
                                    </a:lnTo>
                                    <a:lnTo>
                                      <a:pt x="175" y="121"/>
                                    </a:lnTo>
                                    <a:close/>
                                    <a:moveTo>
                                      <a:pt x="175" y="181"/>
                                    </a:moveTo>
                                    <a:lnTo>
                                      <a:pt x="0" y="181"/>
                                    </a:lnTo>
                                    <a:lnTo>
                                      <a:pt x="0" y="197"/>
                                    </a:lnTo>
                                    <a:lnTo>
                                      <a:pt x="175" y="197"/>
                                    </a:lnTo>
                                    <a:lnTo>
                                      <a:pt x="175" y="181"/>
                                    </a:lnTo>
                                    <a:close/>
                                    <a:moveTo>
                                      <a:pt x="175" y="242"/>
                                    </a:moveTo>
                                    <a:lnTo>
                                      <a:pt x="0" y="242"/>
                                    </a:lnTo>
                                    <a:lnTo>
                                      <a:pt x="0" y="258"/>
                                    </a:lnTo>
                                    <a:lnTo>
                                      <a:pt x="175" y="258"/>
                                    </a:lnTo>
                                    <a:lnTo>
                                      <a:pt x="175" y="242"/>
                                    </a:lnTo>
                                    <a:close/>
                                    <a:moveTo>
                                      <a:pt x="175" y="302"/>
                                    </a:moveTo>
                                    <a:lnTo>
                                      <a:pt x="0" y="302"/>
                                    </a:lnTo>
                                    <a:lnTo>
                                      <a:pt x="0" y="318"/>
                                    </a:lnTo>
                                    <a:lnTo>
                                      <a:pt x="175" y="318"/>
                                    </a:lnTo>
                                    <a:lnTo>
                                      <a:pt x="175" y="302"/>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377" name="Oval 377">
                              <a:extLst/>
                            </wps:cNvPr>
                            <wps:cNvSpPr>
                              <a:spLocks noChangeArrowheads="1"/>
                            </wps:cNvSpPr>
                            <wps:spPr bwMode="auto">
                              <a:xfrm>
                                <a:off x="1882613" y="3714932"/>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8" name="Oval 378">
                              <a:extLst/>
                            </wps:cNvPr>
                            <wps:cNvSpPr>
                              <a:spLocks noChangeArrowheads="1"/>
                            </wps:cNvSpPr>
                            <wps:spPr bwMode="auto">
                              <a:xfrm>
                                <a:off x="1840693" y="3714932"/>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9" name="Oval 379">
                              <a:extLst/>
                            </wps:cNvPr>
                            <wps:cNvSpPr>
                              <a:spLocks noChangeArrowheads="1"/>
                            </wps:cNvSpPr>
                            <wps:spPr bwMode="auto">
                              <a:xfrm>
                                <a:off x="1882613" y="3808082"/>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0" name="Oval 380">
                              <a:extLst/>
                            </wps:cNvPr>
                            <wps:cNvSpPr>
                              <a:spLocks noChangeArrowheads="1"/>
                            </wps:cNvSpPr>
                            <wps:spPr bwMode="auto">
                              <a:xfrm>
                                <a:off x="1840693" y="3808082"/>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1" name="Oval 381">
                              <a:extLst/>
                            </wps:cNvPr>
                            <wps:cNvSpPr>
                              <a:spLocks noChangeArrowheads="1"/>
                            </wps:cNvSpPr>
                            <wps:spPr bwMode="auto">
                              <a:xfrm>
                                <a:off x="1882613" y="3901235"/>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2" name="Oval 382">
                              <a:extLst/>
                            </wps:cNvPr>
                            <wps:cNvSpPr>
                              <a:spLocks noChangeArrowheads="1"/>
                            </wps:cNvSpPr>
                            <wps:spPr bwMode="auto">
                              <a:xfrm>
                                <a:off x="1840693" y="3901235"/>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3" name="Oval 383">
                              <a:extLst/>
                            </wps:cNvPr>
                            <wps:cNvSpPr>
                              <a:spLocks noChangeArrowheads="1"/>
                            </wps:cNvSpPr>
                            <wps:spPr bwMode="auto">
                              <a:xfrm>
                                <a:off x="1882613" y="3994384"/>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4" name="Oval 384">
                              <a:extLst/>
                            </wps:cNvPr>
                            <wps:cNvSpPr>
                              <a:spLocks noChangeArrowheads="1"/>
                            </wps:cNvSpPr>
                            <wps:spPr bwMode="auto">
                              <a:xfrm>
                                <a:off x="1840693" y="3994384"/>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5" name="Oval 385">
                              <a:extLst/>
                            </wps:cNvPr>
                            <wps:cNvSpPr>
                              <a:spLocks noChangeArrowheads="1"/>
                            </wps:cNvSpPr>
                            <wps:spPr bwMode="auto">
                              <a:xfrm>
                                <a:off x="1882613" y="4087537"/>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6" name="Oval 386">
                              <a:extLst/>
                            </wps:cNvPr>
                            <wps:cNvSpPr>
                              <a:spLocks noChangeArrowheads="1"/>
                            </wps:cNvSpPr>
                            <wps:spPr bwMode="auto">
                              <a:xfrm>
                                <a:off x="1840693" y="4087537"/>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7" name="Oval 387">
                              <a:extLst/>
                            </wps:cNvPr>
                            <wps:cNvSpPr>
                              <a:spLocks noChangeArrowheads="1"/>
                            </wps:cNvSpPr>
                            <wps:spPr bwMode="auto">
                              <a:xfrm>
                                <a:off x="1882613" y="4180687"/>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8" name="Oval 388">
                              <a:extLst/>
                            </wps:cNvPr>
                            <wps:cNvSpPr>
                              <a:spLocks noChangeArrowheads="1"/>
                            </wps:cNvSpPr>
                            <wps:spPr bwMode="auto">
                              <a:xfrm>
                                <a:off x="1840693" y="4180687"/>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9" name="Oval 389">
                              <a:extLst/>
                            </wps:cNvPr>
                            <wps:cNvSpPr>
                              <a:spLocks noChangeArrowheads="1"/>
                            </wps:cNvSpPr>
                            <wps:spPr bwMode="auto">
                              <a:xfrm>
                                <a:off x="1882613" y="4276944"/>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90" name="Oval 390">
                              <a:extLst/>
                            </wps:cNvPr>
                            <wps:cNvSpPr>
                              <a:spLocks noChangeArrowheads="1"/>
                            </wps:cNvSpPr>
                            <wps:spPr bwMode="auto">
                              <a:xfrm>
                                <a:off x="1840693" y="4276944"/>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g:grpSp>
                        <wps:wsp>
                          <wps:cNvPr id="391" name="Oval 391">
                            <a:extLst/>
                          </wps:cNvPr>
                          <wps:cNvSpPr/>
                          <wps:spPr>
                            <a:xfrm>
                              <a:off x="1470168" y="4292929"/>
                              <a:ext cx="271691" cy="248525"/>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392" name="Oval 392">
                            <a:extLst/>
                          </wps:cNvPr>
                          <wps:cNvSpPr/>
                          <wps:spPr>
                            <a:xfrm>
                              <a:off x="1693590" y="4189618"/>
                              <a:ext cx="692215" cy="375882"/>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s:wsp>
                        <wps:cNvPr id="393" name="Freeform: Shape 393">
                          <a:extLst/>
                        </wps:cNvPr>
                        <wps:cNvSpPr>
                          <a:spLocks noChangeAspect="1"/>
                        </wps:cNvSpPr>
                        <wps:spPr>
                          <a:xfrm rot="524131">
                            <a:off x="1829117" y="3403013"/>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94" name="Freeform: Shape 394">
                          <a:extLst/>
                        </wps:cNvPr>
                        <wps:cNvSpPr>
                          <a:spLocks noChangeAspect="1"/>
                        </wps:cNvSpPr>
                        <wps:spPr>
                          <a:xfrm rot="524131">
                            <a:off x="1743695" y="3505335"/>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95" name="Freeform: Shape 395">
                          <a:extLst/>
                        </wps:cNvPr>
                        <wps:cNvSpPr/>
                        <wps:spPr>
                          <a:xfrm rot="20101870">
                            <a:off x="1985571" y="3313505"/>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33DB85E" id="Group 6" o:spid="_x0000_s1026" style="position:absolute;margin-left:123.4pt;margin-top:45.1pt;width:218pt;height:231.7pt;z-index:251660288;mso-width-relative:margin;mso-height-relative:margin" coordsize="40244,440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">
                <v:shape id="Freeform: Shape 203" o:spid="_x0000_s1027" style="position:absolute;left:8346;top:743;width:2016;height:5960;rotation:-991237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204" o:spid="_x0000_s1028" style="position:absolute;left:5236;top:3694;width:3544;height:5627;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05" o:spid="_x0000_s1029" style="position:absolute;left:10984;top:2486;width:2016;height:5959;rotation:5703522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" path="m129183,r18454,l147637,436364r-48815,l98822,67568c90289,76101,75853,85626,55513,96143,35173,106660,16669,114002,,118169l,68758c21431,62805,44549,53181,69354,39886,94158,26591,114101,13295,129183,xe" fillcolor="#343895" stroked="f" strokeweight="2pt">
                  <v:path arrowok="t"/>
                </v:shape>
                <v:shape id="Freeform: Shape 206" o:spid="_x0000_s1030" style="position:absolute;left:10779;top:7736;width:2494;height:3959;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07" o:spid="_x0000_s1031" style="position:absolute;left:26312;top:1943;width:2494;height:3959;rotation:-2473380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08" o:spid="_x0000_s1032" style="position:absolute;left:17117;top:-256;width:2017;height:5959;rotation:-379250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" path="m129183,r18454,l147637,436364r-48815,l98822,67568c90289,76101,75853,85626,55513,96143,35173,106660,16669,114002,,118169l,68758c21431,62805,44549,53181,69354,39886,94158,26591,114101,13295,129183,xe" fillcolor="#343895" stroked="f" strokeweight="2pt">
                  <v:path arrowok="t"/>
                </v:shape>
                <v:shape id="Freeform: Shape 209" o:spid="_x0000_s1033" style="position:absolute;left:27142;top:20;width:1601;height:4733;rotation:364372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" path="m129183,r18454,l147637,436364r-48815,l98822,67568c90289,76101,75853,85626,55513,96143,35173,106660,16669,114002,,118169l,68758c21431,62805,44549,53181,69354,39886,94158,26591,114101,13295,129183,xe" fillcolor="#343895" stroked="f" strokeweight="2pt">
                  <v:path arrowok="t"/>
                </v:shape>
                <v:shape id="Freeform: Shape 210" o:spid="_x0000_s1034" style="position:absolute;left:23142;top:1485;width:1785;height:5275;rotation:-1046234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" path="m129183,r18454,l147637,436364r-48815,l98822,67568c90289,76101,75853,85626,55513,96143,35173,106660,16669,114002,,118169l,68758c21431,62805,44549,53181,69354,39886,94158,26591,114101,13295,129183,xe" fillcolor="#343895" stroked="f" strokeweight="2pt">
                  <v:path arrowok="t"/>
                </v:shape>
                <v:shape id="Freeform: Shape 211" o:spid="_x0000_s1035" style="position:absolute;left:31842;top:307;width:2016;height:5960;rotation:-984408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" path="m129183,r18454,l147637,436364r-48815,l98822,67568c90289,76101,75853,85626,55513,96143,35173,106660,16669,114002,,118169l,68758c21431,62805,44549,53181,69354,39886,94158,26591,114101,13295,129183,xe" fillcolor="#343895" stroked="f" strokeweight="2pt">
                  <v:path arrowok="t"/>
                </v:shape>
                <v:shape id="Freeform: Shape 212" o:spid="_x0000_s1036" style="position:absolute;left:35651;top:9451;width:2016;height:5960;rotation:-1054805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" path="m129183,r18454,l147637,436364r-48815,l98822,67568c90289,76101,75853,85626,55513,96143,35173,106660,16669,114002,,118169l,68758c21431,62805,44549,53181,69354,39886,94158,26591,114101,13295,129183,xe" fillcolor="#343895" stroked="f" strokeweight="2pt">
                  <v:path arrowok="t"/>
                </v:shape>
                <v:shape id="Freeform: Shape 213" o:spid="_x0000_s1037" style="position:absolute;left:35086;top:427;width:2016;height:5959;rotation:-231019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" path="m129183,r18454,l147637,436364r-48815,l98822,67568c90289,76101,75853,85626,55513,96143,35173,106660,16669,114002,,118169l,68758c21431,62805,44549,53181,69354,39886,94158,26591,114101,13295,129183,xe" fillcolor="#343895" stroked="f" strokeweight="2pt">
                  <v:path arrowok="t"/>
                </v:shape>
                <v:shape id="Freeform: Shape 214" o:spid="_x0000_s1038" style="position:absolute;left:19383;top:11100;width:2017;height:5959;rotation:71745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" path="m129183,r18454,l147637,436364r-48815,l98822,67568c90289,76101,75853,85626,55513,96143,35173,106660,16669,114002,,118169l,68758c21431,62805,44549,53181,69354,39886,94158,26591,114101,13295,129183,xe" fillcolor="#343895" stroked="f" strokeweight="2pt">
                  <v:path arrowok="t"/>
                </v:shape>
                <v:shape id="Freeform: Shape 215" o:spid="_x0000_s1039" style="position:absolute;left:27098;top:5519;width:1767;height:5222;rotation:-231019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" path="m129183,r18454,l147637,436364r-48815,l98822,67568c90289,76101,75853,85626,55513,96143,35173,106660,16669,114002,,118169l,68758c21431,62805,44549,53181,69354,39886,94158,26591,114101,13295,129183,xe" fillcolor="#343895" stroked="f" strokeweight="2pt">
                  <v:path arrowok="t"/>
                </v:shape>
                <v:shape id="Freeform: Shape 216" o:spid="_x0000_s1040" style="position:absolute;left:21186;top:721;width:2494;height:3959;rotation:-1813242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17" o:spid="_x0000_s1041" style="position:absolute;left:18502;top:3216;width:2374;height:3770;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v:shape>
                <v:shape id="Freeform: Shape 218" o:spid="_x0000_s1042" style="position:absolute;left:20294;top:6439;width:2494;height:3959;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19" o:spid="_x0000_s1043" style="position:absolute;left:26997;top:9534;width:2938;height:4665;rotation:23584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20" o:spid="_x0000_s1044" style="position:absolute;left:17314;top:10997;width:2332;height:3703;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21" o:spid="_x0000_s1045" style="position:absolute;left:12821;top:946;width:2017;height:5959;rotation:-102163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222" o:spid="_x0000_s1046" style="position:absolute;left:15912;top:4305;width:2175;height:3454;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23" o:spid="_x0000_s1047" style="position:absolute;left:17222;top:7335;width:2494;height:3959;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24" o:spid="_x0000_s1048" style="position:absolute;left:28718;top:4389;width:2494;height:3960;rotation:-2473380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25" o:spid="_x0000_s1049" style="position:absolute;left:31661;top:4007;width:1784;height:5275;rotation:2142521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" path="m129183,r18454,l147637,436364r-48815,l98822,67568c90289,76101,75853,85626,55513,96143,35173,106660,16669,114002,,118169l,68758c21431,62805,44549,53181,69354,39886,94158,26591,114101,13295,129183,xe" fillcolor="#343895" stroked="f" strokeweight="2pt">
                  <v:path arrowok="t"/>
                </v:shape>
                <v:shape id="Freeform: Shape 226" o:spid="_x0000_s1050" style="position:absolute;left:34798;top:3439;width:2016;height:5960;rotation:2142521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" path="m129183,r18454,l147637,436364r-48815,l98822,67568c90289,76101,75853,85626,55513,96143,35173,106660,16669,114002,,118169l,68758c21431,62805,44549,53181,69354,39886,94158,26591,114101,13295,129183,xe" fillcolor="#343895" stroked="f" strokeweight="2pt">
                  <v:path arrowok="t"/>
                </v:shape>
                <v:shape id="Freeform: Shape 227" o:spid="_x0000_s1051" style="position:absolute;left:30291;top:8926;width:2016;height:5959;rotation:846550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" path="m129183,r18454,l147637,436364r-48815,l98822,67568c90289,76101,75853,85626,55513,96143,35173,106660,16669,114002,,118169l,68758c21431,62805,44549,53181,69354,39886,94158,26591,114101,13295,129183,xe" fillcolor="#343895" stroked="f" strokeweight="2pt">
                  <v:path arrowok="t"/>
                </v:shape>
                <v:shape id="Freeform: Shape 228" o:spid="_x0000_s1052" style="position:absolute;left:30135;top:5424;width:1767;height:5222;rotation:-231019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" path="m129183,r18454,l147637,436364r-48815,l98822,67568c90289,76101,75853,85626,55513,96143,35173,106660,16669,114002,,118169l,68758c21431,62805,44549,53181,69354,39886,94158,26591,114101,13295,129183,xe" fillcolor="#1c1a4b" stroked="f" strokeweight="2pt">
                  <v:path arrowok="t"/>
                </v:shape>
                <v:shape id="Freeform: Shape 229" o:spid="_x0000_s1053" style="position:absolute;left:30998;top:2223;width:3438;height:5459;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30" o:spid="_x0000_s1054" style="position:absolute;left:23440;top:5966;width:2493;height:3960;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31" o:spid="_x0000_s1055" style="position:absolute;left:35544;top:2994;width:3438;height:5459;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32" o:spid="_x0000_s1056" style="position:absolute;left:31208;top:9095;width:2992;height:4751;rotation:-133419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33" o:spid="_x0000_s1057" style="position:absolute;left:22995;top:9452;width:2238;height:3553;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34" o:spid="_x0000_s1058" style="position:absolute;left:8261;top:9237;width:2292;height:3639;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35" o:spid="_x0000_s1059" style="position:absolute;left:13471;top:6917;width:1813;height:5358;rotation:677342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" path="m129183,r18454,l147637,436364r-48815,l98822,67568c90289,76101,75853,85626,55513,96143,35173,106660,16669,114002,,118169l,68758c21431,62805,44549,53181,69354,39886,94158,26591,114101,13295,129183,xe" fillcolor="#343895" stroked="f" strokeweight="2pt">
                  <v:path arrowok="t"/>
                </v:shape>
                <v:shape id="Freeform: Shape 236" o:spid="_x0000_s1060" style="position:absolute;left:23775;top:12464;width:1659;height:4904;rotation:-54109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" path="m129183,r18454,l147637,436364r-48815,l98822,67568c90289,76101,75853,85626,55513,96143,35173,106660,16669,114002,,118169l,68758c21431,62805,44549,53181,69354,39886,94158,26591,114101,13295,129183,xe" fillcolor="#343895" stroked="f" strokeweight="2pt">
                  <v:path arrowok="t"/>
                </v:shape>
                <v:shape id="Freeform: Shape 237" o:spid="_x0000_s1061" style="position:absolute;left:37408;top:8265;width:2292;height:3639;rotation:2049949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38" o:spid="_x0000_s1062" style="position:absolute;left:37297;width:1601;height:4732;rotation:202837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" path="m129183,r18454,l147637,436364r-48815,l98822,67568c90289,76101,75853,85626,55513,96143,35173,106660,16669,114002,,118169l,68758c21431,62805,44549,53181,69354,39886,94158,26591,114101,13295,129183,xe" fillcolor="#343895" stroked="f" strokeweight="2pt">
                  <v:path arrowok="t"/>
                </v:shape>
                <v:shape id="Freeform: Shape 239" o:spid="_x0000_s1063" style="position:absolute;left:11638;top:12751;width:2292;height:3639;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0" o:spid="_x0000_s1064" style="position:absolute;left:15813;top:15414;width:1715;height:2723;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1" o:spid="_x0000_s1065" style="position:absolute;left:17751;top:19460;width:1213;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2" o:spid="_x0000_s1066" style="position:absolute;left:21171;top:18062;width:1685;height:2677;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3" o:spid="_x0000_s1067" style="position:absolute;left:26411;top:20260;width:1212;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4" o:spid="_x0000_s1068" style="position:absolute;left:30275;top:16809;width:1213;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5" o:spid="_x0000_s1069" style="position:absolute;left:31241;top:19790;width:1212;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6" o:spid="_x0000_s1070" style="position:absolute;left:33916;top:16476;width:1213;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7" o:spid="_x0000_s1071" style="position:absolute;left:15038;top:12193;width:915;height:2706;rotation:71745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" path="m129183,r18454,l147637,436364r-48815,l98822,67568c90289,76101,75853,85626,55513,96143,35173,106660,16669,114002,,118169l,68758c21431,62805,44549,53181,69354,39886,94158,26591,114101,13295,129183,xe" fillcolor="#343895" stroked="f" strokeweight="2pt">
                  <v:path arrowok="t"/>
                </v:shape>
                <v:shape id="Freeform: Shape 248" o:spid="_x0000_s1072" style="position:absolute;left:18221;top:14518;width:915;height:2707;rotation:71745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" path="m129183,r18454,l147637,436364r-48815,l98822,67568c90289,76101,75853,85626,55513,96143,35173,106660,16669,114002,,118169l,68758c21431,62805,44549,53181,69354,39886,94158,26591,114101,13295,129183,xe" fillcolor="#343895" stroked="f" strokeweight="2pt">
                  <v:path arrowok="t"/>
                </v:shape>
                <v:shape id="Freeform: Shape 249" o:spid="_x0000_s1073" style="position:absolute;left:22692;top:16413;width:916;height:2706;rotation:726715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" path="m129183,r18454,l147637,436364r-48815,l98822,67568c90289,76101,75853,85626,55513,96143,35173,106660,16669,114002,,118169l,68758c21431,62805,44549,53181,69354,39886,94158,26591,114101,13295,129183,xe" fillcolor="#343895" stroked="f" strokeweight="2pt">
                  <v:path arrowok="t"/>
                </v:shape>
                <v:shape id="Freeform: Shape 250" o:spid="_x0000_s1074" style="position:absolute;left:26458;top:16413;width:915;height:2706;rotation:174276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" path="m129183,r18454,l147637,436364r-48815,l98822,67568c90289,76101,75853,85626,55513,96143,35173,106660,16669,114002,,118169l,68758c21431,62805,44549,53181,69354,39886,94158,26591,114101,13295,129183,xe" fillcolor="#343895" stroked="f" strokeweight="2pt">
                  <v:path arrowok="t"/>
                </v:shape>
                <v:shape id="Freeform: Shape 251" o:spid="_x0000_s1075" style="position:absolute;left:28539;top:18173;width:916;height:2707;rotation:-1796151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" path="m129183,r18454,l147637,436364r-48815,l98822,67568c90289,76101,75853,85626,55513,96143,35173,106660,16669,114002,,118169l,68758c21431,62805,44549,53181,69354,39886,94158,26591,114101,13295,129183,xe" fillcolor="#343895" stroked="f" strokeweight="2pt">
                  <v:path arrowok="t"/>
                </v:shape>
                <v:shape id="Freeform: Shape 252" o:spid="_x0000_s1076" style="position:absolute;left:28782;top:14442;width:916;height:2706;rotation:-1796151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" path="m129183,r18454,l147637,436364r-48815,l98822,67568c90289,76101,75853,85626,55513,96143,35173,106660,16669,114002,,118169l,68758c21431,62805,44549,53181,69354,39886,94158,26591,114101,13295,129183,xe" fillcolor="#343895" stroked="f" strokeweight="2pt">
                  <v:path arrowok="t"/>
                </v:shape>
                <v:shape id="Freeform: Shape 253" o:spid="_x0000_s1077" style="position:absolute;left:31909;top:14535;width:915;height:2706;rotation:93545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" path="m129183,r18454,l147637,436364r-48815,l98822,67568c90289,76101,75853,85626,55513,96143,35173,106660,16669,114002,,118169l,68758c21431,62805,44549,53181,69354,39886,94158,26591,114101,13295,129183,xe" fillcolor="#343895" stroked="f" strokeweight="2pt">
                  <v:path arrowok="t"/>
                </v:shape>
                <v:shape id="Freeform: Shape 254" o:spid="_x0000_s1078" style="position:absolute;left:34857;top:12833;width:916;height:2706;rotation:-17861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" path="m129183,r18454,l147637,436364r-48815,l98822,67568c90289,76101,75853,85626,55513,96143,35173,106660,16669,114002,,118169l,68758c21431,62805,44549,53181,69354,39886,94158,26591,114101,13295,129183,xe" fillcolor="#343895" stroked="f" strokeweight="2pt">
                  <v:path arrowok="t"/>
                </v:shape>
                <v:shape id="Freeform: Shape 255" o:spid="_x0000_s1079" style="position:absolute;left:24642;top:7357;width:1290;height:3814;rotation:-231019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" path="m129183,r18454,l147637,436364r-48815,l98822,67568c90289,76101,75853,85626,55513,96143,35173,106660,16669,114002,,118169l,68758c21431,62805,44549,53181,69354,39886,94158,26591,114101,13295,129183,xe" fillcolor="#343895" stroked="f" strokeweight="2pt">
                  <v:path arrowok="t"/>
                </v:shape>
                <v:shape id="Freeform: Shape 256" o:spid="_x0000_s1080" style="position:absolute;left:19346;top:5748;width:1812;height:5358;rotation:-351023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" path="m129183,r18454,l147637,436364r-48815,l98822,67568c90289,76101,75853,85626,55513,96143,35173,106660,16669,114002,,118169l,68758c21431,62805,44549,53181,69354,39886,94158,26591,114101,13295,129183,xe" fillcolor="#1c1a4b" stroked="f" strokeweight="2pt">
                  <v:path arrowok="t"/>
                </v:shape>
                <v:shape id="Freeform: Shape 257" o:spid="_x0000_s1081" style="position:absolute;left:14312;top:17006;width:1139;height:3368;rotation:-351023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" path="m129183,r18454,l147637,436364r-48815,l98822,67568c90289,76101,75853,85626,55513,96143,35173,106660,16669,114002,,118169l,68758c21431,62805,44549,53181,69354,39886,94158,26591,114101,13295,129183,xe" fillcolor="#2c2c71" stroked="f" strokeweight="2pt">
                  <v:path arrowok="t"/>
                </v:shape>
                <v:shape id="Freeform: Shape 258" o:spid="_x0000_s1082" style="position:absolute;left:23805;top:19034;width:1128;height:3334;rotation:71745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" path="m129183,r18454,l147637,436364r-48815,l98822,67568c90289,76101,75853,85626,55513,96143,35173,106660,16669,114002,,118169l,68758c21431,62805,44549,53181,69354,39886,94158,26591,114101,13295,129183,xe" fillcolor="#343895" stroked="f" strokeweight="2pt">
                  <v:path arrowok="t"/>
                </v:shape>
                <v:shape id="Freeform: Shape 259" o:spid="_x0000_s1083" style="position:absolute;left:18914;top:17834;width:1128;height:3335;rotation:-900952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" path="m129183,r18454,l147637,436364r-48815,l98822,67568c90289,76101,75853,85626,55513,96143,35173,106660,16669,114002,,118169l,68758c21431,62805,44549,53181,69354,39886,94158,26591,114101,13295,129183,xe" fillcolor="#343895" stroked="f" strokeweight="2pt">
                  <v:path arrowok="t"/>
                </v:shape>
                <v:shape id="Freeform: Shape 260" o:spid="_x0000_s1084" style="position:absolute;left:22419;top:14547;width:1128;height:3335;rotation:-259961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" path="m129183,r18454,l147637,436364r-48815,l98822,67568c90289,76101,75853,85626,55513,96143,35173,106660,16669,114002,,118169l,68758c21431,62805,44549,53181,69354,39886,94158,26591,114101,13295,129183,xe" fillcolor="#343895" stroked="f" strokeweight="2pt">
                  <v:path arrowok="t"/>
                </v:shape>
                <v:shape id="Freeform: Shape 261" o:spid="_x0000_s1085" style="position:absolute;left:21535;top:13118;width:1685;height:2676;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62" o:spid="_x0000_s1086" style="position:absolute;left:25727;top:14283;width:1686;height:2676;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63" o:spid="_x0000_s1087" style="position:absolute;left:36300;top:14498;width:1686;height:2676;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64" o:spid="_x0000_s1088" style="position:absolute;left:18568;top:22811;width:864;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65" o:spid="_x0000_s1089" style="position:absolute;left:24980;top:24059;width:864;height:1371;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v:shape>
                <v:shape id="Freeform: Shape 266" o:spid="_x0000_s1090" style="position:absolute;left:27924;top:24813;width:863;height:1371;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67" o:spid="_x0000_s1091" style="position:absolute;left:21289;top:22512;width:863;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68" o:spid="_x0000_s1092" style="position:absolute;left:21946;top:24753;width:863;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v:shape>
                <v:shape id="Freeform: Shape 269" o:spid="_x0000_s1093" style="position:absolute;left:30744;top:25088;width:864;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70" o:spid="_x0000_s1094" style="position:absolute;left:29216;top:23255;width:863;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71" o:spid="_x0000_s1095" style="position:absolute;left:33916;top:19460;width:1213;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72" o:spid="_x0000_s1096" style="position:absolute;left:38820;top:15932;width:779;height:2302;rotation:93545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" path="m129183,r18454,l147637,436364r-48815,l98822,67568c90289,76101,75853,85626,55513,96143,35173,106660,16669,114002,,118169l,68758c21431,62805,44549,53181,69354,39886,94158,26591,114101,13295,129183,xe" fillcolor="#2c2c71" stroked="f" strokeweight="2pt">
                  <v:path arrowok="t"/>
                </v:shape>
                <v:shape id="Freeform: Shape 273" o:spid="_x0000_s1097" style="position:absolute;left:35679;top:17800;width:778;height:2302;rotation:-164281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" path="m129183,r18454,l147637,436364r-48815,l98822,67568c90289,76101,75853,85626,55513,96143,35173,106660,16669,114002,,118169l,68758c21431,62805,44549,53181,69354,39886,94158,26591,114101,13295,129183,xe" fillcolor="#2c2c71" stroked="f" strokeweight="2pt">
                  <v:path arrowok="t"/>
                </v:shape>
                <v:shape id="Freeform: Shape 274" o:spid="_x0000_s1098" style="position:absolute;left:32077;top:17800;width:779;height:2302;rotation:-164281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" path="m129183,r18454,l147637,436364r-48815,l98822,67568c90289,76101,75853,85626,55513,96143,35173,106660,16669,114002,,118169l,68758c21431,62805,44549,53181,69354,39886,94158,26591,114101,13295,129183,xe" fillcolor="#2c2c71" stroked="f" strokeweight="2pt">
                  <v:path arrowok="t"/>
                </v:shape>
                <v:shape id="Freeform: Shape 275" o:spid="_x0000_s1099" style="position:absolute;left:28105;top:20963;width:779;height:2302;rotation:679820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" path="m129183,r18454,l147637,436364r-48815,l98822,67568c90289,76101,75853,85626,55513,96143,35173,106660,16669,114002,,118169l,68758c21431,62805,44549,53181,69354,39886,94158,26591,114101,13295,129183,xe" fillcolor="#2c2c71" stroked="f" strokeweight="2pt">
                  <v:path arrowok="t"/>
                </v:shape>
                <v:shape id="Freeform: Shape 276" o:spid="_x0000_s1100" style="position:absolute;left:25777;top:22460;width:779;height:2302;rotation:-115147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" path="m129183,r18454,l147637,436364r-48815,l98822,67568c90289,76101,75853,85626,55513,96143,35173,106660,16669,114002,,118169l,68758c21431,62805,44549,53181,69354,39886,94158,26591,114101,13295,129183,xe" fillcolor="#2c2c71" stroked="f" strokeweight="2pt">
                  <v:path arrowok="t"/>
                </v:shape>
                <v:shape id="Freeform: Shape 277" o:spid="_x0000_s1101" style="position:absolute;left:22790;top:21952;width:778;height:2302;rotation:-115147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" path="m129183,r18454,l147637,436364r-48815,l98822,67568c90289,76101,75853,85626,55513,96143,35173,106660,16669,114002,,118169l,68758c21431,62805,44549,53181,69354,39886,94158,26591,114101,13295,129183,xe" fillcolor="#2c2c71" stroked="f" strokeweight="2pt">
                  <v:path arrowok="t"/>
                </v:shape>
                <v:shape id="Freeform: Shape 278" o:spid="_x0000_s1102" style="position:absolute;left:19668;top:21564;width:778;height:2302;rotation:69729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" path="m129183,r18454,l147637,436364r-48815,l98822,67568c90289,76101,75853,85626,55513,96143,35173,106660,16669,114002,,118169l,68758c21431,62805,44549,53181,69354,39886,94158,26591,114101,13295,129183,xe" fillcolor="#2c2c71" stroked="f" strokeweight="2pt">
                  <v:path arrowok="t"/>
                </v:shape>
                <v:shape id="Freeform: Shape 279" o:spid="_x0000_s1103" style="position:absolute;left:30290;top:21876;width:492;height:1454;rotation:-217633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" path="m129183,r18454,l147637,436364r-48815,l98822,67568c90289,76101,75853,85626,55513,96143,35173,106660,16669,114002,,118169l,68758c21431,62805,44549,53181,69354,39886,94158,26591,114101,13295,129183,xe" fillcolor="#1c1a4b" stroked="f" strokeweight="2pt">
                  <v:path arrowok="t"/>
                </v:shape>
                <v:shape id="Freeform: Shape 280" o:spid="_x0000_s1104" style="position:absolute;left:27016;top:24572;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" path="m129183,r18454,l147637,436364r-48815,l98822,67568c90289,76101,75853,85626,55513,96143,35173,106660,16669,114002,,118169l,68758c21431,62805,44549,53181,69354,39886,94158,26591,114101,13295,129183,xe" fillcolor="#1c1a4b" stroked="f" strokeweight="2pt">
                  <v:path arrowok="t"/>
                </v:shape>
                <v:shape id="Freeform: Shape 281" o:spid="_x0000_s1105" style="position:absolute;left:23563;top:24841;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282" o:spid="_x0000_s1106" style="position:absolute;left:21709;top:20885;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283" o:spid="_x0000_s1107" style="position:absolute;left:35206;top:19330;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284" o:spid="_x0000_s1108" style="position:absolute;left:32107;top:23917;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285" o:spid="_x0000_s1109" style="position:absolute;left:37469;top:18399;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286" o:spid="_x0000_s1110" style="position:absolute;left:16200;top:22239;width:863;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v:shape>
                <v:shape id="Freeform: Shape 287" o:spid="_x0000_s1111" style="position:absolute;left:3494;top:1159;width:2017;height:5959;rotation:221184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v:shape>
                <v:shape id="Freeform: Shape 288" o:spid="_x0000_s1112" style="position:absolute;left:1486;top:6328;width:3544;height:5627;rotation:-347967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89" o:spid="_x0000_s1113" style="position:absolute;left:3144;top:8553;width:2016;height:5960;rotation:-2212286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290" o:spid="_x0000_s1114" style="position:absolute;left:6885;top:12342;width:1194;height:3529;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" path="m129183,r18454,l147637,436364r-48815,l98822,67568c90289,76101,75853,85626,55513,96143,35173,106660,16669,114002,,118169l,68758c21431,62805,44549,53181,69354,39886,94158,26591,114101,13295,129183,xe" fillcolor="#1c1a4b" stroked="f" strokeweight="2pt">
                  <v:path arrowok="t"/>
                </v:shape>
                <v:shape id="Freeform: Shape 291" o:spid="_x0000_s1115" style="position:absolute;left:8549;top:13309;width:2292;height:3639;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92" o:spid="_x0000_s1116" style="position:absolute;left:10200;top:14634;width:1140;height:3369;rotation:-351023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" path="m129183,r18454,l147637,436364r-48815,l98822,67568c90289,76101,75853,85626,55513,96143,35173,106660,16669,114002,,118169l,68758c21431,62805,44549,53181,69354,39886,94158,26591,114101,13295,129183,xe" fillcolor="#2c2c71" stroked="f" strokeweight="2pt">
                  <v:path arrowok="t"/>
                </v:shape>
                <v:shape id="Freeform: Shape 293" o:spid="_x0000_s1117" style="position:absolute;left:12123;top:17005;width:1140;height:3369;rotation:-75541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" path="m129183,r18454,l147637,436364r-48815,l98822,67568c90289,76101,75853,85626,55513,96143,35173,106660,16669,114002,,118169l,68758c21431,62805,44549,53181,69354,39886,94158,26591,114101,13295,129183,xe" fillcolor="#2c2c71" stroked="f" strokeweight="2pt">
                  <v:path arrowok="t"/>
                </v:shape>
                <v:shape id="Freeform: Shape 294" o:spid="_x0000_s1118" style="position:absolute;left:14687;top:19460;width:1213;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95" o:spid="_x0000_s1119" style="position:absolute;left:17002;top:21295;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296" o:spid="_x0000_s1120" style="position:absolute;left:17475;top:24255;width:492;height:1455;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297" o:spid="_x0000_s1121" style="position:absolute;left:17139;top:26674;width:457;height:1351;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298" o:spid="_x0000_s1122" style="position:absolute;left:22417;top:27343;width:457;height:1351;rotation:-635791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" path="m129183,r18454,l147637,436364r-48815,l98822,67568c90289,76101,75853,85626,55513,96143,35173,106660,16669,114002,,118169l,68758c21431,62805,44549,53181,69354,39886,94158,26591,114101,13295,129183,xe" fillcolor="#1c1a4b" stroked="f" strokeweight="2pt">
                  <v:path arrowok="t"/>
                </v:shape>
                <v:shape id="Freeform: Shape 299" o:spid="_x0000_s1123" style="position:absolute;left:24987;top:27151;width:504;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00" o:spid="_x0000_s1124" style="position:absolute;left:15993;top:35859;width:288;height:457;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01" o:spid="_x0000_s1125" style="position:absolute;left:16397;top:33531;width:457;height:726;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02" o:spid="_x0000_s1126" style="position:absolute;left:33284;top:21166;width:492;height:1454;rotation:-149338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" path="m129183,r18454,l147637,436364r-48815,l98822,67568c90289,76101,75853,85626,55513,96143,35173,106660,16669,114002,,118169l,68758c21431,62805,44549,53181,69354,39886,94158,26591,114101,13295,129183,xe" fillcolor="#1c1a4b" stroked="f" strokeweight="2pt">
                  <v:path arrowok="t"/>
                </v:shape>
                <v:shape id="Freeform: Shape 303" o:spid="_x0000_s1127" style="position:absolute;left:31754;top:22068;width:864;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04" o:spid="_x0000_s1128" style="position:absolute;left:20140;top:25099;width:503;height:800;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05" o:spid="_x0000_s1129" style="position:absolute;left:17104;top:32414;width:503;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06" o:spid="_x0000_s1130" style="position:absolute;left:19213;top:25820;width:457;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v:shape>
                <v:shape id="Freeform: Shape 307" o:spid="_x0000_s1131" style="position:absolute;left:21181;top:23980;width:458;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" path="m129183,r18454,l147637,436364r-48815,l98822,67568c90289,76101,75853,85626,55513,96143,35173,106660,16669,114002,,118169l,68758c21431,62805,44549,53181,69354,39886,94158,26591,114101,13295,129183,xe" fillcolor="#1c1a4b" stroked="f" strokeweight="2pt">
                  <v:path arrowok="t"/>
                </v:shape>
                <v:shape id="Freeform: Shape 308" o:spid="_x0000_s1132" style="position:absolute;left:25503;top:25724;width:457;height:1352;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309" o:spid="_x0000_s1133" style="position:absolute;left:27437;top:27006;width:457;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" path="m129183,r18454,l147637,436364r-48815,l98822,67568c90289,76101,75853,85626,55513,96143,35173,106660,16669,114002,,118169l,68758c21431,62805,44549,53181,69354,39886,94158,26591,114101,13295,129183,xe" fillcolor="#1c1a4b" stroked="f" strokeweight="2pt">
                  <v:path arrowok="t"/>
                </v:shape>
                <v:shape id="Freeform: Shape 310" o:spid="_x0000_s1134" style="position:absolute;left:29274;top:25506;width:457;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" path="m129183,r18454,l147637,436364r-48815,l98822,67568c90289,76101,75853,85626,55513,96143,35173,106660,16669,114002,,118169l,68758c21431,62805,44549,53181,69354,39886,94158,26591,114101,13295,129183,xe" fillcolor="#1c1a4b" stroked="f" strokeweight="2pt">
                  <v:path arrowok="t"/>
                </v:shape>
                <v:shape id="Freeform: Shape 311" o:spid="_x0000_s1135" style="position:absolute;left:18508;top:25099;width:504;height:800;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12" o:spid="_x0000_s1136" style="position:absolute;left:38189;top:12212;width:1039;height:3070;rotation:-3220722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" path="m129183,r18454,l147637,436364r-48815,l98822,67568c90289,76101,75853,85626,55513,96143,35173,106660,16669,114002,,118169l,68758c21431,62805,44549,53181,69354,39886,94158,26591,114101,13295,129183,xe" fillcolor="#343895" stroked="f" strokeweight="2pt">
                  <v:path arrowok="t"/>
                </v:shape>
                <v:shape id="Freeform: Shape 313" o:spid="_x0000_s1137" style="position:absolute;left:16322;top:31909;width:309;height:914;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14" o:spid="_x0000_s1138" style="position:absolute;left:16531;top:30891;width:503;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15" o:spid="_x0000_s1139" style="position:absolute;left:17217;top:30622;width:309;height:915;rotation:-45618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16" o:spid="_x0000_s1140" style="position:absolute;left:15954;top:35176;width:155;height:457;rotation:-1291092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17" o:spid="_x0000_s1141" style="position:absolute;left:19345;top:32375;width:310;height:914;rotation:24040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18" o:spid="_x0000_s1142" style="position:absolute;left:17359;top:34053;width:310;height:915;rotation:24040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19" o:spid="_x0000_s1143" style="position:absolute;left:17911;top:32861;width:310;height:914;rotation:24040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20" o:spid="_x0000_s1144" style="position:absolute;left:17904;top:31698;width:503;height:799;rotation:1327952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21" o:spid="_x0000_s1145" style="position:absolute;left:16411;top:35914;width:185;height:548;rotation:24040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" path="m129183,r18454,l147637,436364r-48815,l98822,67568c90289,76101,75853,85626,55513,96143,35173,106660,16669,114002,,118169l,68758c21431,62805,44549,53181,69354,39886,94158,26591,114101,13295,129183,xe" fillcolor="#2c2c71" stroked="f" strokeweight="2pt">
                  <v:path arrowok="t"/>
                  <o:lock v:ext="edit" aspectratio="t"/>
                </v:shape>
                <v:shape id="Freeform: Shape 322" o:spid="_x0000_s1146" style="position:absolute;left:16431;top:35284;width:288;height:458;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23" o:spid="_x0000_s1147" style="position:absolute;left:18307;top:34941;width:155;height:457;rotation:344604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24" o:spid="_x0000_s1148" style="position:absolute;left:16698;top:34435;width:155;height:457;rotation:344604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25" o:spid="_x0000_s1149" style="position:absolute;left:15637;top:35611;width:155;height:457;rotation:-145321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26" o:spid="_x0000_s1150" style="position:absolute;left:23157;top:26429;width:864;height:1371;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v:shape>
                <v:shape id="Freeform: Shape 327" o:spid="_x0000_s1151" style="position:absolute;left:16259;top:24665;width:863;height:1371;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28" o:spid="_x0000_s1152" style="position:absolute;left:22931;top:28596;width:863;height:1372;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v:shape>
                <v:shape id="Freeform: Shape 329" o:spid="_x0000_s1153" style="position:absolute;left:16036;top:28122;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330" o:spid="_x0000_s1154" style="position:absolute;left:24520;top:28542;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" path="m129183,r18454,l147637,436364r-48815,l98822,67568c90289,76101,75853,85626,55513,96143,35173,106660,16669,114002,,118169l,68758c21431,62805,44549,53181,69354,39886,94158,26591,114101,13295,129183,xe" fillcolor="#1c1a4b" stroked="f" strokeweight="2pt">
                  <v:path arrowok="t"/>
                </v:shape>
                <v:shape id="Freeform: Shape 331" o:spid="_x0000_s1155" style="position:absolute;left:17846;top:28338;width:493;height:1455;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332" o:spid="_x0000_s1156" style="position:absolute;left:20590;top:31588;width:458;height:1351;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333" o:spid="_x0000_s1157" style="position:absolute;left:22704;top:29891;width:457;height:1351;rotation:-635791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" path="m129183,r18454,l147637,436364r-48815,l98822,67568c90289,76101,75853,85626,55513,96143,35173,106660,16669,114002,,118169l,68758c21431,62805,44549,53181,69354,39886,94158,26591,114101,13295,129183,xe" fillcolor="#1c1a4b" stroked="f" strokeweight="2pt">
                  <v:path arrowok="t"/>
                </v:shape>
                <v:shape id="Freeform: Shape 334" o:spid="_x0000_s1158" style="position:absolute;left:21032;top:30567;width:503;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35" o:spid="_x0000_s1159" style="position:absolute;left:21392;top:28202;width:504;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36" o:spid="_x0000_s1160" style="position:absolute;left:19805;top:29456;width:457;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" path="m129183,r18454,l147637,436364r-48815,l98822,67568c90289,76101,75853,85626,55513,96143,35173,106660,16669,114002,,118169l,68758c21431,62805,44549,53181,69354,39886,94158,26591,114101,13295,129183,xe" fillcolor="#1c1a4b" stroked="f" strokeweight="2pt">
                  <v:path arrowok="t"/>
                </v:shape>
                <v:shape id="Freeform: Shape 337" o:spid="_x0000_s1161" style="position:absolute;left:20225;top:26345;width:457;height:1352;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v:shape>
                <v:shape id="Freeform: Shape 338" o:spid="_x0000_s1162" style="position:absolute;left:25942;top:27551;width:457;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339" o:spid="_x0000_s1163" style="position:absolute;left:22444;top:31026;width:458;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v:shape>
                <v:shape id="Freeform: Shape 340" o:spid="_x0000_s1164" style="position:absolute;left:19982;top:28607;width:503;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41" o:spid="_x0000_s1165" style="position:absolute;left:18882;top:31390;width:503;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42" o:spid="_x0000_s1166" style="position:absolute;left:18919;top:29705;width:310;height:915;rotation:-45618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43" o:spid="_x0000_s1167" style="position:absolute;left:18612;top:27437;width:863;height:1371;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44" o:spid="_x0000_s1168" style="position:absolute;left:16158;top:33239;width:155;height:458;rotation:-1291092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45" o:spid="_x0000_s1169" style="position:absolute;left:15894;top:34610;width:288;height:458;rotation:-2816520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46" o:spid="_x0000_s1170" style="position:absolute;left:16079;top:34146;width:155;height:458;rotation:17371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47" o:spid="_x0000_s1171" style="position:absolute;left:19208;top:34094;width:155;height:458;rotation:344604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48" o:spid="_x0000_s1172" style="position:absolute;left:18929;top:33458;width:155;height:457;rotation:344604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49" o:spid="_x0000_s1173" style="position:absolute;left:17129;top:33546;width:288;height:457;rotation:-2816520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50" o:spid="_x0000_s1174" style="position:absolute;left:16783;top:34843;width:288;height:457;rotation:2949384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51" o:spid="_x0000_s1175" style="position:absolute;top:984;width:3414;height:5421;rotation:-1920792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group id="Group 352" o:spid="_x0000_s1176" style="position:absolute;left:11166;top:34582;width:18929;height:9502" coordorigin="11166,34582" coordsize="24152,12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">
                  <v:shape id="Freeform 71" o:spid="_x0000_s1177" style="position:absolute;left:11166;top:34582;width:24152;height:12123;visibility:visible;mso-wrap-style:square;v-text-anchor:top" coordsize="5978,3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" path="m5380,1815v-73,,-142,13,-207,36c5199,1740,5214,1624,5214,1505,5214,674,4540,,3708,,2933,,2295,586,2212,1339,2061,1231,1876,1167,1676,1167v-498,,-904,395,-921,889c682,2016,598,1993,509,1993,228,1993,,2221,,2502v,281,228,508,509,508c722,3010,5095,3010,5380,3010v330,,598,-267,598,-597c5978,2082,5710,1815,5380,1815xe" stroked="f">
                    <v:path arrowok="t" o:connecttype="custom" o:connectlocs="2173612,730978;2089980,745477;2106545,606128;1498095,0;893686,539273;677133,470001;305033,828039;205645,802667;0,1007663;205645,1212256;2173612,1212256;2415214,971819;2173612,730978" o:connectangles="0,0,0,0,0,0,0,0,0,0,0,0,0"/>
                  </v:shape>
                  <v:group id="Group 354" o:spid="_x0000_s1178" style="position:absolute;left:15022;top:35845;width:8026;height:7421" coordorigin="15022,35845" coordsize="8026,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N2j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">
                    <v:rect id="Rectangle 355" o:spid="_x0000_s1179" style="position:absolute;left:18593;top:35845;width:1739;height:7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" fillcolor="#343895" stroked="f"/>
                    <v:rect id="Rectangle 356" o:spid="_x0000_s1180" style="position:absolute;left:20332;top:35845;width:2716;height:7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" fillcolor="#1c1a4b" stroked="f"/>
                    <v:shape id="Freeform 180" o:spid="_x0000_s1181" style="position:absolute;left:20332;top:36683;width:2716;height:5869;visibility:visible;mso-wrap-style:square;v-text-anchor:top" coordsize="175,3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" path="m175,16l,16,,,175,r,16xm175,60l,60,,76r175,l175,60xm175,121l,121r,16l175,137r,-16xm175,181l,181r,16l175,197r,-16xm175,241l,241r,16l175,257r,-16xm175,302l,302r,16l175,318r,-16xm175,362l,362r,16l175,378r,-16xe" fillcolor="#b2b2b2" stroked="f">
                      <v:path arrowok="t" o:connecttype="custom" o:connectlocs="271691,24840;0,24840;0,0;271691,0;271691,24840;271691,93151;0,93151;0,117991;271691,117991;271691,93151;271691,187855;0,187855;0,212695;271691,212695;271691,187855;271691,281006;0,281006;0,305846;271691,305846;271691,281006;271691,374157;0,374157;0,398997;271691,398997;271691,374157;271691,468861;0,468861;0,493701;271691,493701;271691,468861;271691,562012;0,562012;0,586852;271691,586852;271691,562012" o:connectangles="0,0,0,0,0,0,0,0,0,0,0,0,0,0,0,0,0,0,0,0,0,0,0,0,0,0,0,0,0,0,0,0,0,0,0"/>
                      <o:lock v:ext="edit" verticies="t"/>
                    </v:shape>
                    <v:oval id="Oval 358" o:spid="_x0000_s1182" style="position:absolute;left:22412;top:36155;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" fillcolor="#82ba38" stroked="f"/>
                    <v:oval id="Oval 359" o:spid="_x0000_s1183" style="position:absolute;left:21977;top:36155;width:233;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" fillcolor="#82ba38" stroked="f"/>
                    <v:oval id="Oval 360" o:spid="_x0000_s1184" style="position:absolute;left:22412;top:37149;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" fillcolor="#82ba38" stroked="f"/>
                    <v:oval id="Oval 361" o:spid="_x0000_s1185" style="position:absolute;left:21977;top:37149;width:233;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" fillcolor="#82ba38" stroked="f"/>
                    <v:oval id="Oval 362" o:spid="_x0000_s1186" style="position:absolute;left:22412;top:38080;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" fillcolor="#82ba38" stroked="f"/>
                    <v:oval id="Oval 363" o:spid="_x0000_s1187" style="position:absolute;left:21977;top:38080;width:233;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" fillcolor="#82ba38" stroked="f"/>
                    <v:oval id="Oval 364" o:spid="_x0000_s1188" style="position:absolute;left:22412;top:39012;width:217;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" fillcolor="#82ba38" stroked="f"/>
                    <v:oval id="Oval 365" o:spid="_x0000_s1189" style="position:absolute;left:21977;top:39012;width:233;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" fillcolor="#82ba38" stroked="f"/>
                    <v:oval id="Oval 366" o:spid="_x0000_s1190" style="position:absolute;left:22412;top:39943;width:217;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" fillcolor="#82ba38" stroked="f"/>
                    <v:oval id="Oval 367" o:spid="_x0000_s1191" style="position:absolute;left:21977;top:39943;width:233;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" fillcolor="#82ba38" stroked="f"/>
                    <v:oval id="Oval 368" o:spid="_x0000_s1192" style="position:absolute;left:22412;top:40875;width:217;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" fillcolor="#82ba38" stroked="f"/>
                    <v:oval id="Oval 369" o:spid="_x0000_s1193" style="position:absolute;left:21977;top:40875;width:233;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" fillcolor="#82ba38" stroked="f"/>
                    <v:oval id="Oval 370" o:spid="_x0000_s1194" style="position:absolute;left:22412;top:41806;width:217;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" fillcolor="#82ba38" stroked="f"/>
                    <v:oval id="Oval 371" o:spid="_x0000_s1195" style="position:absolute;left:21977;top:41806;width:233;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" fillcolor="#82ba38" stroked="f"/>
                    <v:oval id="Oval 372" o:spid="_x0000_s1196" style="position:absolute;left:22412;top:42769;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" fillcolor="#82ba38" stroked="f"/>
                    <v:oval id="Oval 373" o:spid="_x0000_s1197" style="position:absolute;left:21977;top:42769;width:233;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" fillcolor="#82ba38" stroked="f"/>
                    <v:rect id="Rectangle 374" o:spid="_x0000_s1198" style="position:absolute;left:15022;top:36854;width:1723;height:6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" fillcolor="#343895" stroked="f"/>
                    <v:rect id="Rectangle 375" o:spid="_x0000_s1199" style="position:absolute;left:16745;top:36854;width:2717;height:6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" fillcolor="#1c1a4b" stroked="f"/>
                    <v:shape id="Freeform 199" o:spid="_x0000_s1200" style="position:absolute;left:16745;top:37615;width:2717;height:4937;visibility:visible;mso-wrap-style:square;v-text-anchor:top" coordsize="175,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" path="m175,l,,,16r175,l175,xm175,61l,61,,77r175,l175,61xm175,121l,121r,16l175,137r,-16xm175,181l,181r,16l175,197r,-16xm175,242l,242r,16l175,258r,-16xm175,302l,302r,16l175,318r,-16xe" fillcolor="#b2b2b2" stroked="f">
                      <v:path arrowok="t" o:connecttype="custom" o:connectlocs="271691,0;0,0;0,24840;271691,24840;271691,0;271691,94703;0,94703;0,119544;271691,119544;271691,94703;271691,187854;0,187854;0,212695;271691,212695;271691,187854;271691,281005;0,281005;0,305846;271691,305846;271691,281005;271691,375709;0,375709;0,400549;271691,400549;271691,375709;271691,468860;0,468860;0,493700;271691,493700;271691,468860" o:connectangles="0,0,0,0,0,0,0,0,0,0,0,0,0,0,0,0,0,0,0,0,0,0,0,0,0,0,0,0,0,0"/>
                      <o:lock v:ext="edit" verticies="t"/>
                    </v:shape>
                    <v:oval id="Oval 377" o:spid="_x0000_s1201" style="position:absolute;left:18826;top:37149;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" fillcolor="#82ba38" stroked="f"/>
                    <v:oval id="Oval 378" o:spid="_x0000_s1202" style="position:absolute;left:18406;top:37149;width:218;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" fillcolor="#82ba38" stroked="f"/>
                    <v:oval id="Oval 379" o:spid="_x0000_s1203" style="position:absolute;left:18826;top:38080;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" fillcolor="#82ba38" stroked="f"/>
                    <v:oval id="Oval 380" o:spid="_x0000_s1204" style="position:absolute;left:18406;top:38080;width:218;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" fillcolor="#82ba38" stroked="f"/>
                    <v:oval id="Oval 381" o:spid="_x0000_s1205" style="position:absolute;left:18826;top:39012;width:217;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" fillcolor="#82ba38" stroked="f"/>
                    <v:oval id="Oval 382" o:spid="_x0000_s1206" style="position:absolute;left:18406;top:39012;width:218;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" fillcolor="#82ba38" stroked="f"/>
                    <v:oval id="Oval 383" o:spid="_x0000_s1207" style="position:absolute;left:18826;top:39943;width:217;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" fillcolor="#82ba38" stroked="f"/>
                    <v:oval id="Oval 384" o:spid="_x0000_s1208" style="position:absolute;left:18406;top:39943;width:218;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" fillcolor="#82ba38" stroked="f"/>
                    <v:oval id="Oval 385" o:spid="_x0000_s1209" style="position:absolute;left:18826;top:40875;width:217;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" fillcolor="#82ba38" stroked="f"/>
                    <v:oval id="Oval 386" o:spid="_x0000_s1210" style="position:absolute;left:18406;top:40875;width:218;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" fillcolor="#82ba38" stroked="f"/>
                    <v:oval id="Oval 387" o:spid="_x0000_s1211" style="position:absolute;left:18826;top:41806;width:217;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" fillcolor="#82ba38" stroked="f"/>
                    <v:oval id="Oval 388" o:spid="_x0000_s1212" style="position:absolute;left:18406;top:41806;width:218;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" fillcolor="#82ba38" stroked="f"/>
                    <v:oval id="Oval 389" o:spid="_x0000_s1213" style="position:absolute;left:18826;top:42769;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" fillcolor="#82ba38" stroked="f"/>
                    <v:oval id="Oval 390" o:spid="_x0000_s1214" style="position:absolute;left:18406;top:42769;width:218;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" fillcolor="#82ba38" stroked="f"/>
                  </v:group>
                  <v:oval id="Oval 391" o:spid="_x0000_s1215" style="position:absolute;left:14701;top:42929;width:2717;height:2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" stroked="f"/>
                  <v:oval id="Oval 392" o:spid="_x0000_s1216" style="position:absolute;left:16935;top:41896;width:6923;height:3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" stroked="f"/>
                </v:group>
                <v:shape id="Freeform: Shape 393" o:spid="_x0000_s1217" style="position:absolute;left:18291;top:34030;width:288;height:457;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94" o:spid="_x0000_s1218" style="position:absolute;left:17436;top:35053;width:288;height:457;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95" o:spid="_x0000_s1219" style="position:absolute;left:19855;top:33135;width:504;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group>
            </w:pict>
          </mc:Fallback>
        </mc:AlternateContent>
      </w:r>
      <w:r w:rsidR="00972D94">
        <w:t>Micro Architecture Specification</w:t>
      </w:r>
      <w:r w:rsidR="00E818E5" w:rsidRPr="006D2093">
        <w:br/>
      </w:r>
    </w:p>
    <w:p w14:paraId="5B02FE08" w14:textId="5804C44C" w:rsidR="009E2EDD" w:rsidRDefault="009E2EDD" w:rsidP="009E2EDD"/>
    <w:p w14:paraId="79C6A1B8" w14:textId="22828C1E" w:rsidR="009E2EDD" w:rsidRPr="009E2EDD" w:rsidRDefault="009E2EDD" w:rsidP="009E2EDD"/>
    <w:p w14:paraId="37DC142A" w14:textId="76EDFD53" w:rsidR="00E818E5" w:rsidRDefault="00E818E5" w:rsidP="00E818E5">
      <w:pPr>
        <w:spacing w:after="0"/>
        <w:rPr>
          <w:b/>
        </w:rPr>
      </w:pPr>
    </w:p>
    <w:p w14:paraId="10FE7191" w14:textId="14260761" w:rsidR="00E818E5" w:rsidRDefault="00E818E5" w:rsidP="00E818E5">
      <w:pPr>
        <w:spacing w:after="0"/>
        <w:rPr>
          <w:b/>
        </w:rPr>
      </w:pPr>
      <w:r>
        <w:rPr>
          <w:b/>
        </w:rPr>
        <w:t>Author</w:t>
      </w:r>
      <w:r w:rsidR="00752782">
        <w:rPr>
          <w:b/>
        </w:rPr>
        <w:t>s</w:t>
      </w:r>
      <w:r>
        <w:rPr>
          <w:b/>
        </w:rPr>
        <w:t>:</w:t>
      </w:r>
    </w:p>
    <w:p w14:paraId="6CABF453" w14:textId="4E69CE19" w:rsidR="00752782" w:rsidRPr="00FC55EE" w:rsidRDefault="00752782" w:rsidP="00E818E5">
      <w:pPr>
        <w:spacing w:after="0"/>
        <w:rPr>
          <w:b/>
        </w:rPr>
      </w:pPr>
      <w:r w:rsidRPr="00FC55EE">
        <w:rPr>
          <w:b/>
        </w:rPr>
        <w:t>Microsoft Corporation</w:t>
      </w:r>
    </w:p>
    <w:p w14:paraId="0C578725" w14:textId="7E21AB0C" w:rsidR="00E818E5" w:rsidRPr="00256757" w:rsidRDefault="00972D94" w:rsidP="00E818E5">
      <w:pPr>
        <w:spacing w:after="0"/>
        <w:rPr>
          <w:b/>
        </w:rPr>
      </w:pPr>
      <w:r w:rsidRPr="00FC55EE">
        <w:rPr>
          <w:b/>
        </w:rPr>
        <w:t>Broadcom</w:t>
      </w:r>
      <w:r w:rsidR="009C7941" w:rsidRPr="00FC55EE">
        <w:rPr>
          <w:b/>
        </w:rPr>
        <w:t xml:space="preserve"> Corporation</w:t>
      </w:r>
    </w:p>
    <w:p w14:paraId="14E84427" w14:textId="077788EA" w:rsidR="00E818E5" w:rsidRDefault="00E818E5" w:rsidP="00E818E5">
      <w:pPr>
        <w:spacing w:after="0"/>
        <w:rPr>
          <w:rFonts w:ascii="Calibri" w:eastAsia="Times New Roman" w:hAnsi="Calibri" w:cs="Calibri"/>
          <w:noProof/>
          <w:color w:val="000000"/>
        </w:rPr>
        <w:sectPr w:rsidR="00E818E5" w:rsidSect="00544EAB">
          <w:headerReference w:type="even" r:id="rId18"/>
          <w:headerReference w:type="default" r:id="rId19"/>
          <w:footerReference w:type="even" r:id="rId20"/>
          <w:footerReference w:type="default" r:id="rId21"/>
          <w:headerReference w:type="first" r:id="rId22"/>
          <w:footerReference w:type="first" r:id="rId23"/>
          <w:pgSz w:w="12240" w:h="15840"/>
          <w:pgMar w:top="1440" w:right="1440" w:bottom="1440" w:left="1440" w:header="0" w:footer="720" w:gutter="0"/>
          <w:cols w:space="720"/>
          <w:titlePg/>
          <w:docGrid w:linePitch="360"/>
        </w:sectPr>
      </w:pPr>
    </w:p>
    <w:p w14:paraId="2D8B3801" w14:textId="77777777" w:rsidR="00E818E5" w:rsidRPr="00B4683D" w:rsidRDefault="00E818E5" w:rsidP="00E818E5">
      <w:pPr>
        <w:tabs>
          <w:tab w:val="center" w:pos="1620"/>
        </w:tabs>
        <w:spacing w:before="360"/>
        <w:ind w:left="432"/>
        <w:rPr>
          <w:rFonts w:eastAsiaTheme="majorEastAsia" w:cstheme="minorHAnsi"/>
          <w:b/>
          <w:iCs/>
          <w:color w:val="365F91" w:themeColor="accent1" w:themeShade="BF"/>
          <w:sz w:val="40"/>
          <w:szCs w:val="40"/>
          <w:lang w:eastAsia="ja-JP"/>
        </w:rPr>
      </w:pPr>
      <w:r w:rsidRPr="00B4683D">
        <w:rPr>
          <w:rFonts w:eastAsiaTheme="majorEastAsia" w:cstheme="minorHAnsi"/>
          <w:b/>
          <w:iCs/>
          <w:color w:val="365F91" w:themeColor="accent1" w:themeShade="BF"/>
          <w:sz w:val="40"/>
          <w:szCs w:val="40"/>
          <w:lang w:eastAsia="ja-JP"/>
        </w:rPr>
        <w:lastRenderedPageBreak/>
        <w:t>Revision History</w:t>
      </w:r>
    </w:p>
    <w:tbl>
      <w:tblPr>
        <w:tblStyle w:val="TableGrid"/>
        <w:tblW w:w="5000" w:type="pct"/>
        <w:tblInd w:w="432" w:type="dxa"/>
        <w:tblLook w:val="04A0" w:firstRow="1" w:lastRow="0" w:firstColumn="1" w:lastColumn="0" w:noHBand="0" w:noVBand="1"/>
      </w:tblPr>
      <w:tblGrid>
        <w:gridCol w:w="1633"/>
        <w:gridCol w:w="7717"/>
      </w:tblGrid>
      <w:tr w:rsidR="00E818E5" w:rsidRPr="006D2093" w14:paraId="64356D24" w14:textId="77777777" w:rsidTr="00AE568A">
        <w:tc>
          <w:tcPr>
            <w:tcW w:w="873" w:type="pct"/>
            <w:shd w:val="clear" w:color="auto" w:fill="F2F2F2" w:themeFill="background1" w:themeFillShade="F2"/>
          </w:tcPr>
          <w:p w14:paraId="50F03BCE" w14:textId="77777777" w:rsidR="00E818E5" w:rsidRPr="006D2093" w:rsidRDefault="00E818E5" w:rsidP="00AE568A">
            <w:pPr>
              <w:pStyle w:val="tableHead"/>
              <w:spacing w:before="120" w:after="120"/>
              <w:rPr>
                <w:rFonts w:asciiTheme="minorHAnsi" w:hAnsiTheme="minorHAnsi"/>
                <w:sz w:val="24"/>
                <w:szCs w:val="24"/>
              </w:rPr>
            </w:pPr>
            <w:r w:rsidRPr="006D2093">
              <w:rPr>
                <w:rFonts w:asciiTheme="minorHAnsi" w:hAnsiTheme="minorHAnsi"/>
                <w:sz w:val="24"/>
                <w:szCs w:val="24"/>
              </w:rPr>
              <w:t>Date</w:t>
            </w:r>
          </w:p>
        </w:tc>
        <w:tc>
          <w:tcPr>
            <w:tcW w:w="4127" w:type="pct"/>
            <w:shd w:val="clear" w:color="auto" w:fill="F2F2F2" w:themeFill="background1" w:themeFillShade="F2"/>
          </w:tcPr>
          <w:p w14:paraId="2B332594" w14:textId="77777777" w:rsidR="00E818E5" w:rsidRPr="006D2093" w:rsidRDefault="00E818E5" w:rsidP="00AE568A">
            <w:pPr>
              <w:pStyle w:val="tableHead"/>
              <w:spacing w:before="120" w:after="120"/>
              <w:rPr>
                <w:rFonts w:asciiTheme="minorHAnsi" w:hAnsiTheme="minorHAnsi"/>
                <w:sz w:val="24"/>
                <w:szCs w:val="24"/>
              </w:rPr>
            </w:pPr>
            <w:r w:rsidRPr="006D2093">
              <w:rPr>
                <w:rFonts w:asciiTheme="minorHAnsi" w:hAnsiTheme="minorHAnsi"/>
                <w:sz w:val="24"/>
                <w:szCs w:val="24"/>
              </w:rPr>
              <w:t>Description</w:t>
            </w:r>
          </w:p>
        </w:tc>
      </w:tr>
      <w:tr w:rsidR="00E818E5" w:rsidRPr="006D2093" w14:paraId="4496BF9B" w14:textId="77777777" w:rsidTr="002A7334">
        <w:trPr>
          <w:trHeight w:val="386"/>
        </w:trPr>
        <w:tc>
          <w:tcPr>
            <w:tcW w:w="873" w:type="pct"/>
          </w:tcPr>
          <w:p w14:paraId="70A8D7C4" w14:textId="12530407" w:rsidR="00E818E5" w:rsidRPr="00502ABB" w:rsidRDefault="007070CF" w:rsidP="00AE568A">
            <w:pPr>
              <w:pStyle w:val="tableText"/>
              <w:spacing w:before="60"/>
              <w:rPr>
                <w:rFonts w:asciiTheme="minorHAnsi" w:hAnsiTheme="minorHAnsi"/>
                <w:sz w:val="22"/>
                <w:szCs w:val="22"/>
              </w:rPr>
            </w:pPr>
            <w:r>
              <w:rPr>
                <w:rFonts w:asciiTheme="minorHAnsi" w:hAnsiTheme="minorHAnsi"/>
                <w:sz w:val="22"/>
                <w:szCs w:val="22"/>
              </w:rPr>
              <w:t>04/03/</w:t>
            </w:r>
            <w:r w:rsidR="008128D1">
              <w:rPr>
                <w:rFonts w:asciiTheme="minorHAnsi" w:hAnsiTheme="minorHAnsi"/>
                <w:sz w:val="22"/>
                <w:szCs w:val="22"/>
              </w:rPr>
              <w:t>201</w:t>
            </w:r>
            <w:r w:rsidR="00EC4F57">
              <w:rPr>
                <w:rFonts w:asciiTheme="minorHAnsi" w:hAnsiTheme="minorHAnsi"/>
                <w:sz w:val="22"/>
                <w:szCs w:val="22"/>
              </w:rPr>
              <w:t>9</w:t>
            </w:r>
          </w:p>
        </w:tc>
        <w:tc>
          <w:tcPr>
            <w:tcW w:w="4127" w:type="pct"/>
          </w:tcPr>
          <w:p w14:paraId="186A644E" w14:textId="77777777" w:rsidR="00E818E5" w:rsidRPr="00502ABB" w:rsidRDefault="00C80AC0" w:rsidP="00AE568A">
            <w:pPr>
              <w:pStyle w:val="tableText"/>
              <w:spacing w:before="60"/>
              <w:rPr>
                <w:rFonts w:asciiTheme="minorHAnsi" w:hAnsiTheme="minorHAnsi"/>
                <w:sz w:val="22"/>
                <w:szCs w:val="22"/>
              </w:rPr>
            </w:pPr>
            <w:r>
              <w:rPr>
                <w:rFonts w:asciiTheme="minorHAnsi" w:hAnsiTheme="minorHAnsi"/>
                <w:sz w:val="22"/>
                <w:szCs w:val="22"/>
              </w:rPr>
              <w:t>Version 1.0</w:t>
            </w:r>
          </w:p>
        </w:tc>
      </w:tr>
      <w:tr w:rsidR="00426F41" w:rsidRPr="006D2093" w14:paraId="6B3B3E2D" w14:textId="77777777" w:rsidTr="002A7334">
        <w:trPr>
          <w:trHeight w:val="386"/>
        </w:trPr>
        <w:tc>
          <w:tcPr>
            <w:tcW w:w="873" w:type="pct"/>
          </w:tcPr>
          <w:p w14:paraId="05A278BB" w14:textId="211B3D66" w:rsidR="00426F41" w:rsidRDefault="00426F41" w:rsidP="00AE568A">
            <w:pPr>
              <w:pStyle w:val="tableText"/>
              <w:spacing w:before="60"/>
              <w:rPr>
                <w:rFonts w:asciiTheme="minorHAnsi" w:hAnsiTheme="minorHAnsi"/>
                <w:sz w:val="22"/>
                <w:szCs w:val="22"/>
              </w:rPr>
            </w:pPr>
          </w:p>
        </w:tc>
        <w:tc>
          <w:tcPr>
            <w:tcW w:w="4127" w:type="pct"/>
          </w:tcPr>
          <w:p w14:paraId="44FE4F76" w14:textId="50CB44CD" w:rsidR="00426F41" w:rsidRDefault="00426F41" w:rsidP="006D6E25">
            <w:pPr>
              <w:pStyle w:val="tableText"/>
              <w:numPr>
                <w:ilvl w:val="0"/>
                <w:numId w:val="3"/>
              </w:numPr>
              <w:spacing w:before="60"/>
              <w:rPr>
                <w:rFonts w:asciiTheme="minorHAnsi" w:hAnsiTheme="minorHAnsi"/>
                <w:sz w:val="22"/>
                <w:szCs w:val="22"/>
              </w:rPr>
            </w:pPr>
          </w:p>
        </w:tc>
      </w:tr>
    </w:tbl>
    <w:p w14:paraId="66416AC8" w14:textId="77777777" w:rsidR="00E818E5" w:rsidRDefault="00E818E5" w:rsidP="00E818E5">
      <w:pPr>
        <w:rPr>
          <w:rFonts w:ascii="Arial" w:hAnsi="Arial"/>
        </w:rPr>
      </w:pPr>
    </w:p>
    <w:p w14:paraId="76AA73D0" w14:textId="4FFFE1B0" w:rsidR="00E818E5" w:rsidRDefault="00E818E5" w:rsidP="00E818E5">
      <w:pPr>
        <w:rPr>
          <w:rFonts w:ascii="Arial" w:hAnsi="Arial"/>
        </w:rPr>
      </w:pPr>
      <w:r>
        <w:rPr>
          <w:rFonts w:ascii="Arial" w:hAnsi="Arial"/>
        </w:rPr>
        <w:br w:type="page"/>
      </w:r>
    </w:p>
    <w:p w14:paraId="5FE3A714" w14:textId="77777777" w:rsidR="004B1EB4" w:rsidRDefault="004B1EB4" w:rsidP="004B1EB4">
      <w:pPr>
        <w:rPr>
          <w:rFonts w:ascii="Calibri" w:hAnsi="Calibri"/>
          <w:b/>
          <w:sz w:val="20"/>
        </w:rPr>
      </w:pPr>
      <w:r>
        <w:rPr>
          <w:rFonts w:ascii="Calibri" w:hAnsi="Calibri"/>
          <w:b/>
          <w:sz w:val="20"/>
        </w:rPr>
        <w:lastRenderedPageBreak/>
        <w:t>License</w:t>
      </w:r>
    </w:p>
    <w:p w14:paraId="3B8D90C5" w14:textId="77777777" w:rsidR="004B1EB4" w:rsidRDefault="004B1EB4" w:rsidP="004B1EB4">
      <w:pPr>
        <w:ind w:right="307"/>
        <w:rPr>
          <w:rFonts w:ascii="Calibri" w:eastAsia="Calibri" w:hAnsi="Calibri" w:cs="Calibri"/>
          <w:sz w:val="18"/>
          <w:szCs w:val="18"/>
        </w:rPr>
      </w:pPr>
      <w:r>
        <w:rPr>
          <w:rFonts w:ascii="Calibri"/>
          <w:spacing w:val="-1"/>
          <w:sz w:val="18"/>
        </w:rPr>
        <w:t xml:space="preserve">Contributions to </w:t>
      </w:r>
      <w:r>
        <w:rPr>
          <w:rFonts w:ascii="Calibri"/>
          <w:sz w:val="18"/>
        </w:rPr>
        <w:t>this</w:t>
      </w:r>
      <w:r>
        <w:rPr>
          <w:rFonts w:ascii="Calibri"/>
          <w:spacing w:val="-3"/>
          <w:sz w:val="18"/>
        </w:rPr>
        <w:t xml:space="preserve"> </w:t>
      </w:r>
      <w:r>
        <w:rPr>
          <w:rFonts w:ascii="Calibri"/>
          <w:spacing w:val="-1"/>
          <w:sz w:val="18"/>
        </w:rPr>
        <w:t>Specification are made under the terms and conditions set forth in the Open</w:t>
      </w:r>
      <w:r>
        <w:rPr>
          <w:rFonts w:ascii="Calibri"/>
          <w:spacing w:val="-2"/>
          <w:sz w:val="18"/>
        </w:rPr>
        <w:t xml:space="preserve"> </w:t>
      </w:r>
      <w:r>
        <w:rPr>
          <w:rFonts w:ascii="Calibri"/>
          <w:sz w:val="18"/>
        </w:rPr>
        <w:t>Web</w:t>
      </w:r>
      <w:r>
        <w:rPr>
          <w:rFonts w:ascii="Calibri"/>
          <w:spacing w:val="-3"/>
          <w:sz w:val="18"/>
        </w:rPr>
        <w:t xml:space="preserve"> </w:t>
      </w:r>
      <w:r>
        <w:rPr>
          <w:rFonts w:ascii="Calibri"/>
          <w:spacing w:val="-1"/>
          <w:sz w:val="18"/>
        </w:rPr>
        <w:t xml:space="preserve">Foundation Contributor License Agreement (“OWF CLA </w:t>
      </w:r>
      <w:r>
        <w:rPr>
          <w:rFonts w:ascii="Calibri"/>
          <w:sz w:val="18"/>
        </w:rPr>
        <w:t>1.0”) (“Contribution License”) by:</w:t>
      </w:r>
    </w:p>
    <w:p w14:paraId="40F79BA0" w14:textId="77777777" w:rsidR="004B1EB4" w:rsidRDefault="004B1EB4" w:rsidP="00861453">
      <w:pPr>
        <w:spacing w:after="0" w:line="240" w:lineRule="auto"/>
        <w:rPr>
          <w:rFonts w:ascii="Calibri"/>
          <w:spacing w:val="-1"/>
          <w:sz w:val="18"/>
        </w:rPr>
      </w:pPr>
      <w:r>
        <w:rPr>
          <w:rFonts w:ascii="Calibri"/>
          <w:spacing w:val="-1"/>
          <w:sz w:val="18"/>
        </w:rPr>
        <w:t>Microsoft</w:t>
      </w:r>
      <w:r>
        <w:rPr>
          <w:rFonts w:ascii="Calibri"/>
          <w:spacing w:val="-5"/>
          <w:sz w:val="18"/>
        </w:rPr>
        <w:t xml:space="preserve"> </w:t>
      </w:r>
      <w:r>
        <w:rPr>
          <w:rFonts w:ascii="Calibri"/>
          <w:spacing w:val="-1"/>
          <w:sz w:val="18"/>
        </w:rPr>
        <w:t>Corporation</w:t>
      </w:r>
    </w:p>
    <w:p w14:paraId="3F4EE81A" w14:textId="6D0C2D26" w:rsidR="00A41FEE" w:rsidRDefault="00A41FEE" w:rsidP="002637B5">
      <w:pPr>
        <w:spacing w:line="240" w:lineRule="auto"/>
        <w:rPr>
          <w:rFonts w:ascii="Calibri" w:eastAsia="Calibri" w:hAnsi="Calibri" w:cs="Calibri"/>
          <w:sz w:val="18"/>
          <w:szCs w:val="18"/>
        </w:rPr>
      </w:pPr>
      <w:r>
        <w:rPr>
          <w:rFonts w:ascii="Calibri"/>
          <w:spacing w:val="-1"/>
          <w:sz w:val="18"/>
        </w:rPr>
        <w:t>Broad</w:t>
      </w:r>
      <w:r w:rsidR="002637B5">
        <w:rPr>
          <w:rFonts w:ascii="Calibri"/>
          <w:spacing w:val="-1"/>
          <w:sz w:val="18"/>
        </w:rPr>
        <w:t>com Corporation</w:t>
      </w:r>
    </w:p>
    <w:p w14:paraId="761A1C98" w14:textId="77777777" w:rsidR="004B1EB4" w:rsidRDefault="004B1EB4" w:rsidP="004B1EB4">
      <w:pPr>
        <w:rPr>
          <w:rFonts w:ascii="Calibri" w:hAnsi="Calibri" w:cs="Times New Roman"/>
          <w:b/>
          <w:color w:val="FF0000"/>
          <w:sz w:val="18"/>
          <w:szCs w:val="18"/>
        </w:rPr>
      </w:pPr>
      <w:r>
        <w:rPr>
          <w:rFonts w:ascii="Calibri" w:hAnsi="Calibri" w:cs="Times New Roman"/>
          <w:sz w:val="18"/>
          <w:szCs w:val="18"/>
        </w:rPr>
        <w:t>Usage of this Specification is governed by the terms and conditions set forth in Open Web Foundation Final Specification Agreement (“OWFa 1.0</w:t>
      </w:r>
      <w:r>
        <w:rPr>
          <w:rFonts w:ascii="Calibri"/>
          <w:sz w:val="18"/>
        </w:rPr>
        <w:t>”) (“Specification License”).</w:t>
      </w:r>
      <w:r>
        <w:rPr>
          <w:rFonts w:ascii="Calibri" w:hAnsi="Calibri" w:cs="Times New Roman"/>
          <w:b/>
          <w:color w:val="FF0000"/>
          <w:sz w:val="18"/>
          <w:szCs w:val="18"/>
        </w:rPr>
        <w:t xml:space="preserve">   </w:t>
      </w:r>
    </w:p>
    <w:p w14:paraId="62C7DA65" w14:textId="77777777" w:rsidR="004B1EB4" w:rsidRDefault="004B1EB4" w:rsidP="004B1EB4">
      <w:pPr>
        <w:rPr>
          <w:rFonts w:ascii="Calibri" w:hAnsi="Calibri" w:cs="Times New Roman"/>
          <w:sz w:val="18"/>
          <w:szCs w:val="18"/>
        </w:rPr>
      </w:pPr>
      <w:r>
        <w:rPr>
          <w:rFonts w:ascii="Calibri" w:hAnsi="Calibri" w:cs="Times New Roman"/>
          <w:b/>
          <w:sz w:val="18"/>
          <w:szCs w:val="18"/>
        </w:rPr>
        <w:t> Note</w:t>
      </w:r>
      <w:r>
        <w:rPr>
          <w:rFonts w:ascii="Calibri" w:hAnsi="Calibri" w:cs="Times New Roman"/>
          <w:sz w:val="18"/>
          <w:szCs w:val="18"/>
        </w:rPr>
        <w:t xml:space="preserve">:  The following clarifications, which distinguish technology licensed in the Contribution License and/or Specification License from those technologies merely referenced (but not licensed), were accepted by the Incubation Committee of the OCP:  </w:t>
      </w:r>
    </w:p>
    <w:p w14:paraId="2812332E" w14:textId="4BA675AC" w:rsidR="004B1EB4" w:rsidRDefault="004B1EB4" w:rsidP="004B1EB4">
      <w:pPr>
        <w:spacing w:after="0"/>
        <w:rPr>
          <w:rFonts w:ascii="Calibri" w:hAnsi="Calibri" w:cs="Times New Roman"/>
          <w:b/>
          <w:sz w:val="18"/>
          <w:szCs w:val="18"/>
        </w:rPr>
      </w:pPr>
      <w:r>
        <w:rPr>
          <w:rFonts w:ascii="Calibri" w:hAnsi="Calibri" w:cs="Times New Roman"/>
          <w:b/>
          <w:sz w:val="18"/>
          <w:szCs w:val="18"/>
        </w:rPr>
        <w:t>None.</w:t>
      </w:r>
    </w:p>
    <w:p w14:paraId="4BFD2020" w14:textId="77777777" w:rsidR="005D7D81" w:rsidRDefault="005D7D81" w:rsidP="004B1EB4">
      <w:pPr>
        <w:spacing w:after="0"/>
        <w:rPr>
          <w:rFonts w:ascii="Calibri" w:hAnsi="Calibri" w:cs="Times New Roman"/>
          <w:sz w:val="18"/>
          <w:szCs w:val="18"/>
        </w:rPr>
      </w:pPr>
    </w:p>
    <w:p w14:paraId="38F93936" w14:textId="51A11E15" w:rsidR="00E818E5" w:rsidRDefault="004B1EB4" w:rsidP="00BE6499">
      <w:pPr>
        <w:rPr>
          <w:rFonts w:ascii="Arial" w:hAnsi="Arial"/>
        </w:rPr>
      </w:pPr>
      <w:r>
        <w:rPr>
          <w:sz w:val="18"/>
          <w:szCs w:val="18"/>
        </w:rPr>
        <w:t>NOTWITHSTANDING THE FOREGOING LICENSES, THIS SPECIFICATION IS PROVIDED BY OCP "AS IS" AND OCP EXPRESSLY DISCLAIMS ANY WARRANTIES (EXPRESS, IMPLIED, OR OTHERWISE), INCLUDING IMPLIED WARRANTIES OF MERCHANTABILITY, NON-INFRINGEMENT, FITNESS FOR A PARTICULAR PURPOSE, OR TITLE, RELATED TO THE SPECIFICATION. NOTICE IS HEREBY GIVEN, THAT OTHER RIGHTS NOT GRANTED AS SET FORTH ABOVE, INCLUDING WITHOUT LIMITATION, RIGHTS OF THIRD PARTIES WHO DID NOT EXECUTE THE ABOVE LICENSES, MAY BE IMPLICATED BY THE IMPLEMENTATION OF OR COMPLIANCE WITH THIS SPECIFICATION. OCP IS NOT RESPONSIBLE FOR IDENTIFYING RIGHTS FOR WHICH A LICENSE MAY BE REQUIRED IN ORDER TO IMPLEMENT THIS SPECIFICATION.  THE ENTIRE RISK AS TO IMPLEMENTING OR OTHERWISE USING THE SPECIFICATION IS ASSUMED BY YOU. IN NO EVENT WILL OCP BE LIABLE TO YOU FOR ANY MONETARY DAMAGES WITH RESPECT TO ANY CLAIMS RELATED TO, OR ARISING OUT OF YOUR USE OF THIS SPECIFICATION, INCLUDING BUT NOT LIMITED TO ANY LIABILITY FOR LOST PROFITS OR ANY CONSEQUENTIAL, INCIDENTAL, INDIRECT, SPECIAL OR PUNITIVE DAMAGES OF ANY CHARACTER FROM ANY CAUSES OF ACTION OF ANY KIND WITH RESPECT TO THIS SPECIFICATION, WHETHER BASED ON BREACH OF CONTRACT, TORT (INCLUDING NEGLIGENCE), OR OTHERWISE, AND EVEN IF OCP HAS BEEN ADVISED OF THE POSSIBILITY OF SUCH DAMAGE.</w:t>
      </w:r>
      <w:r w:rsidR="00E818E5">
        <w:rPr>
          <w:rFonts w:ascii="Arial" w:hAnsi="Arial"/>
        </w:rPr>
        <w:br w:type="page"/>
      </w:r>
    </w:p>
    <w:sdt>
      <w:sdtPr>
        <w:rPr>
          <w:rFonts w:eastAsiaTheme="minorHAnsi" w:cstheme="minorBidi"/>
          <w:color w:val="auto"/>
          <w:sz w:val="22"/>
          <w:szCs w:val="22"/>
          <w:lang w:eastAsia="en-US"/>
        </w:rPr>
        <w:id w:val="1195197743"/>
        <w:docPartObj>
          <w:docPartGallery w:val="Table of Contents"/>
          <w:docPartUnique/>
        </w:docPartObj>
      </w:sdtPr>
      <w:sdtEndPr>
        <w:rPr>
          <w:rFonts w:cstheme="minorHAnsi"/>
          <w:noProof/>
          <w:sz w:val="20"/>
          <w:szCs w:val="20"/>
        </w:rPr>
      </w:sdtEndPr>
      <w:sdtContent>
        <w:p w14:paraId="4C14A6AE" w14:textId="77777777" w:rsidR="00E818E5" w:rsidRDefault="00E818E5" w:rsidP="00E818E5">
          <w:pPr>
            <w:pStyle w:val="TOCHeading"/>
            <w:spacing w:before="600" w:after="0"/>
            <w:rPr>
              <w:rFonts w:eastAsiaTheme="minorHAnsi" w:cstheme="minorBidi"/>
              <w:color w:val="auto"/>
              <w:sz w:val="22"/>
              <w:szCs w:val="22"/>
              <w:lang w:eastAsia="en-US"/>
            </w:rPr>
          </w:pPr>
        </w:p>
        <w:p w14:paraId="4F4B47CA" w14:textId="77777777" w:rsidR="00E818E5" w:rsidRDefault="00E818E5" w:rsidP="00E818E5">
          <w:pPr>
            <w:pStyle w:val="TOCHeading"/>
            <w:spacing w:before="0" w:after="0"/>
          </w:pPr>
          <w:r>
            <w:t>Contents</w:t>
          </w:r>
        </w:p>
        <w:p w14:paraId="0FCD3BAB" w14:textId="4C0E31E8" w:rsidR="00C767FD" w:rsidRDefault="00E818E5">
          <w:pPr>
            <w:pStyle w:val="TOC1"/>
            <w:rPr>
              <w:rFonts w:eastAsiaTheme="minorEastAsia" w:cstheme="minorBidi"/>
              <w:b w:val="0"/>
              <w:bCs w:val="0"/>
              <w:noProof/>
              <w:sz w:val="22"/>
              <w:szCs w:val="22"/>
            </w:rPr>
          </w:pPr>
          <w:r>
            <w:rPr>
              <w:b w:val="0"/>
              <w:bCs w:val="0"/>
              <w:i/>
              <w:iCs/>
            </w:rPr>
            <w:fldChar w:fldCharType="begin"/>
          </w:r>
          <w:r>
            <w:instrText xml:space="preserve"> TOC \o "1-3" \h \z \u </w:instrText>
          </w:r>
          <w:r>
            <w:rPr>
              <w:b w:val="0"/>
              <w:bCs w:val="0"/>
              <w:i/>
              <w:iCs/>
            </w:rPr>
            <w:fldChar w:fldCharType="separate"/>
          </w:r>
          <w:hyperlink w:anchor="_Toc5185105" w:history="1">
            <w:r w:rsidR="00C767FD" w:rsidRPr="00165B3B">
              <w:rPr>
                <w:rStyle w:val="Hyperlink"/>
                <w:noProof/>
              </w:rPr>
              <w:t>1</w:t>
            </w:r>
            <w:r w:rsidR="00C767FD">
              <w:rPr>
                <w:rFonts w:eastAsiaTheme="minorEastAsia" w:cstheme="minorBidi"/>
                <w:b w:val="0"/>
                <w:bCs w:val="0"/>
                <w:noProof/>
                <w:sz w:val="22"/>
                <w:szCs w:val="22"/>
              </w:rPr>
              <w:tab/>
            </w:r>
            <w:r w:rsidR="00C767FD" w:rsidRPr="00165B3B">
              <w:rPr>
                <w:rStyle w:val="Hyperlink"/>
                <w:noProof/>
              </w:rPr>
              <w:t>Terminology</w:t>
            </w:r>
            <w:r w:rsidR="00C767FD">
              <w:rPr>
                <w:noProof/>
                <w:webHidden/>
              </w:rPr>
              <w:tab/>
            </w:r>
            <w:r w:rsidR="00C767FD">
              <w:rPr>
                <w:noProof/>
                <w:webHidden/>
              </w:rPr>
              <w:fldChar w:fldCharType="begin"/>
            </w:r>
            <w:r w:rsidR="00C767FD">
              <w:rPr>
                <w:noProof/>
                <w:webHidden/>
              </w:rPr>
              <w:instrText xml:space="preserve"> PAGEREF _Toc5185105 \h </w:instrText>
            </w:r>
            <w:r w:rsidR="00C767FD">
              <w:rPr>
                <w:noProof/>
                <w:webHidden/>
              </w:rPr>
            </w:r>
            <w:r w:rsidR="00C767FD">
              <w:rPr>
                <w:noProof/>
                <w:webHidden/>
              </w:rPr>
              <w:fldChar w:fldCharType="separate"/>
            </w:r>
            <w:r w:rsidR="00C767FD">
              <w:rPr>
                <w:noProof/>
                <w:webHidden/>
              </w:rPr>
              <w:t>7</w:t>
            </w:r>
            <w:r w:rsidR="00C767FD">
              <w:rPr>
                <w:noProof/>
                <w:webHidden/>
              </w:rPr>
              <w:fldChar w:fldCharType="end"/>
            </w:r>
          </w:hyperlink>
        </w:p>
        <w:p w14:paraId="4F76C54B" w14:textId="49B3B2E6" w:rsidR="00C767FD" w:rsidRDefault="00C767FD">
          <w:pPr>
            <w:pStyle w:val="TOC1"/>
            <w:rPr>
              <w:rFonts w:eastAsiaTheme="minorEastAsia" w:cstheme="minorBidi"/>
              <w:b w:val="0"/>
              <w:bCs w:val="0"/>
              <w:noProof/>
              <w:sz w:val="22"/>
              <w:szCs w:val="22"/>
            </w:rPr>
          </w:pPr>
          <w:hyperlink w:anchor="_Toc5185106" w:history="1">
            <w:r w:rsidRPr="00165B3B">
              <w:rPr>
                <w:rStyle w:val="Hyperlink"/>
                <w:noProof/>
              </w:rPr>
              <w:t>2</w:t>
            </w:r>
            <w:r>
              <w:rPr>
                <w:rFonts w:eastAsiaTheme="minorEastAsia" w:cstheme="minorBidi"/>
                <w:b w:val="0"/>
                <w:bCs w:val="0"/>
                <w:noProof/>
                <w:sz w:val="22"/>
                <w:szCs w:val="22"/>
              </w:rPr>
              <w:tab/>
            </w:r>
            <w:r w:rsidRPr="00165B3B">
              <w:rPr>
                <w:rStyle w:val="Hyperlink"/>
                <w:noProof/>
              </w:rPr>
              <w:t>Overview</w:t>
            </w:r>
            <w:r>
              <w:rPr>
                <w:noProof/>
                <w:webHidden/>
              </w:rPr>
              <w:tab/>
            </w:r>
            <w:r>
              <w:rPr>
                <w:noProof/>
                <w:webHidden/>
              </w:rPr>
              <w:fldChar w:fldCharType="begin"/>
            </w:r>
            <w:r>
              <w:rPr>
                <w:noProof/>
                <w:webHidden/>
              </w:rPr>
              <w:instrText xml:space="preserve"> PAGEREF _Toc5185106 \h </w:instrText>
            </w:r>
            <w:r>
              <w:rPr>
                <w:noProof/>
                <w:webHidden/>
              </w:rPr>
            </w:r>
            <w:r>
              <w:rPr>
                <w:noProof/>
                <w:webHidden/>
              </w:rPr>
              <w:fldChar w:fldCharType="separate"/>
            </w:r>
            <w:r>
              <w:rPr>
                <w:noProof/>
                <w:webHidden/>
              </w:rPr>
              <w:t>9</w:t>
            </w:r>
            <w:r>
              <w:rPr>
                <w:noProof/>
                <w:webHidden/>
              </w:rPr>
              <w:fldChar w:fldCharType="end"/>
            </w:r>
          </w:hyperlink>
        </w:p>
        <w:p w14:paraId="1A7BB49A" w14:textId="50451A39" w:rsidR="00C767FD" w:rsidRDefault="00C767FD">
          <w:pPr>
            <w:pStyle w:val="TOC2"/>
            <w:tabs>
              <w:tab w:val="left" w:pos="880"/>
              <w:tab w:val="right" w:leader="dot" w:pos="9350"/>
            </w:tabs>
            <w:rPr>
              <w:rFonts w:eastAsiaTheme="minorEastAsia" w:cstheme="minorBidi"/>
              <w:i w:val="0"/>
              <w:iCs w:val="0"/>
              <w:noProof/>
              <w:sz w:val="22"/>
              <w:szCs w:val="22"/>
            </w:rPr>
          </w:pPr>
          <w:hyperlink w:anchor="_Toc5185107" w:history="1">
            <w:r w:rsidRPr="00165B3B">
              <w:rPr>
                <w:rStyle w:val="Hyperlink"/>
                <w:noProof/>
              </w:rPr>
              <w:t>2.1</w:t>
            </w:r>
            <w:r>
              <w:rPr>
                <w:rFonts w:eastAsiaTheme="minorEastAsia" w:cstheme="minorBidi"/>
                <w:i w:val="0"/>
                <w:iCs w:val="0"/>
                <w:noProof/>
                <w:sz w:val="22"/>
                <w:szCs w:val="22"/>
              </w:rPr>
              <w:tab/>
            </w:r>
            <w:r w:rsidRPr="00165B3B">
              <w:rPr>
                <w:rStyle w:val="Hyperlink"/>
                <w:noProof/>
              </w:rPr>
              <w:t>CCEIP Block Diagram and DataFlow</w:t>
            </w:r>
            <w:r>
              <w:rPr>
                <w:noProof/>
                <w:webHidden/>
              </w:rPr>
              <w:tab/>
            </w:r>
            <w:r>
              <w:rPr>
                <w:noProof/>
                <w:webHidden/>
              </w:rPr>
              <w:fldChar w:fldCharType="begin"/>
            </w:r>
            <w:r>
              <w:rPr>
                <w:noProof/>
                <w:webHidden/>
              </w:rPr>
              <w:instrText xml:space="preserve"> PAGEREF _Toc5185107 \h </w:instrText>
            </w:r>
            <w:r>
              <w:rPr>
                <w:noProof/>
                <w:webHidden/>
              </w:rPr>
            </w:r>
            <w:r>
              <w:rPr>
                <w:noProof/>
                <w:webHidden/>
              </w:rPr>
              <w:fldChar w:fldCharType="separate"/>
            </w:r>
            <w:r>
              <w:rPr>
                <w:noProof/>
                <w:webHidden/>
              </w:rPr>
              <w:t>11</w:t>
            </w:r>
            <w:r>
              <w:rPr>
                <w:noProof/>
                <w:webHidden/>
              </w:rPr>
              <w:fldChar w:fldCharType="end"/>
            </w:r>
          </w:hyperlink>
        </w:p>
        <w:p w14:paraId="16CC3012" w14:textId="1381A65B" w:rsidR="00C767FD" w:rsidRDefault="00C767FD">
          <w:pPr>
            <w:pStyle w:val="TOC3"/>
            <w:tabs>
              <w:tab w:val="left" w:pos="1100"/>
              <w:tab w:val="right" w:leader="dot" w:pos="9350"/>
            </w:tabs>
            <w:rPr>
              <w:rFonts w:eastAsiaTheme="minorEastAsia" w:cstheme="minorBidi"/>
              <w:noProof/>
              <w:sz w:val="22"/>
              <w:szCs w:val="22"/>
            </w:rPr>
          </w:pPr>
          <w:hyperlink w:anchor="_Toc5185108" w:history="1">
            <w:r w:rsidRPr="00165B3B">
              <w:rPr>
                <w:rStyle w:val="Hyperlink"/>
                <w:noProof/>
              </w:rPr>
              <w:t>2.1.1</w:t>
            </w:r>
            <w:r>
              <w:rPr>
                <w:rFonts w:eastAsiaTheme="minorEastAsia" w:cstheme="minorBidi"/>
                <w:noProof/>
                <w:sz w:val="22"/>
                <w:szCs w:val="22"/>
              </w:rPr>
              <w:tab/>
            </w:r>
            <w:r w:rsidRPr="00165B3B">
              <w:rPr>
                <w:rStyle w:val="Hyperlink"/>
                <w:noProof/>
              </w:rPr>
              <w:t>CCEIP DataFlow</w:t>
            </w:r>
            <w:r>
              <w:rPr>
                <w:noProof/>
                <w:webHidden/>
              </w:rPr>
              <w:tab/>
            </w:r>
            <w:r>
              <w:rPr>
                <w:noProof/>
                <w:webHidden/>
              </w:rPr>
              <w:fldChar w:fldCharType="begin"/>
            </w:r>
            <w:r>
              <w:rPr>
                <w:noProof/>
                <w:webHidden/>
              </w:rPr>
              <w:instrText xml:space="preserve"> PAGEREF _Toc5185108 \h </w:instrText>
            </w:r>
            <w:r>
              <w:rPr>
                <w:noProof/>
                <w:webHidden/>
              </w:rPr>
            </w:r>
            <w:r>
              <w:rPr>
                <w:noProof/>
                <w:webHidden/>
              </w:rPr>
              <w:fldChar w:fldCharType="separate"/>
            </w:r>
            <w:r>
              <w:rPr>
                <w:noProof/>
                <w:webHidden/>
              </w:rPr>
              <w:t>11</w:t>
            </w:r>
            <w:r>
              <w:rPr>
                <w:noProof/>
                <w:webHidden/>
              </w:rPr>
              <w:fldChar w:fldCharType="end"/>
            </w:r>
          </w:hyperlink>
        </w:p>
        <w:p w14:paraId="325CD7E4" w14:textId="5F1F4084" w:rsidR="00C767FD" w:rsidRDefault="00C767FD">
          <w:pPr>
            <w:pStyle w:val="TOC3"/>
            <w:tabs>
              <w:tab w:val="left" w:pos="1100"/>
              <w:tab w:val="right" w:leader="dot" w:pos="9350"/>
            </w:tabs>
            <w:rPr>
              <w:rFonts w:eastAsiaTheme="minorEastAsia" w:cstheme="minorBidi"/>
              <w:noProof/>
              <w:sz w:val="22"/>
              <w:szCs w:val="22"/>
            </w:rPr>
          </w:pPr>
          <w:hyperlink w:anchor="_Toc5185109" w:history="1">
            <w:r w:rsidRPr="00165B3B">
              <w:rPr>
                <w:rStyle w:val="Hyperlink"/>
                <w:noProof/>
              </w:rPr>
              <w:t>2.1.2</w:t>
            </w:r>
            <w:r>
              <w:rPr>
                <w:rFonts w:eastAsiaTheme="minorEastAsia" w:cstheme="minorBidi"/>
                <w:noProof/>
                <w:sz w:val="22"/>
                <w:szCs w:val="22"/>
              </w:rPr>
              <w:tab/>
            </w:r>
            <w:r w:rsidRPr="00165B3B">
              <w:rPr>
                <w:rStyle w:val="Hyperlink"/>
                <w:noProof/>
              </w:rPr>
              <w:t>Inbound Streaming FIFO</w:t>
            </w:r>
            <w:r>
              <w:rPr>
                <w:noProof/>
                <w:webHidden/>
              </w:rPr>
              <w:tab/>
            </w:r>
            <w:r>
              <w:rPr>
                <w:noProof/>
                <w:webHidden/>
              </w:rPr>
              <w:fldChar w:fldCharType="begin"/>
            </w:r>
            <w:r>
              <w:rPr>
                <w:noProof/>
                <w:webHidden/>
              </w:rPr>
              <w:instrText xml:space="preserve"> PAGEREF _Toc5185109 \h </w:instrText>
            </w:r>
            <w:r>
              <w:rPr>
                <w:noProof/>
                <w:webHidden/>
              </w:rPr>
            </w:r>
            <w:r>
              <w:rPr>
                <w:noProof/>
                <w:webHidden/>
              </w:rPr>
              <w:fldChar w:fldCharType="separate"/>
            </w:r>
            <w:r>
              <w:rPr>
                <w:noProof/>
                <w:webHidden/>
              </w:rPr>
              <w:t>11</w:t>
            </w:r>
            <w:r>
              <w:rPr>
                <w:noProof/>
                <w:webHidden/>
              </w:rPr>
              <w:fldChar w:fldCharType="end"/>
            </w:r>
          </w:hyperlink>
        </w:p>
        <w:p w14:paraId="2ED305E5" w14:textId="27669CF3" w:rsidR="00C767FD" w:rsidRDefault="00C767FD">
          <w:pPr>
            <w:pStyle w:val="TOC3"/>
            <w:tabs>
              <w:tab w:val="left" w:pos="1100"/>
              <w:tab w:val="right" w:leader="dot" w:pos="9350"/>
            </w:tabs>
            <w:rPr>
              <w:rFonts w:eastAsiaTheme="minorEastAsia" w:cstheme="minorBidi"/>
              <w:noProof/>
              <w:sz w:val="22"/>
              <w:szCs w:val="22"/>
            </w:rPr>
          </w:pPr>
          <w:hyperlink w:anchor="_Toc5185110" w:history="1">
            <w:r w:rsidRPr="00165B3B">
              <w:rPr>
                <w:rStyle w:val="Hyperlink"/>
                <w:noProof/>
              </w:rPr>
              <w:t>2.1.3</w:t>
            </w:r>
            <w:r>
              <w:rPr>
                <w:rFonts w:eastAsiaTheme="minorEastAsia" w:cstheme="minorBidi"/>
                <w:noProof/>
                <w:sz w:val="22"/>
                <w:szCs w:val="22"/>
              </w:rPr>
              <w:tab/>
            </w:r>
            <w:r w:rsidRPr="00165B3B">
              <w:rPr>
                <w:rStyle w:val="Hyperlink"/>
                <w:noProof/>
              </w:rPr>
              <w:t>CRC Generator and Checker</w:t>
            </w:r>
            <w:r>
              <w:rPr>
                <w:noProof/>
                <w:webHidden/>
              </w:rPr>
              <w:tab/>
            </w:r>
            <w:r>
              <w:rPr>
                <w:noProof/>
                <w:webHidden/>
              </w:rPr>
              <w:fldChar w:fldCharType="begin"/>
            </w:r>
            <w:r>
              <w:rPr>
                <w:noProof/>
                <w:webHidden/>
              </w:rPr>
              <w:instrText xml:space="preserve"> PAGEREF _Toc5185110 \h </w:instrText>
            </w:r>
            <w:r>
              <w:rPr>
                <w:noProof/>
                <w:webHidden/>
              </w:rPr>
            </w:r>
            <w:r>
              <w:rPr>
                <w:noProof/>
                <w:webHidden/>
              </w:rPr>
              <w:fldChar w:fldCharType="separate"/>
            </w:r>
            <w:r>
              <w:rPr>
                <w:noProof/>
                <w:webHidden/>
              </w:rPr>
              <w:t>12</w:t>
            </w:r>
            <w:r>
              <w:rPr>
                <w:noProof/>
                <w:webHidden/>
              </w:rPr>
              <w:fldChar w:fldCharType="end"/>
            </w:r>
          </w:hyperlink>
        </w:p>
        <w:p w14:paraId="7095E147" w14:textId="31472668" w:rsidR="00C767FD" w:rsidRDefault="00C767FD">
          <w:pPr>
            <w:pStyle w:val="TOC3"/>
            <w:tabs>
              <w:tab w:val="left" w:pos="1100"/>
              <w:tab w:val="right" w:leader="dot" w:pos="9350"/>
            </w:tabs>
            <w:rPr>
              <w:rFonts w:eastAsiaTheme="minorEastAsia" w:cstheme="minorBidi"/>
              <w:noProof/>
              <w:sz w:val="22"/>
              <w:szCs w:val="22"/>
            </w:rPr>
          </w:pPr>
          <w:hyperlink w:anchor="_Toc5185111" w:history="1">
            <w:r w:rsidRPr="00165B3B">
              <w:rPr>
                <w:rStyle w:val="Hyperlink"/>
                <w:noProof/>
              </w:rPr>
              <w:t>2.1.4</w:t>
            </w:r>
            <w:r>
              <w:rPr>
                <w:rFonts w:eastAsiaTheme="minorEastAsia" w:cstheme="minorBidi"/>
                <w:noProof/>
                <w:sz w:val="22"/>
                <w:szCs w:val="22"/>
              </w:rPr>
              <w:tab/>
            </w:r>
            <w:r w:rsidRPr="00165B3B">
              <w:rPr>
                <w:rStyle w:val="Hyperlink"/>
                <w:noProof/>
              </w:rPr>
              <w:t>Prefix Engine</w:t>
            </w:r>
            <w:r>
              <w:rPr>
                <w:noProof/>
                <w:webHidden/>
              </w:rPr>
              <w:tab/>
            </w:r>
            <w:r>
              <w:rPr>
                <w:noProof/>
                <w:webHidden/>
              </w:rPr>
              <w:fldChar w:fldCharType="begin"/>
            </w:r>
            <w:r>
              <w:rPr>
                <w:noProof/>
                <w:webHidden/>
              </w:rPr>
              <w:instrText xml:space="preserve"> PAGEREF _Toc5185111 \h </w:instrText>
            </w:r>
            <w:r>
              <w:rPr>
                <w:noProof/>
                <w:webHidden/>
              </w:rPr>
            </w:r>
            <w:r>
              <w:rPr>
                <w:noProof/>
                <w:webHidden/>
              </w:rPr>
              <w:fldChar w:fldCharType="separate"/>
            </w:r>
            <w:r>
              <w:rPr>
                <w:noProof/>
                <w:webHidden/>
              </w:rPr>
              <w:t>12</w:t>
            </w:r>
            <w:r>
              <w:rPr>
                <w:noProof/>
                <w:webHidden/>
              </w:rPr>
              <w:fldChar w:fldCharType="end"/>
            </w:r>
          </w:hyperlink>
        </w:p>
        <w:p w14:paraId="40F05EBF" w14:textId="467D5C70" w:rsidR="00C767FD" w:rsidRDefault="00C767FD">
          <w:pPr>
            <w:pStyle w:val="TOC3"/>
            <w:tabs>
              <w:tab w:val="left" w:pos="1100"/>
              <w:tab w:val="right" w:leader="dot" w:pos="9350"/>
            </w:tabs>
            <w:rPr>
              <w:rFonts w:eastAsiaTheme="minorEastAsia" w:cstheme="minorBidi"/>
              <w:noProof/>
              <w:sz w:val="22"/>
              <w:szCs w:val="22"/>
            </w:rPr>
          </w:pPr>
          <w:hyperlink w:anchor="_Toc5185112" w:history="1">
            <w:r w:rsidRPr="00165B3B">
              <w:rPr>
                <w:rStyle w:val="Hyperlink"/>
                <w:noProof/>
              </w:rPr>
              <w:t>2.1.5</w:t>
            </w:r>
            <w:r>
              <w:rPr>
                <w:rFonts w:eastAsiaTheme="minorEastAsia" w:cstheme="minorBidi"/>
                <w:noProof/>
                <w:sz w:val="22"/>
                <w:szCs w:val="22"/>
              </w:rPr>
              <w:tab/>
            </w:r>
            <w:r w:rsidRPr="00165B3B">
              <w:rPr>
                <w:rStyle w:val="Hyperlink"/>
                <w:noProof/>
              </w:rPr>
              <w:t>Prefix Attach</w:t>
            </w:r>
            <w:r>
              <w:rPr>
                <w:noProof/>
                <w:webHidden/>
              </w:rPr>
              <w:tab/>
            </w:r>
            <w:r>
              <w:rPr>
                <w:noProof/>
                <w:webHidden/>
              </w:rPr>
              <w:fldChar w:fldCharType="begin"/>
            </w:r>
            <w:r>
              <w:rPr>
                <w:noProof/>
                <w:webHidden/>
              </w:rPr>
              <w:instrText xml:space="preserve"> PAGEREF _Toc5185112 \h </w:instrText>
            </w:r>
            <w:r>
              <w:rPr>
                <w:noProof/>
                <w:webHidden/>
              </w:rPr>
            </w:r>
            <w:r>
              <w:rPr>
                <w:noProof/>
                <w:webHidden/>
              </w:rPr>
              <w:fldChar w:fldCharType="separate"/>
            </w:r>
            <w:r>
              <w:rPr>
                <w:noProof/>
                <w:webHidden/>
              </w:rPr>
              <w:t>12</w:t>
            </w:r>
            <w:r>
              <w:rPr>
                <w:noProof/>
                <w:webHidden/>
              </w:rPr>
              <w:fldChar w:fldCharType="end"/>
            </w:r>
          </w:hyperlink>
        </w:p>
        <w:p w14:paraId="606FAC43" w14:textId="5D2D6836" w:rsidR="00C767FD" w:rsidRDefault="00C767FD">
          <w:pPr>
            <w:pStyle w:val="TOC3"/>
            <w:tabs>
              <w:tab w:val="left" w:pos="1100"/>
              <w:tab w:val="right" w:leader="dot" w:pos="9350"/>
            </w:tabs>
            <w:rPr>
              <w:rFonts w:eastAsiaTheme="minorEastAsia" w:cstheme="minorBidi"/>
              <w:noProof/>
              <w:sz w:val="22"/>
              <w:szCs w:val="22"/>
            </w:rPr>
          </w:pPr>
          <w:hyperlink w:anchor="_Toc5185113" w:history="1">
            <w:r w:rsidRPr="00165B3B">
              <w:rPr>
                <w:rStyle w:val="Hyperlink"/>
                <w:noProof/>
              </w:rPr>
              <w:t>2.1.6</w:t>
            </w:r>
            <w:r>
              <w:rPr>
                <w:rFonts w:eastAsiaTheme="minorEastAsia" w:cstheme="minorBidi"/>
                <w:noProof/>
                <w:sz w:val="22"/>
                <w:szCs w:val="22"/>
              </w:rPr>
              <w:tab/>
            </w:r>
            <w:r w:rsidRPr="00165B3B">
              <w:rPr>
                <w:rStyle w:val="Hyperlink"/>
                <w:noProof/>
              </w:rPr>
              <w:t>LZ77 Compressor</w:t>
            </w:r>
            <w:r>
              <w:rPr>
                <w:noProof/>
                <w:webHidden/>
              </w:rPr>
              <w:tab/>
            </w:r>
            <w:r>
              <w:rPr>
                <w:noProof/>
                <w:webHidden/>
              </w:rPr>
              <w:fldChar w:fldCharType="begin"/>
            </w:r>
            <w:r>
              <w:rPr>
                <w:noProof/>
                <w:webHidden/>
              </w:rPr>
              <w:instrText xml:space="preserve"> PAGEREF _Toc5185113 \h </w:instrText>
            </w:r>
            <w:r>
              <w:rPr>
                <w:noProof/>
                <w:webHidden/>
              </w:rPr>
            </w:r>
            <w:r>
              <w:rPr>
                <w:noProof/>
                <w:webHidden/>
              </w:rPr>
              <w:fldChar w:fldCharType="separate"/>
            </w:r>
            <w:r>
              <w:rPr>
                <w:noProof/>
                <w:webHidden/>
              </w:rPr>
              <w:t>12</w:t>
            </w:r>
            <w:r>
              <w:rPr>
                <w:noProof/>
                <w:webHidden/>
              </w:rPr>
              <w:fldChar w:fldCharType="end"/>
            </w:r>
          </w:hyperlink>
        </w:p>
        <w:p w14:paraId="37306F3E" w14:textId="1D8AC7B6" w:rsidR="00C767FD" w:rsidRDefault="00C767FD">
          <w:pPr>
            <w:pStyle w:val="TOC3"/>
            <w:tabs>
              <w:tab w:val="left" w:pos="1100"/>
              <w:tab w:val="right" w:leader="dot" w:pos="9350"/>
            </w:tabs>
            <w:rPr>
              <w:rFonts w:eastAsiaTheme="minorEastAsia" w:cstheme="minorBidi"/>
              <w:noProof/>
              <w:sz w:val="22"/>
              <w:szCs w:val="22"/>
            </w:rPr>
          </w:pPr>
          <w:hyperlink w:anchor="_Toc5185114" w:history="1">
            <w:r w:rsidRPr="00165B3B">
              <w:rPr>
                <w:rStyle w:val="Hyperlink"/>
                <w:noProof/>
              </w:rPr>
              <w:t>2.1.7</w:t>
            </w:r>
            <w:r>
              <w:rPr>
                <w:rFonts w:eastAsiaTheme="minorEastAsia" w:cstheme="minorBidi"/>
                <w:noProof/>
                <w:sz w:val="22"/>
                <w:szCs w:val="22"/>
              </w:rPr>
              <w:tab/>
            </w:r>
            <w:r w:rsidRPr="00165B3B">
              <w:rPr>
                <w:rStyle w:val="Hyperlink"/>
                <w:noProof/>
              </w:rPr>
              <w:t>Huffman Encoder</w:t>
            </w:r>
            <w:r>
              <w:rPr>
                <w:noProof/>
                <w:webHidden/>
              </w:rPr>
              <w:tab/>
            </w:r>
            <w:r>
              <w:rPr>
                <w:noProof/>
                <w:webHidden/>
              </w:rPr>
              <w:fldChar w:fldCharType="begin"/>
            </w:r>
            <w:r>
              <w:rPr>
                <w:noProof/>
                <w:webHidden/>
              </w:rPr>
              <w:instrText xml:space="preserve"> PAGEREF _Toc5185114 \h </w:instrText>
            </w:r>
            <w:r>
              <w:rPr>
                <w:noProof/>
                <w:webHidden/>
              </w:rPr>
            </w:r>
            <w:r>
              <w:rPr>
                <w:noProof/>
                <w:webHidden/>
              </w:rPr>
              <w:fldChar w:fldCharType="separate"/>
            </w:r>
            <w:r>
              <w:rPr>
                <w:noProof/>
                <w:webHidden/>
              </w:rPr>
              <w:t>13</w:t>
            </w:r>
            <w:r>
              <w:rPr>
                <w:noProof/>
                <w:webHidden/>
              </w:rPr>
              <w:fldChar w:fldCharType="end"/>
            </w:r>
          </w:hyperlink>
        </w:p>
        <w:p w14:paraId="58285C63" w14:textId="653D4779" w:rsidR="00C767FD" w:rsidRDefault="00C767FD">
          <w:pPr>
            <w:pStyle w:val="TOC3"/>
            <w:tabs>
              <w:tab w:val="left" w:pos="1100"/>
              <w:tab w:val="right" w:leader="dot" w:pos="9350"/>
            </w:tabs>
            <w:rPr>
              <w:rFonts w:eastAsiaTheme="minorEastAsia" w:cstheme="minorBidi"/>
              <w:noProof/>
              <w:sz w:val="22"/>
              <w:szCs w:val="22"/>
            </w:rPr>
          </w:pPr>
          <w:hyperlink w:anchor="_Toc5185115" w:history="1">
            <w:r w:rsidRPr="00165B3B">
              <w:rPr>
                <w:rStyle w:val="Hyperlink"/>
                <w:noProof/>
              </w:rPr>
              <w:t>2.1.8</w:t>
            </w:r>
            <w:r>
              <w:rPr>
                <w:rFonts w:eastAsiaTheme="minorEastAsia" w:cstheme="minorBidi"/>
                <w:noProof/>
                <w:sz w:val="22"/>
                <w:szCs w:val="22"/>
              </w:rPr>
              <w:tab/>
            </w:r>
            <w:r w:rsidRPr="00165B3B">
              <w:rPr>
                <w:rStyle w:val="Hyperlink"/>
                <w:noProof/>
              </w:rPr>
              <w:t>Crypto Encryption Engine</w:t>
            </w:r>
            <w:r>
              <w:rPr>
                <w:noProof/>
                <w:webHidden/>
              </w:rPr>
              <w:tab/>
            </w:r>
            <w:r>
              <w:rPr>
                <w:noProof/>
                <w:webHidden/>
              </w:rPr>
              <w:fldChar w:fldCharType="begin"/>
            </w:r>
            <w:r>
              <w:rPr>
                <w:noProof/>
                <w:webHidden/>
              </w:rPr>
              <w:instrText xml:space="preserve"> PAGEREF _Toc5185115 \h </w:instrText>
            </w:r>
            <w:r>
              <w:rPr>
                <w:noProof/>
                <w:webHidden/>
              </w:rPr>
            </w:r>
            <w:r>
              <w:rPr>
                <w:noProof/>
                <w:webHidden/>
              </w:rPr>
              <w:fldChar w:fldCharType="separate"/>
            </w:r>
            <w:r>
              <w:rPr>
                <w:noProof/>
                <w:webHidden/>
              </w:rPr>
              <w:t>13</w:t>
            </w:r>
            <w:r>
              <w:rPr>
                <w:noProof/>
                <w:webHidden/>
              </w:rPr>
              <w:fldChar w:fldCharType="end"/>
            </w:r>
          </w:hyperlink>
        </w:p>
        <w:p w14:paraId="1F6D2B04" w14:textId="1DDDC0BE" w:rsidR="00C767FD" w:rsidRDefault="00C767FD">
          <w:pPr>
            <w:pStyle w:val="TOC3"/>
            <w:tabs>
              <w:tab w:val="left" w:pos="1100"/>
              <w:tab w:val="right" w:leader="dot" w:pos="9350"/>
            </w:tabs>
            <w:rPr>
              <w:rFonts w:eastAsiaTheme="minorEastAsia" w:cstheme="minorBidi"/>
              <w:noProof/>
              <w:sz w:val="22"/>
              <w:szCs w:val="22"/>
            </w:rPr>
          </w:pPr>
          <w:hyperlink w:anchor="_Toc5185116" w:history="1">
            <w:r w:rsidRPr="00165B3B">
              <w:rPr>
                <w:rStyle w:val="Hyperlink"/>
                <w:noProof/>
              </w:rPr>
              <w:t>2.1.9</w:t>
            </w:r>
            <w:r>
              <w:rPr>
                <w:rFonts w:eastAsiaTheme="minorEastAsia" w:cstheme="minorBidi"/>
                <w:noProof/>
                <w:sz w:val="22"/>
                <w:szCs w:val="22"/>
              </w:rPr>
              <w:tab/>
            </w:r>
            <w:r w:rsidRPr="00165B3B">
              <w:rPr>
                <w:rStyle w:val="Hyperlink"/>
                <w:noProof/>
              </w:rPr>
              <w:t>CRC-C/CRC-G</w:t>
            </w:r>
            <w:r>
              <w:rPr>
                <w:noProof/>
                <w:webHidden/>
              </w:rPr>
              <w:tab/>
            </w:r>
            <w:r>
              <w:rPr>
                <w:noProof/>
                <w:webHidden/>
              </w:rPr>
              <w:fldChar w:fldCharType="begin"/>
            </w:r>
            <w:r>
              <w:rPr>
                <w:noProof/>
                <w:webHidden/>
              </w:rPr>
              <w:instrText xml:space="preserve"> PAGEREF _Toc5185116 \h </w:instrText>
            </w:r>
            <w:r>
              <w:rPr>
                <w:noProof/>
                <w:webHidden/>
              </w:rPr>
            </w:r>
            <w:r>
              <w:rPr>
                <w:noProof/>
                <w:webHidden/>
              </w:rPr>
              <w:fldChar w:fldCharType="separate"/>
            </w:r>
            <w:r>
              <w:rPr>
                <w:noProof/>
                <w:webHidden/>
              </w:rPr>
              <w:t>14</w:t>
            </w:r>
            <w:r>
              <w:rPr>
                <w:noProof/>
                <w:webHidden/>
              </w:rPr>
              <w:fldChar w:fldCharType="end"/>
            </w:r>
          </w:hyperlink>
        </w:p>
        <w:p w14:paraId="3A180541" w14:textId="41E80B9C" w:rsidR="00C767FD" w:rsidRDefault="00C767FD">
          <w:pPr>
            <w:pStyle w:val="TOC3"/>
            <w:tabs>
              <w:tab w:val="left" w:pos="1320"/>
              <w:tab w:val="right" w:leader="dot" w:pos="9350"/>
            </w:tabs>
            <w:rPr>
              <w:rFonts w:eastAsiaTheme="minorEastAsia" w:cstheme="minorBidi"/>
              <w:noProof/>
              <w:sz w:val="22"/>
              <w:szCs w:val="22"/>
            </w:rPr>
          </w:pPr>
          <w:hyperlink w:anchor="_Toc5185117" w:history="1">
            <w:r w:rsidRPr="00165B3B">
              <w:rPr>
                <w:rStyle w:val="Hyperlink"/>
                <w:noProof/>
              </w:rPr>
              <w:t>2.1.10</w:t>
            </w:r>
            <w:r>
              <w:rPr>
                <w:rFonts w:eastAsiaTheme="minorEastAsia" w:cstheme="minorBidi"/>
                <w:noProof/>
                <w:sz w:val="22"/>
                <w:szCs w:val="22"/>
              </w:rPr>
              <w:tab/>
            </w:r>
            <w:r w:rsidRPr="00165B3B">
              <w:rPr>
                <w:rStyle w:val="Hyperlink"/>
                <w:noProof/>
              </w:rPr>
              <w:t>Outbound Streaming Interface Formatter (OSF)</w:t>
            </w:r>
            <w:r>
              <w:rPr>
                <w:noProof/>
                <w:webHidden/>
              </w:rPr>
              <w:tab/>
            </w:r>
            <w:r>
              <w:rPr>
                <w:noProof/>
                <w:webHidden/>
              </w:rPr>
              <w:fldChar w:fldCharType="begin"/>
            </w:r>
            <w:r>
              <w:rPr>
                <w:noProof/>
                <w:webHidden/>
              </w:rPr>
              <w:instrText xml:space="preserve"> PAGEREF _Toc5185117 \h </w:instrText>
            </w:r>
            <w:r>
              <w:rPr>
                <w:noProof/>
                <w:webHidden/>
              </w:rPr>
            </w:r>
            <w:r>
              <w:rPr>
                <w:noProof/>
                <w:webHidden/>
              </w:rPr>
              <w:fldChar w:fldCharType="separate"/>
            </w:r>
            <w:r>
              <w:rPr>
                <w:noProof/>
                <w:webHidden/>
              </w:rPr>
              <w:t>14</w:t>
            </w:r>
            <w:r>
              <w:rPr>
                <w:noProof/>
                <w:webHidden/>
              </w:rPr>
              <w:fldChar w:fldCharType="end"/>
            </w:r>
          </w:hyperlink>
        </w:p>
        <w:p w14:paraId="468E6F6C" w14:textId="69CBF818" w:rsidR="00C767FD" w:rsidRDefault="00C767FD">
          <w:pPr>
            <w:pStyle w:val="TOC3"/>
            <w:tabs>
              <w:tab w:val="left" w:pos="1320"/>
              <w:tab w:val="right" w:leader="dot" w:pos="9350"/>
            </w:tabs>
            <w:rPr>
              <w:rFonts w:eastAsiaTheme="minorEastAsia" w:cstheme="minorBidi"/>
              <w:noProof/>
              <w:sz w:val="22"/>
              <w:szCs w:val="22"/>
            </w:rPr>
          </w:pPr>
          <w:hyperlink w:anchor="_Toc5185118" w:history="1">
            <w:r w:rsidRPr="00165B3B">
              <w:rPr>
                <w:rStyle w:val="Hyperlink"/>
                <w:noProof/>
              </w:rPr>
              <w:t>2.1.11</w:t>
            </w:r>
            <w:r>
              <w:rPr>
                <w:rFonts w:eastAsiaTheme="minorEastAsia" w:cstheme="minorBidi"/>
                <w:noProof/>
                <w:sz w:val="22"/>
                <w:szCs w:val="22"/>
              </w:rPr>
              <w:tab/>
            </w:r>
            <w:r w:rsidRPr="00165B3B">
              <w:rPr>
                <w:rStyle w:val="Hyperlink"/>
                <w:noProof/>
              </w:rPr>
              <w:t>Decryption Engine</w:t>
            </w:r>
            <w:r>
              <w:rPr>
                <w:noProof/>
                <w:webHidden/>
              </w:rPr>
              <w:tab/>
            </w:r>
            <w:r>
              <w:rPr>
                <w:noProof/>
                <w:webHidden/>
              </w:rPr>
              <w:fldChar w:fldCharType="begin"/>
            </w:r>
            <w:r>
              <w:rPr>
                <w:noProof/>
                <w:webHidden/>
              </w:rPr>
              <w:instrText xml:space="preserve"> PAGEREF _Toc5185118 \h </w:instrText>
            </w:r>
            <w:r>
              <w:rPr>
                <w:noProof/>
                <w:webHidden/>
              </w:rPr>
            </w:r>
            <w:r>
              <w:rPr>
                <w:noProof/>
                <w:webHidden/>
              </w:rPr>
              <w:fldChar w:fldCharType="separate"/>
            </w:r>
            <w:r>
              <w:rPr>
                <w:noProof/>
                <w:webHidden/>
              </w:rPr>
              <w:t>14</w:t>
            </w:r>
            <w:r>
              <w:rPr>
                <w:noProof/>
                <w:webHidden/>
              </w:rPr>
              <w:fldChar w:fldCharType="end"/>
            </w:r>
          </w:hyperlink>
        </w:p>
        <w:p w14:paraId="61554FC9" w14:textId="0C9C33C4" w:rsidR="00C767FD" w:rsidRDefault="00C767FD">
          <w:pPr>
            <w:pStyle w:val="TOC3"/>
            <w:tabs>
              <w:tab w:val="left" w:pos="1320"/>
              <w:tab w:val="right" w:leader="dot" w:pos="9350"/>
            </w:tabs>
            <w:rPr>
              <w:rFonts w:eastAsiaTheme="minorEastAsia" w:cstheme="minorBidi"/>
              <w:noProof/>
              <w:sz w:val="22"/>
              <w:szCs w:val="22"/>
            </w:rPr>
          </w:pPr>
          <w:hyperlink w:anchor="_Toc5185119" w:history="1">
            <w:r w:rsidRPr="00165B3B">
              <w:rPr>
                <w:rStyle w:val="Hyperlink"/>
                <w:noProof/>
              </w:rPr>
              <w:t>2.1.12</w:t>
            </w:r>
            <w:r>
              <w:rPr>
                <w:rFonts w:eastAsiaTheme="minorEastAsia" w:cstheme="minorBidi"/>
                <w:noProof/>
                <w:sz w:val="22"/>
                <w:szCs w:val="22"/>
              </w:rPr>
              <w:tab/>
            </w:r>
            <w:r w:rsidRPr="00165B3B">
              <w:rPr>
                <w:rStyle w:val="Hyperlink"/>
                <w:noProof/>
              </w:rPr>
              <w:t>Decompressor</w:t>
            </w:r>
            <w:r>
              <w:rPr>
                <w:noProof/>
                <w:webHidden/>
              </w:rPr>
              <w:tab/>
            </w:r>
            <w:r>
              <w:rPr>
                <w:noProof/>
                <w:webHidden/>
              </w:rPr>
              <w:fldChar w:fldCharType="begin"/>
            </w:r>
            <w:r>
              <w:rPr>
                <w:noProof/>
                <w:webHidden/>
              </w:rPr>
              <w:instrText xml:space="preserve"> PAGEREF _Toc5185119 \h </w:instrText>
            </w:r>
            <w:r>
              <w:rPr>
                <w:noProof/>
                <w:webHidden/>
              </w:rPr>
            </w:r>
            <w:r>
              <w:rPr>
                <w:noProof/>
                <w:webHidden/>
              </w:rPr>
              <w:fldChar w:fldCharType="separate"/>
            </w:r>
            <w:r>
              <w:rPr>
                <w:noProof/>
                <w:webHidden/>
              </w:rPr>
              <w:t>14</w:t>
            </w:r>
            <w:r>
              <w:rPr>
                <w:noProof/>
                <w:webHidden/>
              </w:rPr>
              <w:fldChar w:fldCharType="end"/>
            </w:r>
          </w:hyperlink>
        </w:p>
        <w:p w14:paraId="20E2ABC9" w14:textId="1F7D0CA9" w:rsidR="00C767FD" w:rsidRDefault="00C767FD">
          <w:pPr>
            <w:pStyle w:val="TOC3"/>
            <w:tabs>
              <w:tab w:val="left" w:pos="1320"/>
              <w:tab w:val="right" w:leader="dot" w:pos="9350"/>
            </w:tabs>
            <w:rPr>
              <w:rFonts w:eastAsiaTheme="minorEastAsia" w:cstheme="minorBidi"/>
              <w:noProof/>
              <w:sz w:val="22"/>
              <w:szCs w:val="22"/>
            </w:rPr>
          </w:pPr>
          <w:hyperlink w:anchor="_Toc5185120" w:history="1">
            <w:r w:rsidRPr="00165B3B">
              <w:rPr>
                <w:rStyle w:val="Hyperlink"/>
                <w:noProof/>
              </w:rPr>
              <w:t>2.1.13</w:t>
            </w:r>
            <w:r>
              <w:rPr>
                <w:rFonts w:eastAsiaTheme="minorEastAsia" w:cstheme="minorBidi"/>
                <w:noProof/>
                <w:sz w:val="22"/>
                <w:szCs w:val="22"/>
              </w:rPr>
              <w:tab/>
            </w:r>
            <w:r w:rsidRPr="00165B3B">
              <w:rPr>
                <w:rStyle w:val="Hyperlink"/>
                <w:noProof/>
              </w:rPr>
              <w:t>Authentication Engine (Crypto Block)</w:t>
            </w:r>
            <w:r>
              <w:rPr>
                <w:noProof/>
                <w:webHidden/>
              </w:rPr>
              <w:tab/>
            </w:r>
            <w:r>
              <w:rPr>
                <w:noProof/>
                <w:webHidden/>
              </w:rPr>
              <w:fldChar w:fldCharType="begin"/>
            </w:r>
            <w:r>
              <w:rPr>
                <w:noProof/>
                <w:webHidden/>
              </w:rPr>
              <w:instrText xml:space="preserve"> PAGEREF _Toc5185120 \h </w:instrText>
            </w:r>
            <w:r>
              <w:rPr>
                <w:noProof/>
                <w:webHidden/>
              </w:rPr>
            </w:r>
            <w:r>
              <w:rPr>
                <w:noProof/>
                <w:webHidden/>
              </w:rPr>
              <w:fldChar w:fldCharType="separate"/>
            </w:r>
            <w:r>
              <w:rPr>
                <w:noProof/>
                <w:webHidden/>
              </w:rPr>
              <w:t>15</w:t>
            </w:r>
            <w:r>
              <w:rPr>
                <w:noProof/>
                <w:webHidden/>
              </w:rPr>
              <w:fldChar w:fldCharType="end"/>
            </w:r>
          </w:hyperlink>
        </w:p>
        <w:p w14:paraId="32E508B9" w14:textId="0D4FE5A3" w:rsidR="00C767FD" w:rsidRDefault="00C767FD">
          <w:pPr>
            <w:pStyle w:val="TOC3"/>
            <w:tabs>
              <w:tab w:val="left" w:pos="1320"/>
              <w:tab w:val="right" w:leader="dot" w:pos="9350"/>
            </w:tabs>
            <w:rPr>
              <w:rFonts w:eastAsiaTheme="minorEastAsia" w:cstheme="minorBidi"/>
              <w:noProof/>
              <w:sz w:val="22"/>
              <w:szCs w:val="22"/>
            </w:rPr>
          </w:pPr>
          <w:hyperlink w:anchor="_Toc5185121" w:history="1">
            <w:r w:rsidRPr="00165B3B">
              <w:rPr>
                <w:rStyle w:val="Hyperlink"/>
                <w:noProof/>
              </w:rPr>
              <w:t>2.1.14</w:t>
            </w:r>
            <w:r>
              <w:rPr>
                <w:rFonts w:eastAsiaTheme="minorEastAsia" w:cstheme="minorBidi"/>
                <w:noProof/>
                <w:sz w:val="22"/>
                <w:szCs w:val="22"/>
              </w:rPr>
              <w:tab/>
            </w:r>
            <w:r w:rsidRPr="00165B3B">
              <w:rPr>
                <w:rStyle w:val="Hyperlink"/>
                <w:noProof/>
              </w:rPr>
              <w:t>CRC Checker</w:t>
            </w:r>
            <w:r>
              <w:rPr>
                <w:noProof/>
                <w:webHidden/>
              </w:rPr>
              <w:tab/>
            </w:r>
            <w:r>
              <w:rPr>
                <w:noProof/>
                <w:webHidden/>
              </w:rPr>
              <w:fldChar w:fldCharType="begin"/>
            </w:r>
            <w:r>
              <w:rPr>
                <w:noProof/>
                <w:webHidden/>
              </w:rPr>
              <w:instrText xml:space="preserve"> PAGEREF _Toc5185121 \h </w:instrText>
            </w:r>
            <w:r>
              <w:rPr>
                <w:noProof/>
                <w:webHidden/>
              </w:rPr>
            </w:r>
            <w:r>
              <w:rPr>
                <w:noProof/>
                <w:webHidden/>
              </w:rPr>
              <w:fldChar w:fldCharType="separate"/>
            </w:r>
            <w:r>
              <w:rPr>
                <w:noProof/>
                <w:webHidden/>
              </w:rPr>
              <w:t>15</w:t>
            </w:r>
            <w:r>
              <w:rPr>
                <w:noProof/>
                <w:webHidden/>
              </w:rPr>
              <w:fldChar w:fldCharType="end"/>
            </w:r>
          </w:hyperlink>
        </w:p>
        <w:p w14:paraId="178C7EB8" w14:textId="7EA83311" w:rsidR="00C767FD" w:rsidRDefault="00C767FD">
          <w:pPr>
            <w:pStyle w:val="TOC3"/>
            <w:tabs>
              <w:tab w:val="left" w:pos="1320"/>
              <w:tab w:val="right" w:leader="dot" w:pos="9350"/>
            </w:tabs>
            <w:rPr>
              <w:rFonts w:eastAsiaTheme="minorEastAsia" w:cstheme="minorBidi"/>
              <w:noProof/>
              <w:sz w:val="22"/>
              <w:szCs w:val="22"/>
            </w:rPr>
          </w:pPr>
          <w:hyperlink w:anchor="_Toc5185122" w:history="1">
            <w:r w:rsidRPr="00165B3B">
              <w:rPr>
                <w:rStyle w:val="Hyperlink"/>
                <w:noProof/>
              </w:rPr>
              <w:t>2.1.15</w:t>
            </w:r>
            <w:r>
              <w:rPr>
                <w:rFonts w:eastAsiaTheme="minorEastAsia" w:cstheme="minorBidi"/>
                <w:noProof/>
                <w:sz w:val="22"/>
                <w:szCs w:val="22"/>
              </w:rPr>
              <w:tab/>
            </w:r>
            <w:r w:rsidRPr="00165B3B">
              <w:rPr>
                <w:rStyle w:val="Hyperlink"/>
                <w:noProof/>
              </w:rPr>
              <w:t>Completion Formatter</w:t>
            </w:r>
            <w:r>
              <w:rPr>
                <w:noProof/>
                <w:webHidden/>
              </w:rPr>
              <w:tab/>
            </w:r>
            <w:r>
              <w:rPr>
                <w:noProof/>
                <w:webHidden/>
              </w:rPr>
              <w:fldChar w:fldCharType="begin"/>
            </w:r>
            <w:r>
              <w:rPr>
                <w:noProof/>
                <w:webHidden/>
              </w:rPr>
              <w:instrText xml:space="preserve"> PAGEREF _Toc5185122 \h </w:instrText>
            </w:r>
            <w:r>
              <w:rPr>
                <w:noProof/>
                <w:webHidden/>
              </w:rPr>
            </w:r>
            <w:r>
              <w:rPr>
                <w:noProof/>
                <w:webHidden/>
              </w:rPr>
              <w:fldChar w:fldCharType="separate"/>
            </w:r>
            <w:r>
              <w:rPr>
                <w:noProof/>
                <w:webHidden/>
              </w:rPr>
              <w:t>15</w:t>
            </w:r>
            <w:r>
              <w:rPr>
                <w:noProof/>
                <w:webHidden/>
              </w:rPr>
              <w:fldChar w:fldCharType="end"/>
            </w:r>
          </w:hyperlink>
        </w:p>
        <w:p w14:paraId="03E626B3" w14:textId="246B9DC8" w:rsidR="00C767FD" w:rsidRDefault="00C767FD">
          <w:pPr>
            <w:pStyle w:val="TOC2"/>
            <w:tabs>
              <w:tab w:val="left" w:pos="880"/>
              <w:tab w:val="right" w:leader="dot" w:pos="9350"/>
            </w:tabs>
            <w:rPr>
              <w:rFonts w:eastAsiaTheme="minorEastAsia" w:cstheme="minorBidi"/>
              <w:i w:val="0"/>
              <w:iCs w:val="0"/>
              <w:noProof/>
              <w:sz w:val="22"/>
              <w:szCs w:val="22"/>
            </w:rPr>
          </w:pPr>
          <w:hyperlink w:anchor="_Toc5185123" w:history="1">
            <w:r w:rsidRPr="00165B3B">
              <w:rPr>
                <w:rStyle w:val="Hyperlink"/>
                <w:noProof/>
              </w:rPr>
              <w:t>2.2</w:t>
            </w:r>
            <w:r>
              <w:rPr>
                <w:rFonts w:eastAsiaTheme="minorEastAsia" w:cstheme="minorBidi"/>
                <w:i w:val="0"/>
                <w:iCs w:val="0"/>
                <w:noProof/>
                <w:sz w:val="22"/>
                <w:szCs w:val="22"/>
              </w:rPr>
              <w:tab/>
            </w:r>
            <w:r w:rsidRPr="00165B3B">
              <w:rPr>
                <w:rStyle w:val="Hyperlink"/>
                <w:noProof/>
              </w:rPr>
              <w:t>CDDIP Block Diagram and Dataflow</w:t>
            </w:r>
            <w:r>
              <w:rPr>
                <w:noProof/>
                <w:webHidden/>
              </w:rPr>
              <w:tab/>
            </w:r>
            <w:r>
              <w:rPr>
                <w:noProof/>
                <w:webHidden/>
              </w:rPr>
              <w:fldChar w:fldCharType="begin"/>
            </w:r>
            <w:r>
              <w:rPr>
                <w:noProof/>
                <w:webHidden/>
              </w:rPr>
              <w:instrText xml:space="preserve"> PAGEREF _Toc5185123 \h </w:instrText>
            </w:r>
            <w:r>
              <w:rPr>
                <w:noProof/>
                <w:webHidden/>
              </w:rPr>
            </w:r>
            <w:r>
              <w:rPr>
                <w:noProof/>
                <w:webHidden/>
              </w:rPr>
              <w:fldChar w:fldCharType="separate"/>
            </w:r>
            <w:r>
              <w:rPr>
                <w:noProof/>
                <w:webHidden/>
              </w:rPr>
              <w:t>15</w:t>
            </w:r>
            <w:r>
              <w:rPr>
                <w:noProof/>
                <w:webHidden/>
              </w:rPr>
              <w:fldChar w:fldCharType="end"/>
            </w:r>
          </w:hyperlink>
        </w:p>
        <w:p w14:paraId="2F6749F1" w14:textId="5EE45BE3" w:rsidR="00C767FD" w:rsidRDefault="00C767FD">
          <w:pPr>
            <w:pStyle w:val="TOC3"/>
            <w:tabs>
              <w:tab w:val="left" w:pos="1100"/>
              <w:tab w:val="right" w:leader="dot" w:pos="9350"/>
            </w:tabs>
            <w:rPr>
              <w:rFonts w:eastAsiaTheme="minorEastAsia" w:cstheme="minorBidi"/>
              <w:noProof/>
              <w:sz w:val="22"/>
              <w:szCs w:val="22"/>
            </w:rPr>
          </w:pPr>
          <w:hyperlink w:anchor="_Toc5185124" w:history="1">
            <w:r w:rsidRPr="00165B3B">
              <w:rPr>
                <w:rStyle w:val="Hyperlink"/>
                <w:noProof/>
              </w:rPr>
              <w:t>2.2.1</w:t>
            </w:r>
            <w:r>
              <w:rPr>
                <w:rFonts w:eastAsiaTheme="minorEastAsia" w:cstheme="minorBidi"/>
                <w:noProof/>
                <w:sz w:val="22"/>
                <w:szCs w:val="22"/>
              </w:rPr>
              <w:tab/>
            </w:r>
            <w:r w:rsidRPr="00165B3B">
              <w:rPr>
                <w:rStyle w:val="Hyperlink"/>
                <w:noProof/>
              </w:rPr>
              <w:t>CDDIP DataFlow</w:t>
            </w:r>
            <w:r>
              <w:rPr>
                <w:noProof/>
                <w:webHidden/>
              </w:rPr>
              <w:tab/>
            </w:r>
            <w:r>
              <w:rPr>
                <w:noProof/>
                <w:webHidden/>
              </w:rPr>
              <w:fldChar w:fldCharType="begin"/>
            </w:r>
            <w:r>
              <w:rPr>
                <w:noProof/>
                <w:webHidden/>
              </w:rPr>
              <w:instrText xml:space="preserve"> PAGEREF _Toc5185124 \h </w:instrText>
            </w:r>
            <w:r>
              <w:rPr>
                <w:noProof/>
                <w:webHidden/>
              </w:rPr>
            </w:r>
            <w:r>
              <w:rPr>
                <w:noProof/>
                <w:webHidden/>
              </w:rPr>
              <w:fldChar w:fldCharType="separate"/>
            </w:r>
            <w:r>
              <w:rPr>
                <w:noProof/>
                <w:webHidden/>
              </w:rPr>
              <w:t>16</w:t>
            </w:r>
            <w:r>
              <w:rPr>
                <w:noProof/>
                <w:webHidden/>
              </w:rPr>
              <w:fldChar w:fldCharType="end"/>
            </w:r>
          </w:hyperlink>
        </w:p>
        <w:p w14:paraId="288C5CC6" w14:textId="2C044DA7" w:rsidR="00C767FD" w:rsidRDefault="00C767FD">
          <w:pPr>
            <w:pStyle w:val="TOC3"/>
            <w:tabs>
              <w:tab w:val="left" w:pos="1100"/>
              <w:tab w:val="right" w:leader="dot" w:pos="9350"/>
            </w:tabs>
            <w:rPr>
              <w:rFonts w:eastAsiaTheme="minorEastAsia" w:cstheme="minorBidi"/>
              <w:noProof/>
              <w:sz w:val="22"/>
              <w:szCs w:val="22"/>
            </w:rPr>
          </w:pPr>
          <w:hyperlink w:anchor="_Toc5185125" w:history="1">
            <w:r w:rsidRPr="00165B3B">
              <w:rPr>
                <w:rStyle w:val="Hyperlink"/>
                <w:noProof/>
              </w:rPr>
              <w:t>2.2.2</w:t>
            </w:r>
            <w:r>
              <w:rPr>
                <w:rFonts w:eastAsiaTheme="minorEastAsia" w:cstheme="minorBidi"/>
                <w:noProof/>
                <w:sz w:val="22"/>
                <w:szCs w:val="22"/>
              </w:rPr>
              <w:tab/>
            </w:r>
            <w:r w:rsidRPr="00165B3B">
              <w:rPr>
                <w:rStyle w:val="Hyperlink"/>
                <w:noProof/>
              </w:rPr>
              <w:t>Inbound Streaming FIFO</w:t>
            </w:r>
            <w:r>
              <w:rPr>
                <w:noProof/>
                <w:webHidden/>
              </w:rPr>
              <w:tab/>
            </w:r>
            <w:r>
              <w:rPr>
                <w:noProof/>
                <w:webHidden/>
              </w:rPr>
              <w:fldChar w:fldCharType="begin"/>
            </w:r>
            <w:r>
              <w:rPr>
                <w:noProof/>
                <w:webHidden/>
              </w:rPr>
              <w:instrText xml:space="preserve"> PAGEREF _Toc5185125 \h </w:instrText>
            </w:r>
            <w:r>
              <w:rPr>
                <w:noProof/>
                <w:webHidden/>
              </w:rPr>
            </w:r>
            <w:r>
              <w:rPr>
                <w:noProof/>
                <w:webHidden/>
              </w:rPr>
              <w:fldChar w:fldCharType="separate"/>
            </w:r>
            <w:r>
              <w:rPr>
                <w:noProof/>
                <w:webHidden/>
              </w:rPr>
              <w:t>16</w:t>
            </w:r>
            <w:r>
              <w:rPr>
                <w:noProof/>
                <w:webHidden/>
              </w:rPr>
              <w:fldChar w:fldCharType="end"/>
            </w:r>
          </w:hyperlink>
        </w:p>
        <w:p w14:paraId="2BCFD094" w14:textId="67EBA441" w:rsidR="00C767FD" w:rsidRDefault="00C767FD">
          <w:pPr>
            <w:pStyle w:val="TOC3"/>
            <w:tabs>
              <w:tab w:val="left" w:pos="1100"/>
              <w:tab w:val="right" w:leader="dot" w:pos="9350"/>
            </w:tabs>
            <w:rPr>
              <w:rFonts w:eastAsiaTheme="minorEastAsia" w:cstheme="minorBidi"/>
              <w:noProof/>
              <w:sz w:val="22"/>
              <w:szCs w:val="22"/>
            </w:rPr>
          </w:pPr>
          <w:hyperlink w:anchor="_Toc5185126" w:history="1">
            <w:r w:rsidRPr="00165B3B">
              <w:rPr>
                <w:rStyle w:val="Hyperlink"/>
                <w:noProof/>
              </w:rPr>
              <w:t>2.2.3</w:t>
            </w:r>
            <w:r>
              <w:rPr>
                <w:rFonts w:eastAsiaTheme="minorEastAsia" w:cstheme="minorBidi"/>
                <w:noProof/>
                <w:sz w:val="22"/>
                <w:szCs w:val="22"/>
              </w:rPr>
              <w:tab/>
            </w:r>
            <w:r w:rsidRPr="00165B3B">
              <w:rPr>
                <w:rStyle w:val="Hyperlink"/>
                <w:noProof/>
              </w:rPr>
              <w:t>CRC Checker</w:t>
            </w:r>
            <w:r>
              <w:rPr>
                <w:noProof/>
                <w:webHidden/>
              </w:rPr>
              <w:tab/>
            </w:r>
            <w:r>
              <w:rPr>
                <w:noProof/>
                <w:webHidden/>
              </w:rPr>
              <w:fldChar w:fldCharType="begin"/>
            </w:r>
            <w:r>
              <w:rPr>
                <w:noProof/>
                <w:webHidden/>
              </w:rPr>
              <w:instrText xml:space="preserve"> PAGEREF _Toc5185126 \h </w:instrText>
            </w:r>
            <w:r>
              <w:rPr>
                <w:noProof/>
                <w:webHidden/>
              </w:rPr>
            </w:r>
            <w:r>
              <w:rPr>
                <w:noProof/>
                <w:webHidden/>
              </w:rPr>
              <w:fldChar w:fldCharType="separate"/>
            </w:r>
            <w:r>
              <w:rPr>
                <w:noProof/>
                <w:webHidden/>
              </w:rPr>
              <w:t>17</w:t>
            </w:r>
            <w:r>
              <w:rPr>
                <w:noProof/>
                <w:webHidden/>
              </w:rPr>
              <w:fldChar w:fldCharType="end"/>
            </w:r>
          </w:hyperlink>
        </w:p>
        <w:p w14:paraId="5E817D87" w14:textId="0C0B950F" w:rsidR="00C767FD" w:rsidRDefault="00C767FD">
          <w:pPr>
            <w:pStyle w:val="TOC3"/>
            <w:tabs>
              <w:tab w:val="left" w:pos="1100"/>
              <w:tab w:val="right" w:leader="dot" w:pos="9350"/>
            </w:tabs>
            <w:rPr>
              <w:rFonts w:eastAsiaTheme="minorEastAsia" w:cstheme="minorBidi"/>
              <w:noProof/>
              <w:sz w:val="22"/>
              <w:szCs w:val="22"/>
            </w:rPr>
          </w:pPr>
          <w:hyperlink w:anchor="_Toc5185127" w:history="1">
            <w:r w:rsidRPr="00165B3B">
              <w:rPr>
                <w:rStyle w:val="Hyperlink"/>
                <w:noProof/>
              </w:rPr>
              <w:t>2.2.4</w:t>
            </w:r>
            <w:r>
              <w:rPr>
                <w:rFonts w:eastAsiaTheme="minorEastAsia" w:cstheme="minorBidi"/>
                <w:noProof/>
                <w:sz w:val="22"/>
                <w:szCs w:val="22"/>
              </w:rPr>
              <w:tab/>
            </w:r>
            <w:r w:rsidRPr="00165B3B">
              <w:rPr>
                <w:rStyle w:val="Hyperlink"/>
                <w:noProof/>
              </w:rPr>
              <w:t>Decryption Engine</w:t>
            </w:r>
            <w:r>
              <w:rPr>
                <w:noProof/>
                <w:webHidden/>
              </w:rPr>
              <w:tab/>
            </w:r>
            <w:r>
              <w:rPr>
                <w:noProof/>
                <w:webHidden/>
              </w:rPr>
              <w:fldChar w:fldCharType="begin"/>
            </w:r>
            <w:r>
              <w:rPr>
                <w:noProof/>
                <w:webHidden/>
              </w:rPr>
              <w:instrText xml:space="preserve"> PAGEREF _Toc5185127 \h </w:instrText>
            </w:r>
            <w:r>
              <w:rPr>
                <w:noProof/>
                <w:webHidden/>
              </w:rPr>
            </w:r>
            <w:r>
              <w:rPr>
                <w:noProof/>
                <w:webHidden/>
              </w:rPr>
              <w:fldChar w:fldCharType="separate"/>
            </w:r>
            <w:r>
              <w:rPr>
                <w:noProof/>
                <w:webHidden/>
              </w:rPr>
              <w:t>17</w:t>
            </w:r>
            <w:r>
              <w:rPr>
                <w:noProof/>
                <w:webHidden/>
              </w:rPr>
              <w:fldChar w:fldCharType="end"/>
            </w:r>
          </w:hyperlink>
        </w:p>
        <w:p w14:paraId="28B993FD" w14:textId="1A25F9E9" w:rsidR="00C767FD" w:rsidRDefault="00C767FD">
          <w:pPr>
            <w:pStyle w:val="TOC3"/>
            <w:tabs>
              <w:tab w:val="left" w:pos="1100"/>
              <w:tab w:val="right" w:leader="dot" w:pos="9350"/>
            </w:tabs>
            <w:rPr>
              <w:rFonts w:eastAsiaTheme="minorEastAsia" w:cstheme="minorBidi"/>
              <w:noProof/>
              <w:sz w:val="22"/>
              <w:szCs w:val="22"/>
            </w:rPr>
          </w:pPr>
          <w:hyperlink w:anchor="_Toc5185128" w:history="1">
            <w:r w:rsidRPr="00165B3B">
              <w:rPr>
                <w:rStyle w:val="Hyperlink"/>
                <w:noProof/>
              </w:rPr>
              <w:t>2.2.5</w:t>
            </w:r>
            <w:r>
              <w:rPr>
                <w:rFonts w:eastAsiaTheme="minorEastAsia" w:cstheme="minorBidi"/>
                <w:noProof/>
                <w:sz w:val="22"/>
                <w:szCs w:val="22"/>
              </w:rPr>
              <w:tab/>
            </w:r>
            <w:r w:rsidRPr="00165B3B">
              <w:rPr>
                <w:rStyle w:val="Hyperlink"/>
                <w:noProof/>
              </w:rPr>
              <w:t>Prefix Attach Engine</w:t>
            </w:r>
            <w:r>
              <w:rPr>
                <w:noProof/>
                <w:webHidden/>
              </w:rPr>
              <w:tab/>
            </w:r>
            <w:r>
              <w:rPr>
                <w:noProof/>
                <w:webHidden/>
              </w:rPr>
              <w:fldChar w:fldCharType="begin"/>
            </w:r>
            <w:r>
              <w:rPr>
                <w:noProof/>
                <w:webHidden/>
              </w:rPr>
              <w:instrText xml:space="preserve"> PAGEREF _Toc5185128 \h </w:instrText>
            </w:r>
            <w:r>
              <w:rPr>
                <w:noProof/>
                <w:webHidden/>
              </w:rPr>
            </w:r>
            <w:r>
              <w:rPr>
                <w:noProof/>
                <w:webHidden/>
              </w:rPr>
              <w:fldChar w:fldCharType="separate"/>
            </w:r>
            <w:r>
              <w:rPr>
                <w:noProof/>
                <w:webHidden/>
              </w:rPr>
              <w:t>17</w:t>
            </w:r>
            <w:r>
              <w:rPr>
                <w:noProof/>
                <w:webHidden/>
              </w:rPr>
              <w:fldChar w:fldCharType="end"/>
            </w:r>
          </w:hyperlink>
        </w:p>
        <w:p w14:paraId="726F129F" w14:textId="4A5EC5B8" w:rsidR="00C767FD" w:rsidRDefault="00C767FD">
          <w:pPr>
            <w:pStyle w:val="TOC3"/>
            <w:tabs>
              <w:tab w:val="left" w:pos="1100"/>
              <w:tab w:val="right" w:leader="dot" w:pos="9350"/>
            </w:tabs>
            <w:rPr>
              <w:rFonts w:eastAsiaTheme="minorEastAsia" w:cstheme="minorBidi"/>
              <w:noProof/>
              <w:sz w:val="22"/>
              <w:szCs w:val="22"/>
            </w:rPr>
          </w:pPr>
          <w:hyperlink w:anchor="_Toc5185129" w:history="1">
            <w:r w:rsidRPr="00165B3B">
              <w:rPr>
                <w:rStyle w:val="Hyperlink"/>
                <w:noProof/>
              </w:rPr>
              <w:t>2.2.6</w:t>
            </w:r>
            <w:r>
              <w:rPr>
                <w:rFonts w:eastAsiaTheme="minorEastAsia" w:cstheme="minorBidi"/>
                <w:noProof/>
                <w:sz w:val="22"/>
                <w:szCs w:val="22"/>
              </w:rPr>
              <w:tab/>
            </w:r>
            <w:r w:rsidRPr="00165B3B">
              <w:rPr>
                <w:rStyle w:val="Hyperlink"/>
                <w:noProof/>
              </w:rPr>
              <w:t>Decompressor</w:t>
            </w:r>
            <w:r>
              <w:rPr>
                <w:noProof/>
                <w:webHidden/>
              </w:rPr>
              <w:tab/>
            </w:r>
            <w:r>
              <w:rPr>
                <w:noProof/>
                <w:webHidden/>
              </w:rPr>
              <w:fldChar w:fldCharType="begin"/>
            </w:r>
            <w:r>
              <w:rPr>
                <w:noProof/>
                <w:webHidden/>
              </w:rPr>
              <w:instrText xml:space="preserve"> PAGEREF _Toc5185129 \h </w:instrText>
            </w:r>
            <w:r>
              <w:rPr>
                <w:noProof/>
                <w:webHidden/>
              </w:rPr>
            </w:r>
            <w:r>
              <w:rPr>
                <w:noProof/>
                <w:webHidden/>
              </w:rPr>
              <w:fldChar w:fldCharType="separate"/>
            </w:r>
            <w:r>
              <w:rPr>
                <w:noProof/>
                <w:webHidden/>
              </w:rPr>
              <w:t>17</w:t>
            </w:r>
            <w:r>
              <w:rPr>
                <w:noProof/>
                <w:webHidden/>
              </w:rPr>
              <w:fldChar w:fldCharType="end"/>
            </w:r>
          </w:hyperlink>
        </w:p>
        <w:p w14:paraId="2A2A4311" w14:textId="59FA69B5" w:rsidR="00C767FD" w:rsidRDefault="00C767FD">
          <w:pPr>
            <w:pStyle w:val="TOC3"/>
            <w:tabs>
              <w:tab w:val="left" w:pos="1100"/>
              <w:tab w:val="right" w:leader="dot" w:pos="9350"/>
            </w:tabs>
            <w:rPr>
              <w:rFonts w:eastAsiaTheme="minorEastAsia" w:cstheme="minorBidi"/>
              <w:noProof/>
              <w:sz w:val="22"/>
              <w:szCs w:val="22"/>
            </w:rPr>
          </w:pPr>
          <w:hyperlink w:anchor="_Toc5185130" w:history="1">
            <w:r w:rsidRPr="00165B3B">
              <w:rPr>
                <w:rStyle w:val="Hyperlink"/>
                <w:noProof/>
              </w:rPr>
              <w:t>2.2.7</w:t>
            </w:r>
            <w:r>
              <w:rPr>
                <w:rFonts w:eastAsiaTheme="minorEastAsia" w:cstheme="minorBidi"/>
                <w:noProof/>
                <w:sz w:val="22"/>
                <w:szCs w:val="22"/>
              </w:rPr>
              <w:tab/>
            </w:r>
            <w:r w:rsidRPr="00165B3B">
              <w:rPr>
                <w:rStyle w:val="Hyperlink"/>
                <w:noProof/>
              </w:rPr>
              <w:t>Authentication Engine (Crypto Block)</w:t>
            </w:r>
            <w:r>
              <w:rPr>
                <w:noProof/>
                <w:webHidden/>
              </w:rPr>
              <w:tab/>
            </w:r>
            <w:r>
              <w:rPr>
                <w:noProof/>
                <w:webHidden/>
              </w:rPr>
              <w:fldChar w:fldCharType="begin"/>
            </w:r>
            <w:r>
              <w:rPr>
                <w:noProof/>
                <w:webHidden/>
              </w:rPr>
              <w:instrText xml:space="preserve"> PAGEREF _Toc5185130 \h </w:instrText>
            </w:r>
            <w:r>
              <w:rPr>
                <w:noProof/>
                <w:webHidden/>
              </w:rPr>
            </w:r>
            <w:r>
              <w:rPr>
                <w:noProof/>
                <w:webHidden/>
              </w:rPr>
              <w:fldChar w:fldCharType="separate"/>
            </w:r>
            <w:r>
              <w:rPr>
                <w:noProof/>
                <w:webHidden/>
              </w:rPr>
              <w:t>17</w:t>
            </w:r>
            <w:r>
              <w:rPr>
                <w:noProof/>
                <w:webHidden/>
              </w:rPr>
              <w:fldChar w:fldCharType="end"/>
            </w:r>
          </w:hyperlink>
        </w:p>
        <w:p w14:paraId="325BACD5" w14:textId="02057939" w:rsidR="00C767FD" w:rsidRDefault="00C767FD">
          <w:pPr>
            <w:pStyle w:val="TOC3"/>
            <w:tabs>
              <w:tab w:val="left" w:pos="1100"/>
              <w:tab w:val="right" w:leader="dot" w:pos="9350"/>
            </w:tabs>
            <w:rPr>
              <w:rFonts w:eastAsiaTheme="minorEastAsia" w:cstheme="minorBidi"/>
              <w:noProof/>
              <w:sz w:val="22"/>
              <w:szCs w:val="22"/>
            </w:rPr>
          </w:pPr>
          <w:hyperlink w:anchor="_Toc5185131" w:history="1">
            <w:r w:rsidRPr="00165B3B">
              <w:rPr>
                <w:rStyle w:val="Hyperlink"/>
                <w:noProof/>
              </w:rPr>
              <w:t>2.2.8</w:t>
            </w:r>
            <w:r>
              <w:rPr>
                <w:rFonts w:eastAsiaTheme="minorEastAsia" w:cstheme="minorBidi"/>
                <w:noProof/>
                <w:sz w:val="22"/>
                <w:szCs w:val="22"/>
              </w:rPr>
              <w:tab/>
            </w:r>
            <w:r w:rsidRPr="00165B3B">
              <w:rPr>
                <w:rStyle w:val="Hyperlink"/>
                <w:noProof/>
              </w:rPr>
              <w:t>CRC Generator</w:t>
            </w:r>
            <w:r>
              <w:rPr>
                <w:noProof/>
                <w:webHidden/>
              </w:rPr>
              <w:tab/>
            </w:r>
            <w:r>
              <w:rPr>
                <w:noProof/>
                <w:webHidden/>
              </w:rPr>
              <w:fldChar w:fldCharType="begin"/>
            </w:r>
            <w:r>
              <w:rPr>
                <w:noProof/>
                <w:webHidden/>
              </w:rPr>
              <w:instrText xml:space="preserve"> PAGEREF _Toc5185131 \h </w:instrText>
            </w:r>
            <w:r>
              <w:rPr>
                <w:noProof/>
                <w:webHidden/>
              </w:rPr>
            </w:r>
            <w:r>
              <w:rPr>
                <w:noProof/>
                <w:webHidden/>
              </w:rPr>
              <w:fldChar w:fldCharType="separate"/>
            </w:r>
            <w:r>
              <w:rPr>
                <w:noProof/>
                <w:webHidden/>
              </w:rPr>
              <w:t>18</w:t>
            </w:r>
            <w:r>
              <w:rPr>
                <w:noProof/>
                <w:webHidden/>
              </w:rPr>
              <w:fldChar w:fldCharType="end"/>
            </w:r>
          </w:hyperlink>
        </w:p>
        <w:p w14:paraId="02023010" w14:textId="0BC000C1" w:rsidR="00C767FD" w:rsidRDefault="00C767FD">
          <w:pPr>
            <w:pStyle w:val="TOC3"/>
            <w:tabs>
              <w:tab w:val="left" w:pos="1100"/>
              <w:tab w:val="right" w:leader="dot" w:pos="9350"/>
            </w:tabs>
            <w:rPr>
              <w:rFonts w:eastAsiaTheme="minorEastAsia" w:cstheme="minorBidi"/>
              <w:noProof/>
              <w:sz w:val="22"/>
              <w:szCs w:val="22"/>
            </w:rPr>
          </w:pPr>
          <w:hyperlink w:anchor="_Toc5185132" w:history="1">
            <w:r w:rsidRPr="00165B3B">
              <w:rPr>
                <w:rStyle w:val="Hyperlink"/>
                <w:noProof/>
              </w:rPr>
              <w:t>2.2.9</w:t>
            </w:r>
            <w:r>
              <w:rPr>
                <w:rFonts w:eastAsiaTheme="minorEastAsia" w:cstheme="minorBidi"/>
                <w:noProof/>
                <w:sz w:val="22"/>
                <w:szCs w:val="22"/>
              </w:rPr>
              <w:tab/>
            </w:r>
            <w:r w:rsidRPr="00165B3B">
              <w:rPr>
                <w:rStyle w:val="Hyperlink"/>
                <w:noProof/>
              </w:rPr>
              <w:t>Completion Formatter</w:t>
            </w:r>
            <w:r>
              <w:rPr>
                <w:noProof/>
                <w:webHidden/>
              </w:rPr>
              <w:tab/>
            </w:r>
            <w:r>
              <w:rPr>
                <w:noProof/>
                <w:webHidden/>
              </w:rPr>
              <w:fldChar w:fldCharType="begin"/>
            </w:r>
            <w:r>
              <w:rPr>
                <w:noProof/>
                <w:webHidden/>
              </w:rPr>
              <w:instrText xml:space="preserve"> PAGEREF _Toc5185132 \h </w:instrText>
            </w:r>
            <w:r>
              <w:rPr>
                <w:noProof/>
                <w:webHidden/>
              </w:rPr>
            </w:r>
            <w:r>
              <w:rPr>
                <w:noProof/>
                <w:webHidden/>
              </w:rPr>
              <w:fldChar w:fldCharType="separate"/>
            </w:r>
            <w:r>
              <w:rPr>
                <w:noProof/>
                <w:webHidden/>
              </w:rPr>
              <w:t>18</w:t>
            </w:r>
            <w:r>
              <w:rPr>
                <w:noProof/>
                <w:webHidden/>
              </w:rPr>
              <w:fldChar w:fldCharType="end"/>
            </w:r>
          </w:hyperlink>
        </w:p>
        <w:p w14:paraId="28FA90A2" w14:textId="09FE7723" w:rsidR="00C767FD" w:rsidRDefault="00C767FD">
          <w:pPr>
            <w:pStyle w:val="TOC3"/>
            <w:tabs>
              <w:tab w:val="left" w:pos="1320"/>
              <w:tab w:val="right" w:leader="dot" w:pos="9350"/>
            </w:tabs>
            <w:rPr>
              <w:rFonts w:eastAsiaTheme="minorEastAsia" w:cstheme="minorBidi"/>
              <w:noProof/>
              <w:sz w:val="22"/>
              <w:szCs w:val="22"/>
            </w:rPr>
          </w:pPr>
          <w:hyperlink w:anchor="_Toc5185133" w:history="1">
            <w:r w:rsidRPr="00165B3B">
              <w:rPr>
                <w:rStyle w:val="Hyperlink"/>
                <w:noProof/>
              </w:rPr>
              <w:t>2.2.10</w:t>
            </w:r>
            <w:r>
              <w:rPr>
                <w:rFonts w:eastAsiaTheme="minorEastAsia" w:cstheme="minorBidi"/>
                <w:noProof/>
                <w:sz w:val="22"/>
                <w:szCs w:val="22"/>
              </w:rPr>
              <w:tab/>
            </w:r>
            <w:r w:rsidRPr="00165B3B">
              <w:rPr>
                <w:rStyle w:val="Hyperlink"/>
                <w:noProof/>
              </w:rPr>
              <w:t>Outbound Streaming Interface Formatter (OSF)</w:t>
            </w:r>
            <w:r>
              <w:rPr>
                <w:noProof/>
                <w:webHidden/>
              </w:rPr>
              <w:tab/>
            </w:r>
            <w:r>
              <w:rPr>
                <w:noProof/>
                <w:webHidden/>
              </w:rPr>
              <w:fldChar w:fldCharType="begin"/>
            </w:r>
            <w:r>
              <w:rPr>
                <w:noProof/>
                <w:webHidden/>
              </w:rPr>
              <w:instrText xml:space="preserve"> PAGEREF _Toc5185133 \h </w:instrText>
            </w:r>
            <w:r>
              <w:rPr>
                <w:noProof/>
                <w:webHidden/>
              </w:rPr>
            </w:r>
            <w:r>
              <w:rPr>
                <w:noProof/>
                <w:webHidden/>
              </w:rPr>
              <w:fldChar w:fldCharType="separate"/>
            </w:r>
            <w:r>
              <w:rPr>
                <w:noProof/>
                <w:webHidden/>
              </w:rPr>
              <w:t>18</w:t>
            </w:r>
            <w:r>
              <w:rPr>
                <w:noProof/>
                <w:webHidden/>
              </w:rPr>
              <w:fldChar w:fldCharType="end"/>
            </w:r>
          </w:hyperlink>
        </w:p>
        <w:p w14:paraId="2F8B60E2" w14:textId="6765C03A" w:rsidR="00C767FD" w:rsidRDefault="00C767FD">
          <w:pPr>
            <w:pStyle w:val="TOC1"/>
            <w:rPr>
              <w:rFonts w:eastAsiaTheme="minorEastAsia" w:cstheme="minorBidi"/>
              <w:b w:val="0"/>
              <w:bCs w:val="0"/>
              <w:noProof/>
              <w:sz w:val="22"/>
              <w:szCs w:val="22"/>
            </w:rPr>
          </w:pPr>
          <w:hyperlink w:anchor="_Toc5185134" w:history="1">
            <w:r w:rsidRPr="00165B3B">
              <w:rPr>
                <w:rStyle w:val="Hyperlink"/>
                <w:noProof/>
              </w:rPr>
              <w:t>3</w:t>
            </w:r>
            <w:r>
              <w:rPr>
                <w:rFonts w:eastAsiaTheme="minorEastAsia" w:cstheme="minorBidi"/>
                <w:b w:val="0"/>
                <w:bCs w:val="0"/>
                <w:noProof/>
                <w:sz w:val="22"/>
                <w:szCs w:val="22"/>
              </w:rPr>
              <w:tab/>
            </w:r>
            <w:r w:rsidRPr="00165B3B">
              <w:rPr>
                <w:rStyle w:val="Hyperlink"/>
                <w:noProof/>
              </w:rPr>
              <w:t>CCEIP and CDDIP Data Movement and Control Processing.</w:t>
            </w:r>
            <w:r>
              <w:rPr>
                <w:noProof/>
                <w:webHidden/>
              </w:rPr>
              <w:tab/>
            </w:r>
            <w:r>
              <w:rPr>
                <w:noProof/>
                <w:webHidden/>
              </w:rPr>
              <w:fldChar w:fldCharType="begin"/>
            </w:r>
            <w:r>
              <w:rPr>
                <w:noProof/>
                <w:webHidden/>
              </w:rPr>
              <w:instrText xml:space="preserve"> PAGEREF _Toc5185134 \h </w:instrText>
            </w:r>
            <w:r>
              <w:rPr>
                <w:noProof/>
                <w:webHidden/>
              </w:rPr>
            </w:r>
            <w:r>
              <w:rPr>
                <w:noProof/>
                <w:webHidden/>
              </w:rPr>
              <w:fldChar w:fldCharType="separate"/>
            </w:r>
            <w:r>
              <w:rPr>
                <w:noProof/>
                <w:webHidden/>
              </w:rPr>
              <w:t>19</w:t>
            </w:r>
            <w:r>
              <w:rPr>
                <w:noProof/>
                <w:webHidden/>
              </w:rPr>
              <w:fldChar w:fldCharType="end"/>
            </w:r>
          </w:hyperlink>
        </w:p>
        <w:p w14:paraId="11109A44" w14:textId="2CB8A457" w:rsidR="00C767FD" w:rsidRDefault="00C767FD">
          <w:pPr>
            <w:pStyle w:val="TOC2"/>
            <w:tabs>
              <w:tab w:val="left" w:pos="880"/>
              <w:tab w:val="right" w:leader="dot" w:pos="9350"/>
            </w:tabs>
            <w:rPr>
              <w:rFonts w:eastAsiaTheme="minorEastAsia" w:cstheme="minorBidi"/>
              <w:i w:val="0"/>
              <w:iCs w:val="0"/>
              <w:noProof/>
              <w:sz w:val="22"/>
              <w:szCs w:val="22"/>
            </w:rPr>
          </w:pPr>
          <w:hyperlink w:anchor="_Toc5185135" w:history="1">
            <w:r w:rsidRPr="00165B3B">
              <w:rPr>
                <w:rStyle w:val="Hyperlink"/>
                <w:noProof/>
              </w:rPr>
              <w:t>3.1</w:t>
            </w:r>
            <w:r>
              <w:rPr>
                <w:rFonts w:eastAsiaTheme="minorEastAsia" w:cstheme="minorBidi"/>
                <w:i w:val="0"/>
                <w:iCs w:val="0"/>
                <w:noProof/>
                <w:sz w:val="22"/>
                <w:szCs w:val="22"/>
              </w:rPr>
              <w:tab/>
            </w:r>
            <w:r w:rsidRPr="00165B3B">
              <w:rPr>
                <w:rStyle w:val="Hyperlink"/>
                <w:noProof/>
              </w:rPr>
              <w:t>Project Zipline TLV Headers</w:t>
            </w:r>
            <w:r>
              <w:rPr>
                <w:noProof/>
                <w:webHidden/>
              </w:rPr>
              <w:tab/>
            </w:r>
            <w:r>
              <w:rPr>
                <w:noProof/>
                <w:webHidden/>
              </w:rPr>
              <w:fldChar w:fldCharType="begin"/>
            </w:r>
            <w:r>
              <w:rPr>
                <w:noProof/>
                <w:webHidden/>
              </w:rPr>
              <w:instrText xml:space="preserve"> PAGEREF _Toc5185135 \h </w:instrText>
            </w:r>
            <w:r>
              <w:rPr>
                <w:noProof/>
                <w:webHidden/>
              </w:rPr>
            </w:r>
            <w:r>
              <w:rPr>
                <w:noProof/>
                <w:webHidden/>
              </w:rPr>
              <w:fldChar w:fldCharType="separate"/>
            </w:r>
            <w:r>
              <w:rPr>
                <w:noProof/>
                <w:webHidden/>
              </w:rPr>
              <w:t>19</w:t>
            </w:r>
            <w:r>
              <w:rPr>
                <w:noProof/>
                <w:webHidden/>
              </w:rPr>
              <w:fldChar w:fldCharType="end"/>
            </w:r>
          </w:hyperlink>
        </w:p>
        <w:p w14:paraId="44FAE637" w14:textId="6E680604" w:rsidR="00C767FD" w:rsidRDefault="00C767FD">
          <w:pPr>
            <w:pStyle w:val="TOC3"/>
            <w:tabs>
              <w:tab w:val="left" w:pos="1100"/>
              <w:tab w:val="right" w:leader="dot" w:pos="9350"/>
            </w:tabs>
            <w:rPr>
              <w:rFonts w:eastAsiaTheme="minorEastAsia" w:cstheme="minorBidi"/>
              <w:noProof/>
              <w:sz w:val="22"/>
              <w:szCs w:val="22"/>
            </w:rPr>
          </w:pPr>
          <w:hyperlink w:anchor="_Toc5185136" w:history="1">
            <w:r w:rsidRPr="00165B3B">
              <w:rPr>
                <w:rStyle w:val="Hyperlink"/>
                <w:noProof/>
              </w:rPr>
              <w:t>3.1.1</w:t>
            </w:r>
            <w:r>
              <w:rPr>
                <w:rFonts w:eastAsiaTheme="minorEastAsia" w:cstheme="minorBidi"/>
                <w:noProof/>
                <w:sz w:val="22"/>
                <w:szCs w:val="22"/>
              </w:rPr>
              <w:tab/>
            </w:r>
            <w:r w:rsidRPr="00165B3B">
              <w:rPr>
                <w:rStyle w:val="Hyperlink"/>
                <w:noProof/>
                <w:shd w:val="clear" w:color="auto" w:fill="FFFFFF"/>
              </w:rPr>
              <w:t>RQE TLV Data Message</w:t>
            </w:r>
            <w:r>
              <w:rPr>
                <w:noProof/>
                <w:webHidden/>
              </w:rPr>
              <w:tab/>
            </w:r>
            <w:r>
              <w:rPr>
                <w:noProof/>
                <w:webHidden/>
              </w:rPr>
              <w:fldChar w:fldCharType="begin"/>
            </w:r>
            <w:r>
              <w:rPr>
                <w:noProof/>
                <w:webHidden/>
              </w:rPr>
              <w:instrText xml:space="preserve"> PAGEREF _Toc5185136 \h </w:instrText>
            </w:r>
            <w:r>
              <w:rPr>
                <w:noProof/>
                <w:webHidden/>
              </w:rPr>
            </w:r>
            <w:r>
              <w:rPr>
                <w:noProof/>
                <w:webHidden/>
              </w:rPr>
              <w:fldChar w:fldCharType="separate"/>
            </w:r>
            <w:r>
              <w:rPr>
                <w:noProof/>
                <w:webHidden/>
              </w:rPr>
              <w:t>20</w:t>
            </w:r>
            <w:r>
              <w:rPr>
                <w:noProof/>
                <w:webHidden/>
              </w:rPr>
              <w:fldChar w:fldCharType="end"/>
            </w:r>
          </w:hyperlink>
        </w:p>
        <w:p w14:paraId="685E98B4" w14:textId="2121904D" w:rsidR="00C767FD" w:rsidRDefault="00C767FD">
          <w:pPr>
            <w:pStyle w:val="TOC3"/>
            <w:tabs>
              <w:tab w:val="left" w:pos="1100"/>
              <w:tab w:val="right" w:leader="dot" w:pos="9350"/>
            </w:tabs>
            <w:rPr>
              <w:rFonts w:eastAsiaTheme="minorEastAsia" w:cstheme="minorBidi"/>
              <w:noProof/>
              <w:sz w:val="22"/>
              <w:szCs w:val="22"/>
            </w:rPr>
          </w:pPr>
          <w:hyperlink w:anchor="_Toc5185137" w:history="1">
            <w:r w:rsidRPr="00165B3B">
              <w:rPr>
                <w:rStyle w:val="Hyperlink"/>
                <w:noProof/>
              </w:rPr>
              <w:t>3.1.2</w:t>
            </w:r>
            <w:r>
              <w:rPr>
                <w:rFonts w:eastAsiaTheme="minorEastAsia" w:cstheme="minorBidi"/>
                <w:noProof/>
                <w:sz w:val="22"/>
                <w:szCs w:val="22"/>
              </w:rPr>
              <w:tab/>
            </w:r>
            <w:r w:rsidRPr="00165B3B">
              <w:rPr>
                <w:rStyle w:val="Hyperlink"/>
                <w:noProof/>
                <w:shd w:val="clear" w:color="auto" w:fill="FFFFFF"/>
              </w:rPr>
              <w:t>AUX Command TLV</w:t>
            </w:r>
            <w:r>
              <w:rPr>
                <w:noProof/>
                <w:webHidden/>
              </w:rPr>
              <w:tab/>
            </w:r>
            <w:r>
              <w:rPr>
                <w:noProof/>
                <w:webHidden/>
              </w:rPr>
              <w:fldChar w:fldCharType="begin"/>
            </w:r>
            <w:r>
              <w:rPr>
                <w:noProof/>
                <w:webHidden/>
              </w:rPr>
              <w:instrText xml:space="preserve"> PAGEREF _Toc5185137 \h </w:instrText>
            </w:r>
            <w:r>
              <w:rPr>
                <w:noProof/>
                <w:webHidden/>
              </w:rPr>
            </w:r>
            <w:r>
              <w:rPr>
                <w:noProof/>
                <w:webHidden/>
              </w:rPr>
              <w:fldChar w:fldCharType="separate"/>
            </w:r>
            <w:r>
              <w:rPr>
                <w:noProof/>
                <w:webHidden/>
              </w:rPr>
              <w:t>23</w:t>
            </w:r>
            <w:r>
              <w:rPr>
                <w:noProof/>
                <w:webHidden/>
              </w:rPr>
              <w:fldChar w:fldCharType="end"/>
            </w:r>
          </w:hyperlink>
        </w:p>
        <w:p w14:paraId="10153199" w14:textId="4B97847D" w:rsidR="00C767FD" w:rsidRDefault="00C767FD">
          <w:pPr>
            <w:pStyle w:val="TOC3"/>
            <w:tabs>
              <w:tab w:val="left" w:pos="1320"/>
              <w:tab w:val="right" w:leader="dot" w:pos="9350"/>
            </w:tabs>
            <w:rPr>
              <w:rFonts w:eastAsiaTheme="minorEastAsia" w:cstheme="minorBidi"/>
              <w:noProof/>
              <w:sz w:val="22"/>
              <w:szCs w:val="22"/>
            </w:rPr>
          </w:pPr>
          <w:hyperlink w:anchor="_Toc5185138" w:history="1">
            <w:r w:rsidRPr="00165B3B">
              <w:rPr>
                <w:rStyle w:val="Hyperlink"/>
                <w:rFonts w:ascii="Verdana" w:hAnsi="Verdana"/>
                <w:noProof/>
              </w:rPr>
              <w:t>3.1.3</w:t>
            </w:r>
            <w:r>
              <w:rPr>
                <w:rFonts w:eastAsiaTheme="minorEastAsia" w:cstheme="minorBidi"/>
                <w:noProof/>
                <w:sz w:val="22"/>
                <w:szCs w:val="22"/>
              </w:rPr>
              <w:tab/>
            </w:r>
            <w:r w:rsidRPr="00165B3B">
              <w:rPr>
                <w:rStyle w:val="Hyperlink"/>
                <w:rFonts w:ascii="Verdana" w:hAnsi="Verdana"/>
                <w:noProof/>
                <w:shd w:val="clear" w:color="auto" w:fill="FFFFFF"/>
              </w:rPr>
              <w:t>AUX FRMD IN TLV</w:t>
            </w:r>
            <w:r>
              <w:rPr>
                <w:noProof/>
                <w:webHidden/>
              </w:rPr>
              <w:tab/>
            </w:r>
            <w:r>
              <w:rPr>
                <w:noProof/>
                <w:webHidden/>
              </w:rPr>
              <w:fldChar w:fldCharType="begin"/>
            </w:r>
            <w:r>
              <w:rPr>
                <w:noProof/>
                <w:webHidden/>
              </w:rPr>
              <w:instrText xml:space="preserve"> PAGEREF _Toc5185138 \h </w:instrText>
            </w:r>
            <w:r>
              <w:rPr>
                <w:noProof/>
                <w:webHidden/>
              </w:rPr>
            </w:r>
            <w:r>
              <w:rPr>
                <w:noProof/>
                <w:webHidden/>
              </w:rPr>
              <w:fldChar w:fldCharType="separate"/>
            </w:r>
            <w:r>
              <w:rPr>
                <w:noProof/>
                <w:webHidden/>
              </w:rPr>
              <w:t>33</w:t>
            </w:r>
            <w:r>
              <w:rPr>
                <w:noProof/>
                <w:webHidden/>
              </w:rPr>
              <w:fldChar w:fldCharType="end"/>
            </w:r>
          </w:hyperlink>
        </w:p>
        <w:p w14:paraId="181C65E5" w14:textId="52D2756F" w:rsidR="00C767FD" w:rsidRDefault="00C767FD">
          <w:pPr>
            <w:pStyle w:val="TOC3"/>
            <w:tabs>
              <w:tab w:val="left" w:pos="1320"/>
              <w:tab w:val="right" w:leader="dot" w:pos="9350"/>
            </w:tabs>
            <w:rPr>
              <w:rFonts w:eastAsiaTheme="minorEastAsia" w:cstheme="minorBidi"/>
              <w:noProof/>
              <w:sz w:val="22"/>
              <w:szCs w:val="22"/>
            </w:rPr>
          </w:pPr>
          <w:hyperlink w:anchor="_Toc5185139" w:history="1">
            <w:r w:rsidRPr="00165B3B">
              <w:rPr>
                <w:rStyle w:val="Hyperlink"/>
                <w:rFonts w:ascii="Verdana" w:hAnsi="Verdana"/>
                <w:noProof/>
              </w:rPr>
              <w:t>3.1.4</w:t>
            </w:r>
            <w:r>
              <w:rPr>
                <w:rFonts w:eastAsiaTheme="minorEastAsia" w:cstheme="minorBidi"/>
                <w:noProof/>
                <w:sz w:val="22"/>
                <w:szCs w:val="22"/>
              </w:rPr>
              <w:tab/>
            </w:r>
            <w:r w:rsidRPr="00165B3B">
              <w:rPr>
                <w:rStyle w:val="Hyperlink"/>
                <w:rFonts w:ascii="Verdana" w:hAnsi="Verdana"/>
                <w:noProof/>
              </w:rPr>
              <w:t>Data TLV</w:t>
            </w:r>
            <w:r>
              <w:rPr>
                <w:noProof/>
                <w:webHidden/>
              </w:rPr>
              <w:tab/>
            </w:r>
            <w:r>
              <w:rPr>
                <w:noProof/>
                <w:webHidden/>
              </w:rPr>
              <w:fldChar w:fldCharType="begin"/>
            </w:r>
            <w:r>
              <w:rPr>
                <w:noProof/>
                <w:webHidden/>
              </w:rPr>
              <w:instrText xml:space="preserve"> PAGEREF _Toc5185139 \h </w:instrText>
            </w:r>
            <w:r>
              <w:rPr>
                <w:noProof/>
                <w:webHidden/>
              </w:rPr>
            </w:r>
            <w:r>
              <w:rPr>
                <w:noProof/>
                <w:webHidden/>
              </w:rPr>
              <w:fldChar w:fldCharType="separate"/>
            </w:r>
            <w:r>
              <w:rPr>
                <w:noProof/>
                <w:webHidden/>
              </w:rPr>
              <w:t>41</w:t>
            </w:r>
            <w:r>
              <w:rPr>
                <w:noProof/>
                <w:webHidden/>
              </w:rPr>
              <w:fldChar w:fldCharType="end"/>
            </w:r>
          </w:hyperlink>
        </w:p>
        <w:p w14:paraId="147DB538" w14:textId="3318B7DD" w:rsidR="00C767FD" w:rsidRDefault="00C767FD">
          <w:pPr>
            <w:pStyle w:val="TOC3"/>
            <w:tabs>
              <w:tab w:val="left" w:pos="1320"/>
              <w:tab w:val="right" w:leader="dot" w:pos="9350"/>
            </w:tabs>
            <w:rPr>
              <w:rFonts w:eastAsiaTheme="minorEastAsia" w:cstheme="minorBidi"/>
              <w:noProof/>
              <w:sz w:val="22"/>
              <w:szCs w:val="22"/>
            </w:rPr>
          </w:pPr>
          <w:hyperlink w:anchor="_Toc5185140" w:history="1">
            <w:r w:rsidRPr="00165B3B">
              <w:rPr>
                <w:rStyle w:val="Hyperlink"/>
                <w:rFonts w:ascii="Verdana" w:hAnsi="Verdana"/>
                <w:noProof/>
              </w:rPr>
              <w:t>3.1.5</w:t>
            </w:r>
            <w:r>
              <w:rPr>
                <w:rFonts w:eastAsiaTheme="minorEastAsia" w:cstheme="minorBidi"/>
                <w:noProof/>
                <w:sz w:val="22"/>
                <w:szCs w:val="22"/>
              </w:rPr>
              <w:tab/>
            </w:r>
            <w:r w:rsidRPr="00165B3B">
              <w:rPr>
                <w:rStyle w:val="Hyperlink"/>
                <w:rFonts w:ascii="Verdana" w:hAnsi="Verdana"/>
                <w:noProof/>
              </w:rPr>
              <w:t>CQE TLV</w:t>
            </w:r>
            <w:r>
              <w:rPr>
                <w:noProof/>
                <w:webHidden/>
              </w:rPr>
              <w:tab/>
            </w:r>
            <w:r>
              <w:rPr>
                <w:noProof/>
                <w:webHidden/>
              </w:rPr>
              <w:fldChar w:fldCharType="begin"/>
            </w:r>
            <w:r>
              <w:rPr>
                <w:noProof/>
                <w:webHidden/>
              </w:rPr>
              <w:instrText xml:space="preserve"> PAGEREF _Toc5185140 \h </w:instrText>
            </w:r>
            <w:r>
              <w:rPr>
                <w:noProof/>
                <w:webHidden/>
              </w:rPr>
            </w:r>
            <w:r>
              <w:rPr>
                <w:noProof/>
                <w:webHidden/>
              </w:rPr>
              <w:fldChar w:fldCharType="separate"/>
            </w:r>
            <w:r>
              <w:rPr>
                <w:noProof/>
                <w:webHidden/>
              </w:rPr>
              <w:t>43</w:t>
            </w:r>
            <w:r>
              <w:rPr>
                <w:noProof/>
                <w:webHidden/>
              </w:rPr>
              <w:fldChar w:fldCharType="end"/>
            </w:r>
          </w:hyperlink>
        </w:p>
        <w:p w14:paraId="359DF392" w14:textId="59CAADD7" w:rsidR="00C767FD" w:rsidRDefault="00C767FD">
          <w:pPr>
            <w:pStyle w:val="TOC3"/>
            <w:tabs>
              <w:tab w:val="left" w:pos="1320"/>
              <w:tab w:val="right" w:leader="dot" w:pos="9350"/>
            </w:tabs>
            <w:rPr>
              <w:rFonts w:eastAsiaTheme="minorEastAsia" w:cstheme="minorBidi"/>
              <w:noProof/>
              <w:sz w:val="22"/>
              <w:szCs w:val="22"/>
            </w:rPr>
          </w:pPr>
          <w:hyperlink w:anchor="_Toc5185141" w:history="1">
            <w:r w:rsidRPr="00165B3B">
              <w:rPr>
                <w:rStyle w:val="Hyperlink"/>
                <w:rFonts w:ascii="Verdana" w:hAnsi="Verdana"/>
                <w:noProof/>
              </w:rPr>
              <w:t>3.1.6</w:t>
            </w:r>
            <w:r>
              <w:rPr>
                <w:rFonts w:eastAsiaTheme="minorEastAsia" w:cstheme="minorBidi"/>
                <w:noProof/>
                <w:sz w:val="22"/>
                <w:szCs w:val="22"/>
              </w:rPr>
              <w:tab/>
            </w:r>
            <w:r w:rsidRPr="00165B3B">
              <w:rPr>
                <w:rStyle w:val="Hyperlink"/>
                <w:rFonts w:ascii="Verdana" w:hAnsi="Verdana"/>
                <w:noProof/>
              </w:rPr>
              <w:t>SCH TLV</w:t>
            </w:r>
            <w:r>
              <w:rPr>
                <w:noProof/>
                <w:webHidden/>
              </w:rPr>
              <w:tab/>
            </w:r>
            <w:r>
              <w:rPr>
                <w:noProof/>
                <w:webHidden/>
              </w:rPr>
              <w:fldChar w:fldCharType="begin"/>
            </w:r>
            <w:r>
              <w:rPr>
                <w:noProof/>
                <w:webHidden/>
              </w:rPr>
              <w:instrText xml:space="preserve"> PAGEREF _Toc5185141 \h </w:instrText>
            </w:r>
            <w:r>
              <w:rPr>
                <w:noProof/>
                <w:webHidden/>
              </w:rPr>
            </w:r>
            <w:r>
              <w:rPr>
                <w:noProof/>
                <w:webHidden/>
              </w:rPr>
              <w:fldChar w:fldCharType="separate"/>
            </w:r>
            <w:r>
              <w:rPr>
                <w:noProof/>
                <w:webHidden/>
              </w:rPr>
              <w:t>50</w:t>
            </w:r>
            <w:r>
              <w:rPr>
                <w:noProof/>
                <w:webHidden/>
              </w:rPr>
              <w:fldChar w:fldCharType="end"/>
            </w:r>
          </w:hyperlink>
        </w:p>
        <w:p w14:paraId="0795F3CC" w14:textId="0D9044EB" w:rsidR="00C767FD" w:rsidRDefault="00C767FD">
          <w:pPr>
            <w:pStyle w:val="TOC2"/>
            <w:tabs>
              <w:tab w:val="left" w:pos="880"/>
              <w:tab w:val="right" w:leader="dot" w:pos="9350"/>
            </w:tabs>
            <w:rPr>
              <w:rFonts w:eastAsiaTheme="minorEastAsia" w:cstheme="minorBidi"/>
              <w:i w:val="0"/>
              <w:iCs w:val="0"/>
              <w:noProof/>
              <w:sz w:val="22"/>
              <w:szCs w:val="22"/>
            </w:rPr>
          </w:pPr>
          <w:hyperlink w:anchor="_Toc5185142" w:history="1">
            <w:r w:rsidRPr="00165B3B">
              <w:rPr>
                <w:rStyle w:val="Hyperlink"/>
                <w:noProof/>
              </w:rPr>
              <w:t>3.2</w:t>
            </w:r>
            <w:r>
              <w:rPr>
                <w:rFonts w:eastAsiaTheme="minorEastAsia" w:cstheme="minorBidi"/>
                <w:i w:val="0"/>
                <w:iCs w:val="0"/>
                <w:noProof/>
                <w:sz w:val="22"/>
                <w:szCs w:val="22"/>
              </w:rPr>
              <w:tab/>
            </w:r>
            <w:r w:rsidRPr="00165B3B">
              <w:rPr>
                <w:rStyle w:val="Hyperlink"/>
                <w:noProof/>
              </w:rPr>
              <w:t>Project Zipline Command Types and Allowable Header Stack ups</w:t>
            </w:r>
            <w:r>
              <w:rPr>
                <w:noProof/>
                <w:webHidden/>
              </w:rPr>
              <w:tab/>
            </w:r>
            <w:r>
              <w:rPr>
                <w:noProof/>
                <w:webHidden/>
              </w:rPr>
              <w:fldChar w:fldCharType="begin"/>
            </w:r>
            <w:r>
              <w:rPr>
                <w:noProof/>
                <w:webHidden/>
              </w:rPr>
              <w:instrText xml:space="preserve"> PAGEREF _Toc5185142 \h </w:instrText>
            </w:r>
            <w:r>
              <w:rPr>
                <w:noProof/>
                <w:webHidden/>
              </w:rPr>
            </w:r>
            <w:r>
              <w:rPr>
                <w:noProof/>
                <w:webHidden/>
              </w:rPr>
              <w:fldChar w:fldCharType="separate"/>
            </w:r>
            <w:r>
              <w:rPr>
                <w:noProof/>
                <w:webHidden/>
              </w:rPr>
              <w:t>53</w:t>
            </w:r>
            <w:r>
              <w:rPr>
                <w:noProof/>
                <w:webHidden/>
              </w:rPr>
              <w:fldChar w:fldCharType="end"/>
            </w:r>
          </w:hyperlink>
        </w:p>
        <w:p w14:paraId="1EB67EBA" w14:textId="17E020F7" w:rsidR="00C767FD" w:rsidRDefault="00C767FD">
          <w:pPr>
            <w:pStyle w:val="TOC3"/>
            <w:tabs>
              <w:tab w:val="left" w:pos="1100"/>
              <w:tab w:val="right" w:leader="dot" w:pos="9350"/>
            </w:tabs>
            <w:rPr>
              <w:rFonts w:eastAsiaTheme="minorEastAsia" w:cstheme="minorBidi"/>
              <w:noProof/>
              <w:sz w:val="22"/>
              <w:szCs w:val="22"/>
            </w:rPr>
          </w:pPr>
          <w:hyperlink w:anchor="_Toc5185143" w:history="1">
            <w:r w:rsidRPr="00165B3B">
              <w:rPr>
                <w:rStyle w:val="Hyperlink"/>
                <w:noProof/>
              </w:rPr>
              <w:t>3.2.1</w:t>
            </w:r>
            <w:r>
              <w:rPr>
                <w:rFonts w:eastAsiaTheme="minorEastAsia" w:cstheme="minorBidi"/>
                <w:noProof/>
                <w:sz w:val="22"/>
                <w:szCs w:val="22"/>
              </w:rPr>
              <w:tab/>
            </w:r>
            <w:r w:rsidRPr="00165B3B">
              <w:rPr>
                <w:rStyle w:val="Hyperlink"/>
                <w:noProof/>
              </w:rPr>
              <w:t>Top Level Interfaces</w:t>
            </w:r>
            <w:r>
              <w:rPr>
                <w:noProof/>
                <w:webHidden/>
              </w:rPr>
              <w:tab/>
            </w:r>
            <w:r>
              <w:rPr>
                <w:noProof/>
                <w:webHidden/>
              </w:rPr>
              <w:fldChar w:fldCharType="begin"/>
            </w:r>
            <w:r>
              <w:rPr>
                <w:noProof/>
                <w:webHidden/>
              </w:rPr>
              <w:instrText xml:space="preserve"> PAGEREF _Toc5185143 \h </w:instrText>
            </w:r>
            <w:r>
              <w:rPr>
                <w:noProof/>
                <w:webHidden/>
              </w:rPr>
            </w:r>
            <w:r>
              <w:rPr>
                <w:noProof/>
                <w:webHidden/>
              </w:rPr>
              <w:fldChar w:fldCharType="separate"/>
            </w:r>
            <w:r>
              <w:rPr>
                <w:noProof/>
                <w:webHidden/>
              </w:rPr>
              <w:t>55</w:t>
            </w:r>
            <w:r>
              <w:rPr>
                <w:noProof/>
                <w:webHidden/>
              </w:rPr>
              <w:fldChar w:fldCharType="end"/>
            </w:r>
          </w:hyperlink>
        </w:p>
        <w:p w14:paraId="5A286017" w14:textId="2F4193ED" w:rsidR="00C767FD" w:rsidRDefault="00C767FD">
          <w:pPr>
            <w:pStyle w:val="TOC1"/>
            <w:rPr>
              <w:rFonts w:eastAsiaTheme="minorEastAsia" w:cstheme="minorBidi"/>
              <w:b w:val="0"/>
              <w:bCs w:val="0"/>
              <w:noProof/>
              <w:sz w:val="22"/>
              <w:szCs w:val="22"/>
            </w:rPr>
          </w:pPr>
          <w:hyperlink w:anchor="_Toc5185144" w:history="1">
            <w:r w:rsidRPr="00165B3B">
              <w:rPr>
                <w:rStyle w:val="Hyperlink"/>
                <w:noProof/>
              </w:rPr>
              <w:t>4</w:t>
            </w:r>
            <w:r>
              <w:rPr>
                <w:rFonts w:eastAsiaTheme="minorEastAsia" w:cstheme="minorBidi"/>
                <w:b w:val="0"/>
                <w:bCs w:val="0"/>
                <w:noProof/>
                <w:sz w:val="22"/>
                <w:szCs w:val="22"/>
              </w:rPr>
              <w:tab/>
            </w:r>
            <w:r w:rsidRPr="00165B3B">
              <w:rPr>
                <w:rStyle w:val="Hyperlink"/>
                <w:noProof/>
              </w:rPr>
              <w:t>Detailed Block Flow Walkthrough</w:t>
            </w:r>
            <w:r>
              <w:rPr>
                <w:noProof/>
                <w:webHidden/>
              </w:rPr>
              <w:tab/>
            </w:r>
            <w:r>
              <w:rPr>
                <w:noProof/>
                <w:webHidden/>
              </w:rPr>
              <w:fldChar w:fldCharType="begin"/>
            </w:r>
            <w:r>
              <w:rPr>
                <w:noProof/>
                <w:webHidden/>
              </w:rPr>
              <w:instrText xml:space="preserve"> PAGEREF _Toc5185144 \h </w:instrText>
            </w:r>
            <w:r>
              <w:rPr>
                <w:noProof/>
                <w:webHidden/>
              </w:rPr>
            </w:r>
            <w:r>
              <w:rPr>
                <w:noProof/>
                <w:webHidden/>
              </w:rPr>
              <w:fldChar w:fldCharType="separate"/>
            </w:r>
            <w:r>
              <w:rPr>
                <w:noProof/>
                <w:webHidden/>
              </w:rPr>
              <w:t>59</w:t>
            </w:r>
            <w:r>
              <w:rPr>
                <w:noProof/>
                <w:webHidden/>
              </w:rPr>
              <w:fldChar w:fldCharType="end"/>
            </w:r>
          </w:hyperlink>
        </w:p>
        <w:p w14:paraId="59FB26E0" w14:textId="60890244" w:rsidR="00C767FD" w:rsidRDefault="00C767FD">
          <w:pPr>
            <w:pStyle w:val="TOC3"/>
            <w:tabs>
              <w:tab w:val="left" w:pos="1100"/>
              <w:tab w:val="right" w:leader="dot" w:pos="9350"/>
            </w:tabs>
            <w:rPr>
              <w:rFonts w:eastAsiaTheme="minorEastAsia" w:cstheme="minorBidi"/>
              <w:noProof/>
              <w:sz w:val="22"/>
              <w:szCs w:val="22"/>
            </w:rPr>
          </w:pPr>
          <w:hyperlink w:anchor="_Toc5185145" w:history="1">
            <w:r w:rsidRPr="00165B3B">
              <w:rPr>
                <w:rStyle w:val="Hyperlink"/>
                <w:noProof/>
              </w:rPr>
              <w:t>4.1.1</w:t>
            </w:r>
            <w:r>
              <w:rPr>
                <w:rFonts w:eastAsiaTheme="minorEastAsia" w:cstheme="minorBidi"/>
                <w:noProof/>
                <w:sz w:val="22"/>
                <w:szCs w:val="22"/>
              </w:rPr>
              <w:tab/>
            </w:r>
            <w:r w:rsidRPr="00165B3B">
              <w:rPr>
                <w:rStyle w:val="Hyperlink"/>
                <w:noProof/>
              </w:rPr>
              <w:t>CCEIP Command Processing</w:t>
            </w:r>
            <w:r>
              <w:rPr>
                <w:noProof/>
                <w:webHidden/>
              </w:rPr>
              <w:tab/>
            </w:r>
            <w:r>
              <w:rPr>
                <w:noProof/>
                <w:webHidden/>
              </w:rPr>
              <w:fldChar w:fldCharType="begin"/>
            </w:r>
            <w:r>
              <w:rPr>
                <w:noProof/>
                <w:webHidden/>
              </w:rPr>
              <w:instrText xml:space="preserve"> PAGEREF _Toc5185145 \h </w:instrText>
            </w:r>
            <w:r>
              <w:rPr>
                <w:noProof/>
                <w:webHidden/>
              </w:rPr>
            </w:r>
            <w:r>
              <w:rPr>
                <w:noProof/>
                <w:webHidden/>
              </w:rPr>
              <w:fldChar w:fldCharType="separate"/>
            </w:r>
            <w:r>
              <w:rPr>
                <w:noProof/>
                <w:webHidden/>
              </w:rPr>
              <w:t>59</w:t>
            </w:r>
            <w:r>
              <w:rPr>
                <w:noProof/>
                <w:webHidden/>
              </w:rPr>
              <w:fldChar w:fldCharType="end"/>
            </w:r>
          </w:hyperlink>
        </w:p>
        <w:p w14:paraId="130F3505" w14:textId="54C2D9C5" w:rsidR="00C767FD" w:rsidRDefault="00C767FD">
          <w:pPr>
            <w:pStyle w:val="TOC3"/>
            <w:tabs>
              <w:tab w:val="left" w:pos="1100"/>
              <w:tab w:val="right" w:leader="dot" w:pos="9350"/>
            </w:tabs>
            <w:rPr>
              <w:rFonts w:eastAsiaTheme="minorEastAsia" w:cstheme="minorBidi"/>
              <w:noProof/>
              <w:sz w:val="22"/>
              <w:szCs w:val="22"/>
            </w:rPr>
          </w:pPr>
          <w:hyperlink w:anchor="_Toc5185146" w:history="1">
            <w:r w:rsidRPr="00165B3B">
              <w:rPr>
                <w:rStyle w:val="Hyperlink"/>
                <w:noProof/>
              </w:rPr>
              <w:t>4.1.2</w:t>
            </w:r>
            <w:r>
              <w:rPr>
                <w:rFonts w:eastAsiaTheme="minorEastAsia" w:cstheme="minorBidi"/>
                <w:noProof/>
                <w:sz w:val="22"/>
                <w:szCs w:val="22"/>
              </w:rPr>
              <w:tab/>
            </w:r>
            <w:r w:rsidRPr="00165B3B">
              <w:rPr>
                <w:rStyle w:val="Hyperlink"/>
                <w:noProof/>
              </w:rPr>
              <w:t>CDDIP Command Processing</w:t>
            </w:r>
            <w:r>
              <w:rPr>
                <w:noProof/>
                <w:webHidden/>
              </w:rPr>
              <w:tab/>
            </w:r>
            <w:r>
              <w:rPr>
                <w:noProof/>
                <w:webHidden/>
              </w:rPr>
              <w:fldChar w:fldCharType="begin"/>
            </w:r>
            <w:r>
              <w:rPr>
                <w:noProof/>
                <w:webHidden/>
              </w:rPr>
              <w:instrText xml:space="preserve"> PAGEREF _Toc5185146 \h </w:instrText>
            </w:r>
            <w:r>
              <w:rPr>
                <w:noProof/>
                <w:webHidden/>
              </w:rPr>
            </w:r>
            <w:r>
              <w:rPr>
                <w:noProof/>
                <w:webHidden/>
              </w:rPr>
              <w:fldChar w:fldCharType="separate"/>
            </w:r>
            <w:r>
              <w:rPr>
                <w:noProof/>
                <w:webHidden/>
              </w:rPr>
              <w:t>84</w:t>
            </w:r>
            <w:r>
              <w:rPr>
                <w:noProof/>
                <w:webHidden/>
              </w:rPr>
              <w:fldChar w:fldCharType="end"/>
            </w:r>
          </w:hyperlink>
        </w:p>
        <w:p w14:paraId="4971CBE5" w14:textId="577E0B87" w:rsidR="00C767FD" w:rsidRDefault="00C767FD">
          <w:pPr>
            <w:pStyle w:val="TOC3"/>
            <w:tabs>
              <w:tab w:val="left" w:pos="1100"/>
              <w:tab w:val="right" w:leader="dot" w:pos="9350"/>
            </w:tabs>
            <w:rPr>
              <w:rFonts w:eastAsiaTheme="minorEastAsia" w:cstheme="minorBidi"/>
              <w:noProof/>
              <w:sz w:val="22"/>
              <w:szCs w:val="22"/>
            </w:rPr>
          </w:pPr>
          <w:hyperlink w:anchor="_Toc5185147" w:history="1">
            <w:r w:rsidRPr="00165B3B">
              <w:rPr>
                <w:rStyle w:val="Hyperlink"/>
                <w:noProof/>
              </w:rPr>
              <w:t>4.1.3</w:t>
            </w:r>
            <w:r>
              <w:rPr>
                <w:rFonts w:eastAsiaTheme="minorEastAsia" w:cstheme="minorBidi"/>
                <w:noProof/>
                <w:sz w:val="22"/>
                <w:szCs w:val="22"/>
              </w:rPr>
              <w:tab/>
            </w:r>
            <w:r w:rsidRPr="00165B3B">
              <w:rPr>
                <w:rStyle w:val="Hyperlink"/>
                <w:noProof/>
              </w:rPr>
              <w:t>Error Reporting/Handling</w:t>
            </w:r>
            <w:r>
              <w:rPr>
                <w:noProof/>
                <w:webHidden/>
              </w:rPr>
              <w:tab/>
            </w:r>
            <w:r>
              <w:rPr>
                <w:noProof/>
                <w:webHidden/>
              </w:rPr>
              <w:fldChar w:fldCharType="begin"/>
            </w:r>
            <w:r>
              <w:rPr>
                <w:noProof/>
                <w:webHidden/>
              </w:rPr>
              <w:instrText xml:space="preserve"> PAGEREF _Toc5185147 \h </w:instrText>
            </w:r>
            <w:r>
              <w:rPr>
                <w:noProof/>
                <w:webHidden/>
              </w:rPr>
            </w:r>
            <w:r>
              <w:rPr>
                <w:noProof/>
                <w:webHidden/>
              </w:rPr>
              <w:fldChar w:fldCharType="separate"/>
            </w:r>
            <w:r>
              <w:rPr>
                <w:noProof/>
                <w:webHidden/>
              </w:rPr>
              <w:t>92</w:t>
            </w:r>
            <w:r>
              <w:rPr>
                <w:noProof/>
                <w:webHidden/>
              </w:rPr>
              <w:fldChar w:fldCharType="end"/>
            </w:r>
          </w:hyperlink>
        </w:p>
        <w:p w14:paraId="2DA7EA2F" w14:textId="65E31EF7" w:rsidR="00C767FD" w:rsidRDefault="00C767FD">
          <w:pPr>
            <w:pStyle w:val="TOC3"/>
            <w:tabs>
              <w:tab w:val="left" w:pos="1100"/>
              <w:tab w:val="right" w:leader="dot" w:pos="9350"/>
            </w:tabs>
            <w:rPr>
              <w:rFonts w:eastAsiaTheme="minorEastAsia" w:cstheme="minorBidi"/>
              <w:noProof/>
              <w:sz w:val="22"/>
              <w:szCs w:val="22"/>
            </w:rPr>
          </w:pPr>
          <w:hyperlink w:anchor="_Toc5185148" w:history="1">
            <w:r w:rsidRPr="00165B3B">
              <w:rPr>
                <w:rStyle w:val="Hyperlink"/>
                <w:noProof/>
              </w:rPr>
              <w:t>4.1.4</w:t>
            </w:r>
            <w:r>
              <w:rPr>
                <w:rFonts w:eastAsiaTheme="minorEastAsia" w:cstheme="minorBidi"/>
                <w:noProof/>
                <w:sz w:val="22"/>
                <w:szCs w:val="22"/>
              </w:rPr>
              <w:tab/>
            </w:r>
            <w:r w:rsidRPr="00165B3B">
              <w:rPr>
                <w:rStyle w:val="Hyperlink"/>
                <w:noProof/>
              </w:rPr>
              <w:t>Debug Features</w:t>
            </w:r>
            <w:r>
              <w:rPr>
                <w:noProof/>
                <w:webHidden/>
              </w:rPr>
              <w:tab/>
            </w:r>
            <w:r>
              <w:rPr>
                <w:noProof/>
                <w:webHidden/>
              </w:rPr>
              <w:fldChar w:fldCharType="begin"/>
            </w:r>
            <w:r>
              <w:rPr>
                <w:noProof/>
                <w:webHidden/>
              </w:rPr>
              <w:instrText xml:space="preserve"> PAGEREF _Toc5185148 \h </w:instrText>
            </w:r>
            <w:r>
              <w:rPr>
                <w:noProof/>
                <w:webHidden/>
              </w:rPr>
            </w:r>
            <w:r>
              <w:rPr>
                <w:noProof/>
                <w:webHidden/>
              </w:rPr>
              <w:fldChar w:fldCharType="separate"/>
            </w:r>
            <w:r>
              <w:rPr>
                <w:noProof/>
                <w:webHidden/>
              </w:rPr>
              <w:t>92</w:t>
            </w:r>
            <w:r>
              <w:rPr>
                <w:noProof/>
                <w:webHidden/>
              </w:rPr>
              <w:fldChar w:fldCharType="end"/>
            </w:r>
          </w:hyperlink>
        </w:p>
        <w:p w14:paraId="1DCFC652" w14:textId="1C5D2D0C" w:rsidR="00C767FD" w:rsidRDefault="00C767FD">
          <w:pPr>
            <w:pStyle w:val="TOC3"/>
            <w:tabs>
              <w:tab w:val="left" w:pos="1100"/>
              <w:tab w:val="right" w:leader="dot" w:pos="9350"/>
            </w:tabs>
            <w:rPr>
              <w:rFonts w:eastAsiaTheme="minorEastAsia" w:cstheme="minorBidi"/>
              <w:noProof/>
              <w:sz w:val="22"/>
              <w:szCs w:val="22"/>
            </w:rPr>
          </w:pPr>
          <w:hyperlink w:anchor="_Toc5185149" w:history="1">
            <w:r w:rsidRPr="00165B3B">
              <w:rPr>
                <w:rStyle w:val="Hyperlink"/>
                <w:noProof/>
              </w:rPr>
              <w:t>4.1.5</w:t>
            </w:r>
            <w:r>
              <w:rPr>
                <w:rFonts w:eastAsiaTheme="minorEastAsia" w:cstheme="minorBidi"/>
                <w:noProof/>
                <w:sz w:val="22"/>
                <w:szCs w:val="22"/>
              </w:rPr>
              <w:tab/>
            </w:r>
            <w:r w:rsidRPr="00165B3B">
              <w:rPr>
                <w:rStyle w:val="Hyperlink"/>
                <w:noProof/>
              </w:rPr>
              <w:t>AUX_CMD Debug Field Usage</w:t>
            </w:r>
            <w:r>
              <w:rPr>
                <w:noProof/>
                <w:webHidden/>
              </w:rPr>
              <w:tab/>
            </w:r>
            <w:r>
              <w:rPr>
                <w:noProof/>
                <w:webHidden/>
              </w:rPr>
              <w:fldChar w:fldCharType="begin"/>
            </w:r>
            <w:r>
              <w:rPr>
                <w:noProof/>
                <w:webHidden/>
              </w:rPr>
              <w:instrText xml:space="preserve"> PAGEREF _Toc5185149 \h </w:instrText>
            </w:r>
            <w:r>
              <w:rPr>
                <w:noProof/>
                <w:webHidden/>
              </w:rPr>
            </w:r>
            <w:r>
              <w:rPr>
                <w:noProof/>
                <w:webHidden/>
              </w:rPr>
              <w:fldChar w:fldCharType="separate"/>
            </w:r>
            <w:r>
              <w:rPr>
                <w:noProof/>
                <w:webHidden/>
              </w:rPr>
              <w:t>92</w:t>
            </w:r>
            <w:r>
              <w:rPr>
                <w:noProof/>
                <w:webHidden/>
              </w:rPr>
              <w:fldChar w:fldCharType="end"/>
            </w:r>
          </w:hyperlink>
        </w:p>
        <w:p w14:paraId="46F808F0" w14:textId="06419CAD" w:rsidR="00C767FD" w:rsidRDefault="00C767FD">
          <w:pPr>
            <w:pStyle w:val="TOC1"/>
            <w:rPr>
              <w:rFonts w:eastAsiaTheme="minorEastAsia" w:cstheme="minorBidi"/>
              <w:b w:val="0"/>
              <w:bCs w:val="0"/>
              <w:noProof/>
              <w:sz w:val="22"/>
              <w:szCs w:val="22"/>
            </w:rPr>
          </w:pPr>
          <w:hyperlink w:anchor="_Toc5185150" w:history="1">
            <w:r w:rsidRPr="00165B3B">
              <w:rPr>
                <w:rStyle w:val="Hyperlink"/>
                <w:noProof/>
              </w:rPr>
              <w:t>5</w:t>
            </w:r>
            <w:r>
              <w:rPr>
                <w:rFonts w:eastAsiaTheme="minorEastAsia" w:cstheme="minorBidi"/>
                <w:b w:val="0"/>
                <w:bCs w:val="0"/>
                <w:noProof/>
                <w:sz w:val="22"/>
                <w:szCs w:val="22"/>
              </w:rPr>
              <w:tab/>
            </w:r>
            <w:r w:rsidRPr="00165B3B">
              <w:rPr>
                <w:rStyle w:val="Hyperlink"/>
                <w:noProof/>
              </w:rPr>
              <w:t>Datapath Bandwidth Analysis</w:t>
            </w:r>
            <w:r>
              <w:rPr>
                <w:noProof/>
                <w:webHidden/>
              </w:rPr>
              <w:tab/>
            </w:r>
            <w:r>
              <w:rPr>
                <w:noProof/>
                <w:webHidden/>
              </w:rPr>
              <w:fldChar w:fldCharType="begin"/>
            </w:r>
            <w:r>
              <w:rPr>
                <w:noProof/>
                <w:webHidden/>
              </w:rPr>
              <w:instrText xml:space="preserve"> PAGEREF _Toc5185150 \h </w:instrText>
            </w:r>
            <w:r>
              <w:rPr>
                <w:noProof/>
                <w:webHidden/>
              </w:rPr>
            </w:r>
            <w:r>
              <w:rPr>
                <w:noProof/>
                <w:webHidden/>
              </w:rPr>
              <w:fldChar w:fldCharType="separate"/>
            </w:r>
            <w:r>
              <w:rPr>
                <w:noProof/>
                <w:webHidden/>
              </w:rPr>
              <w:t>94</w:t>
            </w:r>
            <w:r>
              <w:rPr>
                <w:noProof/>
                <w:webHidden/>
              </w:rPr>
              <w:fldChar w:fldCharType="end"/>
            </w:r>
          </w:hyperlink>
        </w:p>
        <w:p w14:paraId="6AA9F1E9" w14:textId="7B9B4C5B" w:rsidR="003C57DF" w:rsidRDefault="00E818E5" w:rsidP="000E011B">
          <w:pPr>
            <w:pStyle w:val="TOC1"/>
            <w:rPr>
              <w:noProof/>
            </w:rPr>
          </w:pPr>
          <w:r>
            <w:rPr>
              <w:noProof/>
            </w:rPr>
            <w:fldChar w:fldCharType="end"/>
          </w:r>
        </w:p>
        <w:p w14:paraId="1E0B6D3D" w14:textId="77777777" w:rsidR="003C57DF" w:rsidRDefault="003C57DF">
          <w:pPr>
            <w:rPr>
              <w:rFonts w:cstheme="minorHAnsi"/>
              <w:b/>
              <w:bCs/>
              <w:noProof/>
              <w:sz w:val="20"/>
              <w:szCs w:val="20"/>
            </w:rPr>
          </w:pPr>
          <w:r>
            <w:rPr>
              <w:noProof/>
            </w:rPr>
            <w:br w:type="page"/>
          </w:r>
        </w:p>
        <w:p w14:paraId="527A614A" w14:textId="77777777" w:rsidR="006A78FB" w:rsidRDefault="006A78FB" w:rsidP="006A78FB">
          <w:pPr>
            <w:pStyle w:val="TOCHeading"/>
            <w:spacing w:before="0" w:after="0"/>
          </w:pPr>
          <w:r>
            <w:lastRenderedPageBreak/>
            <w:t>Table of Figures</w:t>
          </w:r>
        </w:p>
        <w:p w14:paraId="3854419E" w14:textId="704CB2A3" w:rsidR="001F703E" w:rsidRDefault="001F703E">
          <w:pPr>
            <w:pStyle w:val="TableofFigures"/>
            <w:tabs>
              <w:tab w:val="right" w:leader="dot" w:pos="9350"/>
            </w:tabs>
            <w:rPr>
              <w:rFonts w:eastAsiaTheme="minorEastAsia"/>
              <w:noProof/>
            </w:rPr>
          </w:pPr>
          <w:r>
            <w:fldChar w:fldCharType="begin"/>
          </w:r>
          <w:r>
            <w:instrText xml:space="preserve"> TOC \h \z \c "Figure" </w:instrText>
          </w:r>
          <w:r>
            <w:fldChar w:fldCharType="separate"/>
          </w:r>
          <w:hyperlink w:anchor="_Toc3986294" w:history="1">
            <w:r w:rsidRPr="00932613">
              <w:rPr>
                <w:rStyle w:val="Hyperlink"/>
                <w:noProof/>
              </w:rPr>
              <w:t>Figure 1 : CCEIP Top Level Block Diagram</w:t>
            </w:r>
            <w:r>
              <w:rPr>
                <w:noProof/>
                <w:webHidden/>
              </w:rPr>
              <w:tab/>
            </w:r>
            <w:r>
              <w:rPr>
                <w:noProof/>
                <w:webHidden/>
              </w:rPr>
              <w:fldChar w:fldCharType="begin"/>
            </w:r>
            <w:r>
              <w:rPr>
                <w:noProof/>
                <w:webHidden/>
              </w:rPr>
              <w:instrText xml:space="preserve"> PAGEREF _Toc3986294 \h </w:instrText>
            </w:r>
            <w:r>
              <w:rPr>
                <w:noProof/>
                <w:webHidden/>
              </w:rPr>
            </w:r>
            <w:r>
              <w:rPr>
                <w:noProof/>
                <w:webHidden/>
              </w:rPr>
              <w:fldChar w:fldCharType="separate"/>
            </w:r>
            <w:r>
              <w:rPr>
                <w:noProof/>
                <w:webHidden/>
              </w:rPr>
              <w:t>14</w:t>
            </w:r>
            <w:r>
              <w:rPr>
                <w:noProof/>
                <w:webHidden/>
              </w:rPr>
              <w:fldChar w:fldCharType="end"/>
            </w:r>
          </w:hyperlink>
        </w:p>
        <w:p w14:paraId="136617F4" w14:textId="126915CE" w:rsidR="001F703E" w:rsidRDefault="007E0C5E">
          <w:pPr>
            <w:pStyle w:val="TableofFigures"/>
            <w:tabs>
              <w:tab w:val="right" w:leader="dot" w:pos="9350"/>
            </w:tabs>
            <w:rPr>
              <w:rFonts w:eastAsiaTheme="minorEastAsia"/>
              <w:noProof/>
            </w:rPr>
          </w:pPr>
          <w:hyperlink w:anchor="_Toc3986295" w:history="1">
            <w:r w:rsidR="001F703E" w:rsidRPr="00932613">
              <w:rPr>
                <w:rStyle w:val="Hyperlink"/>
                <w:noProof/>
              </w:rPr>
              <w:t>Figure 2 : CDDIP Top Level Block Diagram</w:t>
            </w:r>
            <w:r w:rsidR="001F703E">
              <w:rPr>
                <w:noProof/>
                <w:webHidden/>
              </w:rPr>
              <w:tab/>
            </w:r>
            <w:r w:rsidR="001F703E">
              <w:rPr>
                <w:noProof/>
                <w:webHidden/>
              </w:rPr>
              <w:fldChar w:fldCharType="begin"/>
            </w:r>
            <w:r w:rsidR="001F703E">
              <w:rPr>
                <w:noProof/>
                <w:webHidden/>
              </w:rPr>
              <w:instrText xml:space="preserve"> PAGEREF _Toc3986295 \h </w:instrText>
            </w:r>
            <w:r w:rsidR="001F703E">
              <w:rPr>
                <w:noProof/>
                <w:webHidden/>
              </w:rPr>
            </w:r>
            <w:r w:rsidR="001F703E">
              <w:rPr>
                <w:noProof/>
                <w:webHidden/>
              </w:rPr>
              <w:fldChar w:fldCharType="separate"/>
            </w:r>
            <w:r w:rsidR="001F703E">
              <w:rPr>
                <w:noProof/>
                <w:webHidden/>
              </w:rPr>
              <w:t>19</w:t>
            </w:r>
            <w:r w:rsidR="001F703E">
              <w:rPr>
                <w:noProof/>
                <w:webHidden/>
              </w:rPr>
              <w:fldChar w:fldCharType="end"/>
            </w:r>
          </w:hyperlink>
        </w:p>
        <w:p w14:paraId="4EB19F0A" w14:textId="7FF28824" w:rsidR="001F703E" w:rsidRDefault="007E0C5E">
          <w:pPr>
            <w:pStyle w:val="TableofFigures"/>
            <w:tabs>
              <w:tab w:val="right" w:leader="dot" w:pos="9350"/>
            </w:tabs>
            <w:rPr>
              <w:rFonts w:eastAsiaTheme="minorEastAsia"/>
              <w:noProof/>
            </w:rPr>
          </w:pPr>
          <w:hyperlink w:anchor="_Toc3986296" w:history="1">
            <w:r w:rsidR="001F703E" w:rsidRPr="00932613">
              <w:rPr>
                <w:rStyle w:val="Hyperlink"/>
                <w:noProof/>
              </w:rPr>
              <w:t>Figure 3 : Allowable Header Stack ups for Simple Command</w:t>
            </w:r>
            <w:r w:rsidR="001F703E">
              <w:rPr>
                <w:noProof/>
                <w:webHidden/>
              </w:rPr>
              <w:tab/>
            </w:r>
            <w:r w:rsidR="001F703E">
              <w:rPr>
                <w:noProof/>
                <w:webHidden/>
              </w:rPr>
              <w:fldChar w:fldCharType="begin"/>
            </w:r>
            <w:r w:rsidR="001F703E">
              <w:rPr>
                <w:noProof/>
                <w:webHidden/>
              </w:rPr>
              <w:instrText xml:space="preserve"> PAGEREF _Toc3986296 \h </w:instrText>
            </w:r>
            <w:r w:rsidR="001F703E">
              <w:rPr>
                <w:noProof/>
                <w:webHidden/>
              </w:rPr>
            </w:r>
            <w:r w:rsidR="001F703E">
              <w:rPr>
                <w:noProof/>
                <w:webHidden/>
              </w:rPr>
              <w:fldChar w:fldCharType="separate"/>
            </w:r>
            <w:r w:rsidR="001F703E">
              <w:rPr>
                <w:noProof/>
                <w:webHidden/>
              </w:rPr>
              <w:t>56</w:t>
            </w:r>
            <w:r w:rsidR="001F703E">
              <w:rPr>
                <w:noProof/>
                <w:webHidden/>
              </w:rPr>
              <w:fldChar w:fldCharType="end"/>
            </w:r>
          </w:hyperlink>
        </w:p>
        <w:p w14:paraId="0F2F33B4" w14:textId="1CF8879B" w:rsidR="001F703E" w:rsidRDefault="007E0C5E">
          <w:pPr>
            <w:pStyle w:val="TableofFigures"/>
            <w:tabs>
              <w:tab w:val="right" w:leader="dot" w:pos="9350"/>
            </w:tabs>
            <w:rPr>
              <w:rFonts w:eastAsiaTheme="minorEastAsia"/>
              <w:noProof/>
            </w:rPr>
          </w:pPr>
          <w:hyperlink w:anchor="_Toc3986297" w:history="1">
            <w:r w:rsidR="001F703E" w:rsidRPr="00932613">
              <w:rPr>
                <w:rStyle w:val="Hyperlink"/>
                <w:noProof/>
              </w:rPr>
              <w:t>Figure 4: Allowable Header Stackups for Compound Commands</w:t>
            </w:r>
            <w:r w:rsidR="001F703E">
              <w:rPr>
                <w:noProof/>
                <w:webHidden/>
              </w:rPr>
              <w:tab/>
            </w:r>
            <w:r w:rsidR="001F703E">
              <w:rPr>
                <w:noProof/>
                <w:webHidden/>
              </w:rPr>
              <w:fldChar w:fldCharType="begin"/>
            </w:r>
            <w:r w:rsidR="001F703E">
              <w:rPr>
                <w:noProof/>
                <w:webHidden/>
              </w:rPr>
              <w:instrText xml:space="preserve"> PAGEREF _Toc3986297 \h </w:instrText>
            </w:r>
            <w:r w:rsidR="001F703E">
              <w:rPr>
                <w:noProof/>
                <w:webHidden/>
              </w:rPr>
            </w:r>
            <w:r w:rsidR="001F703E">
              <w:rPr>
                <w:noProof/>
                <w:webHidden/>
              </w:rPr>
              <w:fldChar w:fldCharType="separate"/>
            </w:r>
            <w:r w:rsidR="001F703E">
              <w:rPr>
                <w:noProof/>
                <w:webHidden/>
              </w:rPr>
              <w:t>57</w:t>
            </w:r>
            <w:r w:rsidR="001F703E">
              <w:rPr>
                <w:noProof/>
                <w:webHidden/>
              </w:rPr>
              <w:fldChar w:fldCharType="end"/>
            </w:r>
          </w:hyperlink>
        </w:p>
        <w:p w14:paraId="20DF378A" w14:textId="741A92A9" w:rsidR="001F703E" w:rsidRDefault="007E0C5E">
          <w:pPr>
            <w:pStyle w:val="TableofFigures"/>
            <w:tabs>
              <w:tab w:val="right" w:leader="dot" w:pos="9350"/>
            </w:tabs>
            <w:rPr>
              <w:rFonts w:eastAsiaTheme="minorEastAsia"/>
              <w:noProof/>
            </w:rPr>
          </w:pPr>
          <w:hyperlink w:anchor="_Toc3986298" w:history="1">
            <w:r w:rsidR="001F703E" w:rsidRPr="00932613">
              <w:rPr>
                <w:rStyle w:val="Hyperlink"/>
                <w:noProof/>
              </w:rPr>
              <w:t>Figure 5 : ISF Simple Command TLV Manipulation</w:t>
            </w:r>
            <w:r w:rsidR="001F703E">
              <w:rPr>
                <w:noProof/>
                <w:webHidden/>
              </w:rPr>
              <w:tab/>
            </w:r>
            <w:r w:rsidR="001F703E">
              <w:rPr>
                <w:noProof/>
                <w:webHidden/>
              </w:rPr>
              <w:fldChar w:fldCharType="begin"/>
            </w:r>
            <w:r w:rsidR="001F703E">
              <w:rPr>
                <w:noProof/>
                <w:webHidden/>
              </w:rPr>
              <w:instrText xml:space="preserve"> PAGEREF _Toc3986298 \h </w:instrText>
            </w:r>
            <w:r w:rsidR="001F703E">
              <w:rPr>
                <w:noProof/>
                <w:webHidden/>
              </w:rPr>
            </w:r>
            <w:r w:rsidR="001F703E">
              <w:rPr>
                <w:noProof/>
                <w:webHidden/>
              </w:rPr>
              <w:fldChar w:fldCharType="separate"/>
            </w:r>
            <w:r w:rsidR="001F703E">
              <w:rPr>
                <w:noProof/>
                <w:webHidden/>
              </w:rPr>
              <w:t>63</w:t>
            </w:r>
            <w:r w:rsidR="001F703E">
              <w:rPr>
                <w:noProof/>
                <w:webHidden/>
              </w:rPr>
              <w:fldChar w:fldCharType="end"/>
            </w:r>
          </w:hyperlink>
        </w:p>
        <w:p w14:paraId="2E6276FC" w14:textId="42748CCD" w:rsidR="001F703E" w:rsidRDefault="007E0C5E">
          <w:pPr>
            <w:pStyle w:val="TableofFigures"/>
            <w:tabs>
              <w:tab w:val="right" w:leader="dot" w:pos="9350"/>
            </w:tabs>
            <w:rPr>
              <w:rFonts w:eastAsiaTheme="minorEastAsia"/>
              <w:noProof/>
            </w:rPr>
          </w:pPr>
          <w:hyperlink w:anchor="_Toc3986299" w:history="1">
            <w:r w:rsidR="001F703E" w:rsidRPr="00932613">
              <w:rPr>
                <w:rStyle w:val="Hyperlink"/>
                <w:noProof/>
              </w:rPr>
              <w:t>Figure 6: RawData Checksum Generator/Checker TLV Manipulation</w:t>
            </w:r>
            <w:r w:rsidR="001F703E">
              <w:rPr>
                <w:noProof/>
                <w:webHidden/>
              </w:rPr>
              <w:tab/>
            </w:r>
            <w:r w:rsidR="001F703E">
              <w:rPr>
                <w:noProof/>
                <w:webHidden/>
              </w:rPr>
              <w:fldChar w:fldCharType="begin"/>
            </w:r>
            <w:r w:rsidR="001F703E">
              <w:rPr>
                <w:noProof/>
                <w:webHidden/>
              </w:rPr>
              <w:instrText xml:space="preserve"> PAGEREF _Toc3986299 \h </w:instrText>
            </w:r>
            <w:r w:rsidR="001F703E">
              <w:rPr>
                <w:noProof/>
                <w:webHidden/>
              </w:rPr>
            </w:r>
            <w:r w:rsidR="001F703E">
              <w:rPr>
                <w:noProof/>
                <w:webHidden/>
              </w:rPr>
              <w:fldChar w:fldCharType="separate"/>
            </w:r>
            <w:r w:rsidR="001F703E">
              <w:rPr>
                <w:noProof/>
                <w:webHidden/>
              </w:rPr>
              <w:t>65</w:t>
            </w:r>
            <w:r w:rsidR="001F703E">
              <w:rPr>
                <w:noProof/>
                <w:webHidden/>
              </w:rPr>
              <w:fldChar w:fldCharType="end"/>
            </w:r>
          </w:hyperlink>
        </w:p>
        <w:p w14:paraId="127B70D3" w14:textId="080823D5" w:rsidR="001F703E" w:rsidRDefault="007E0C5E">
          <w:pPr>
            <w:pStyle w:val="TableofFigures"/>
            <w:tabs>
              <w:tab w:val="right" w:leader="dot" w:pos="9350"/>
            </w:tabs>
            <w:rPr>
              <w:rFonts w:eastAsiaTheme="minorEastAsia"/>
              <w:noProof/>
            </w:rPr>
          </w:pPr>
          <w:hyperlink w:anchor="_Toc3986300" w:history="1">
            <w:r w:rsidR="001F703E" w:rsidRPr="00932613">
              <w:rPr>
                <w:rStyle w:val="Hyperlink"/>
                <w:noProof/>
              </w:rPr>
              <w:t>Figure 7: Prefix Engine TLV Manipulation (Simple)</w:t>
            </w:r>
            <w:r w:rsidR="001F703E">
              <w:rPr>
                <w:noProof/>
                <w:webHidden/>
              </w:rPr>
              <w:tab/>
            </w:r>
            <w:r w:rsidR="001F703E">
              <w:rPr>
                <w:noProof/>
                <w:webHidden/>
              </w:rPr>
              <w:fldChar w:fldCharType="begin"/>
            </w:r>
            <w:r w:rsidR="001F703E">
              <w:rPr>
                <w:noProof/>
                <w:webHidden/>
              </w:rPr>
              <w:instrText xml:space="preserve"> PAGEREF _Toc3986300 \h </w:instrText>
            </w:r>
            <w:r w:rsidR="001F703E">
              <w:rPr>
                <w:noProof/>
                <w:webHidden/>
              </w:rPr>
            </w:r>
            <w:r w:rsidR="001F703E">
              <w:rPr>
                <w:noProof/>
                <w:webHidden/>
              </w:rPr>
              <w:fldChar w:fldCharType="separate"/>
            </w:r>
            <w:r w:rsidR="001F703E">
              <w:rPr>
                <w:noProof/>
                <w:webHidden/>
              </w:rPr>
              <w:t>66</w:t>
            </w:r>
            <w:r w:rsidR="001F703E">
              <w:rPr>
                <w:noProof/>
                <w:webHidden/>
              </w:rPr>
              <w:fldChar w:fldCharType="end"/>
            </w:r>
          </w:hyperlink>
        </w:p>
        <w:p w14:paraId="24A408E0" w14:textId="1CA11129" w:rsidR="001F703E" w:rsidRDefault="007E0C5E">
          <w:pPr>
            <w:pStyle w:val="TableofFigures"/>
            <w:tabs>
              <w:tab w:val="right" w:leader="dot" w:pos="9350"/>
            </w:tabs>
            <w:rPr>
              <w:rFonts w:eastAsiaTheme="minorEastAsia"/>
              <w:noProof/>
            </w:rPr>
          </w:pPr>
          <w:hyperlink w:anchor="_Toc3986301" w:history="1">
            <w:r w:rsidR="001F703E" w:rsidRPr="00932613">
              <w:rPr>
                <w:rStyle w:val="Hyperlink"/>
                <w:noProof/>
              </w:rPr>
              <w:t>Figure 8: Prefix Attach TLV Manipulation</w:t>
            </w:r>
            <w:r w:rsidR="001F703E">
              <w:rPr>
                <w:noProof/>
                <w:webHidden/>
              </w:rPr>
              <w:tab/>
            </w:r>
            <w:r w:rsidR="001F703E">
              <w:rPr>
                <w:noProof/>
                <w:webHidden/>
              </w:rPr>
              <w:fldChar w:fldCharType="begin"/>
            </w:r>
            <w:r w:rsidR="001F703E">
              <w:rPr>
                <w:noProof/>
                <w:webHidden/>
              </w:rPr>
              <w:instrText xml:space="preserve"> PAGEREF _Toc3986301 \h </w:instrText>
            </w:r>
            <w:r w:rsidR="001F703E">
              <w:rPr>
                <w:noProof/>
                <w:webHidden/>
              </w:rPr>
            </w:r>
            <w:r w:rsidR="001F703E">
              <w:rPr>
                <w:noProof/>
                <w:webHidden/>
              </w:rPr>
              <w:fldChar w:fldCharType="separate"/>
            </w:r>
            <w:r w:rsidR="001F703E">
              <w:rPr>
                <w:noProof/>
                <w:webHidden/>
              </w:rPr>
              <w:t>68</w:t>
            </w:r>
            <w:r w:rsidR="001F703E">
              <w:rPr>
                <w:noProof/>
                <w:webHidden/>
              </w:rPr>
              <w:fldChar w:fldCharType="end"/>
            </w:r>
          </w:hyperlink>
        </w:p>
        <w:p w14:paraId="43F53205" w14:textId="5CD7AA9A" w:rsidR="001F703E" w:rsidRDefault="007E0C5E">
          <w:pPr>
            <w:pStyle w:val="TableofFigures"/>
            <w:tabs>
              <w:tab w:val="right" w:leader="dot" w:pos="9350"/>
            </w:tabs>
            <w:rPr>
              <w:rFonts w:eastAsiaTheme="minorEastAsia"/>
              <w:noProof/>
            </w:rPr>
          </w:pPr>
          <w:hyperlink w:anchor="_Toc3986302" w:history="1">
            <w:r w:rsidR="001F703E" w:rsidRPr="00932613">
              <w:rPr>
                <w:rStyle w:val="Hyperlink"/>
                <w:noProof/>
              </w:rPr>
              <w:t xml:space="preserve">Figure 9: LZ77 Compressor TLV Manipulation </w:t>
            </w:r>
            <w:r w:rsidR="001F703E">
              <w:rPr>
                <w:noProof/>
                <w:webHidden/>
              </w:rPr>
              <w:fldChar w:fldCharType="begin"/>
            </w:r>
            <w:r w:rsidR="001F703E">
              <w:rPr>
                <w:noProof/>
                <w:webHidden/>
              </w:rPr>
              <w:instrText xml:space="preserve"> PAGEREF _Toc3986302 \h </w:instrText>
            </w:r>
            <w:r w:rsidR="001F703E">
              <w:rPr>
                <w:noProof/>
                <w:webHidden/>
              </w:rPr>
            </w:r>
            <w:r w:rsidR="001F703E">
              <w:rPr>
                <w:noProof/>
                <w:webHidden/>
              </w:rPr>
              <w:fldChar w:fldCharType="separate"/>
            </w:r>
            <w:r w:rsidR="001F703E">
              <w:rPr>
                <w:noProof/>
                <w:webHidden/>
              </w:rPr>
              <w:t>69</w:t>
            </w:r>
            <w:r w:rsidR="001F703E">
              <w:rPr>
                <w:noProof/>
                <w:webHidden/>
              </w:rPr>
              <w:fldChar w:fldCharType="end"/>
            </w:r>
          </w:hyperlink>
        </w:p>
        <w:p w14:paraId="308CCFF2" w14:textId="58B8B69A" w:rsidR="001F703E" w:rsidRDefault="007E0C5E">
          <w:pPr>
            <w:pStyle w:val="TableofFigures"/>
            <w:tabs>
              <w:tab w:val="right" w:leader="dot" w:pos="9350"/>
            </w:tabs>
            <w:rPr>
              <w:rFonts w:eastAsiaTheme="minorEastAsia"/>
              <w:noProof/>
            </w:rPr>
          </w:pPr>
          <w:hyperlink w:anchor="_Toc3986303" w:history="1">
            <w:r w:rsidR="001F703E" w:rsidRPr="00932613">
              <w:rPr>
                <w:rStyle w:val="Hyperlink"/>
                <w:noProof/>
              </w:rPr>
              <w:t>Figure 10: Huffman Encoder TLV Manipulation</w:t>
            </w:r>
            <w:r w:rsidR="001F703E">
              <w:rPr>
                <w:noProof/>
                <w:webHidden/>
              </w:rPr>
              <w:tab/>
            </w:r>
            <w:r w:rsidR="001F703E">
              <w:rPr>
                <w:noProof/>
                <w:webHidden/>
              </w:rPr>
              <w:fldChar w:fldCharType="begin"/>
            </w:r>
            <w:r w:rsidR="001F703E">
              <w:rPr>
                <w:noProof/>
                <w:webHidden/>
              </w:rPr>
              <w:instrText xml:space="preserve"> PAGEREF _Toc3986303 \h </w:instrText>
            </w:r>
            <w:r w:rsidR="001F703E">
              <w:rPr>
                <w:noProof/>
                <w:webHidden/>
              </w:rPr>
            </w:r>
            <w:r w:rsidR="001F703E">
              <w:rPr>
                <w:noProof/>
                <w:webHidden/>
              </w:rPr>
              <w:fldChar w:fldCharType="separate"/>
            </w:r>
            <w:r w:rsidR="001F703E">
              <w:rPr>
                <w:noProof/>
                <w:webHidden/>
              </w:rPr>
              <w:t>70</w:t>
            </w:r>
            <w:r w:rsidR="001F703E">
              <w:rPr>
                <w:noProof/>
                <w:webHidden/>
              </w:rPr>
              <w:fldChar w:fldCharType="end"/>
            </w:r>
          </w:hyperlink>
        </w:p>
        <w:p w14:paraId="2512407F" w14:textId="6B54380C" w:rsidR="001F703E" w:rsidRDefault="007E0C5E">
          <w:pPr>
            <w:pStyle w:val="TableofFigures"/>
            <w:tabs>
              <w:tab w:val="right" w:leader="dot" w:pos="9350"/>
            </w:tabs>
            <w:rPr>
              <w:rFonts w:eastAsiaTheme="minorEastAsia"/>
              <w:noProof/>
            </w:rPr>
          </w:pPr>
          <w:hyperlink w:anchor="_Toc3986304" w:history="1">
            <w:r w:rsidR="001F703E" w:rsidRPr="00932613">
              <w:rPr>
                <w:rStyle w:val="Hyperlink"/>
                <w:noProof/>
              </w:rPr>
              <w:t>Figure 11: Encryption and Authentication TLV Manipulation (Simple Commands)</w:t>
            </w:r>
            <w:r w:rsidR="001F703E">
              <w:rPr>
                <w:noProof/>
                <w:webHidden/>
              </w:rPr>
              <w:tab/>
            </w:r>
            <w:r w:rsidR="001F703E">
              <w:rPr>
                <w:noProof/>
                <w:webHidden/>
              </w:rPr>
              <w:fldChar w:fldCharType="begin"/>
            </w:r>
            <w:r w:rsidR="001F703E">
              <w:rPr>
                <w:noProof/>
                <w:webHidden/>
              </w:rPr>
              <w:instrText xml:space="preserve"> PAGEREF _Toc3986304 \h </w:instrText>
            </w:r>
            <w:r w:rsidR="001F703E">
              <w:rPr>
                <w:noProof/>
                <w:webHidden/>
              </w:rPr>
            </w:r>
            <w:r w:rsidR="001F703E">
              <w:rPr>
                <w:noProof/>
                <w:webHidden/>
              </w:rPr>
              <w:fldChar w:fldCharType="separate"/>
            </w:r>
            <w:r w:rsidR="001F703E">
              <w:rPr>
                <w:noProof/>
                <w:webHidden/>
              </w:rPr>
              <w:t>72</w:t>
            </w:r>
            <w:r w:rsidR="001F703E">
              <w:rPr>
                <w:noProof/>
                <w:webHidden/>
              </w:rPr>
              <w:fldChar w:fldCharType="end"/>
            </w:r>
          </w:hyperlink>
        </w:p>
        <w:p w14:paraId="484109D9" w14:textId="414217EC" w:rsidR="001F703E" w:rsidRDefault="007E0C5E">
          <w:pPr>
            <w:pStyle w:val="TableofFigures"/>
            <w:tabs>
              <w:tab w:val="right" w:leader="dot" w:pos="9350"/>
            </w:tabs>
            <w:rPr>
              <w:rFonts w:eastAsiaTheme="minorEastAsia"/>
              <w:noProof/>
            </w:rPr>
          </w:pPr>
          <w:hyperlink w:anchor="_Toc3986305" w:history="1">
            <w:r w:rsidR="001F703E" w:rsidRPr="00932613">
              <w:rPr>
                <w:rStyle w:val="Hyperlink"/>
                <w:noProof/>
              </w:rPr>
              <w:t>Figure 12: Encrypted/Compressed Checksum Generator</w:t>
            </w:r>
            <w:r w:rsidR="001F703E">
              <w:rPr>
                <w:noProof/>
                <w:webHidden/>
              </w:rPr>
              <w:tab/>
            </w:r>
            <w:r w:rsidR="001F703E">
              <w:rPr>
                <w:noProof/>
                <w:webHidden/>
              </w:rPr>
              <w:fldChar w:fldCharType="begin"/>
            </w:r>
            <w:r w:rsidR="001F703E">
              <w:rPr>
                <w:noProof/>
                <w:webHidden/>
              </w:rPr>
              <w:instrText xml:space="preserve"> PAGEREF _Toc3986305 \h </w:instrText>
            </w:r>
            <w:r w:rsidR="001F703E">
              <w:rPr>
                <w:noProof/>
                <w:webHidden/>
              </w:rPr>
            </w:r>
            <w:r w:rsidR="001F703E">
              <w:rPr>
                <w:noProof/>
                <w:webHidden/>
              </w:rPr>
              <w:fldChar w:fldCharType="separate"/>
            </w:r>
            <w:r w:rsidR="001F703E">
              <w:rPr>
                <w:noProof/>
                <w:webHidden/>
              </w:rPr>
              <w:t>73</w:t>
            </w:r>
            <w:r w:rsidR="001F703E">
              <w:rPr>
                <w:noProof/>
                <w:webHidden/>
              </w:rPr>
              <w:fldChar w:fldCharType="end"/>
            </w:r>
          </w:hyperlink>
        </w:p>
        <w:p w14:paraId="0223AF24" w14:textId="1F9C9ABE" w:rsidR="001F703E" w:rsidRDefault="007E0C5E">
          <w:pPr>
            <w:pStyle w:val="TableofFigures"/>
            <w:tabs>
              <w:tab w:val="right" w:leader="dot" w:pos="9350"/>
            </w:tabs>
            <w:rPr>
              <w:rFonts w:eastAsiaTheme="minorEastAsia"/>
              <w:noProof/>
            </w:rPr>
          </w:pPr>
          <w:hyperlink w:anchor="_Toc3986306" w:history="1">
            <w:r w:rsidR="001F703E" w:rsidRPr="00932613">
              <w:rPr>
                <w:rStyle w:val="Hyperlink"/>
                <w:noProof/>
              </w:rPr>
              <w:t>Figure 13: Encrypted/Compressed Checksum Checker</w:t>
            </w:r>
            <w:r w:rsidR="001F703E">
              <w:rPr>
                <w:noProof/>
                <w:webHidden/>
              </w:rPr>
              <w:tab/>
            </w:r>
            <w:r w:rsidR="001F703E">
              <w:rPr>
                <w:noProof/>
                <w:webHidden/>
              </w:rPr>
              <w:fldChar w:fldCharType="begin"/>
            </w:r>
            <w:r w:rsidR="001F703E">
              <w:rPr>
                <w:noProof/>
                <w:webHidden/>
              </w:rPr>
              <w:instrText xml:space="preserve"> PAGEREF _Toc3986306 \h </w:instrText>
            </w:r>
            <w:r w:rsidR="001F703E">
              <w:rPr>
                <w:noProof/>
                <w:webHidden/>
              </w:rPr>
            </w:r>
            <w:r w:rsidR="001F703E">
              <w:rPr>
                <w:noProof/>
                <w:webHidden/>
              </w:rPr>
              <w:fldChar w:fldCharType="separate"/>
            </w:r>
            <w:r w:rsidR="001F703E">
              <w:rPr>
                <w:noProof/>
                <w:webHidden/>
              </w:rPr>
              <w:t>74</w:t>
            </w:r>
            <w:r w:rsidR="001F703E">
              <w:rPr>
                <w:noProof/>
                <w:webHidden/>
              </w:rPr>
              <w:fldChar w:fldCharType="end"/>
            </w:r>
          </w:hyperlink>
        </w:p>
        <w:p w14:paraId="2E029B5F" w14:textId="303C6CA9" w:rsidR="001F703E" w:rsidRDefault="007E0C5E">
          <w:pPr>
            <w:pStyle w:val="TableofFigures"/>
            <w:tabs>
              <w:tab w:val="right" w:leader="dot" w:pos="9350"/>
            </w:tabs>
            <w:rPr>
              <w:rFonts w:eastAsiaTheme="minorEastAsia"/>
              <w:noProof/>
            </w:rPr>
          </w:pPr>
          <w:hyperlink w:anchor="_Toc3986307" w:history="1">
            <w:r w:rsidR="001F703E" w:rsidRPr="00932613">
              <w:rPr>
                <w:rStyle w:val="Hyperlink"/>
                <w:noProof/>
              </w:rPr>
              <w:t>Figure 14: Decryption and Authentication Validation Engine TLV Manipulation</w:t>
            </w:r>
            <w:r w:rsidR="001F703E">
              <w:rPr>
                <w:noProof/>
                <w:webHidden/>
              </w:rPr>
              <w:tab/>
            </w:r>
            <w:r w:rsidR="001F703E">
              <w:rPr>
                <w:noProof/>
                <w:webHidden/>
              </w:rPr>
              <w:fldChar w:fldCharType="begin"/>
            </w:r>
            <w:r w:rsidR="001F703E">
              <w:rPr>
                <w:noProof/>
                <w:webHidden/>
              </w:rPr>
              <w:instrText xml:space="preserve"> PAGEREF _Toc3986307 \h </w:instrText>
            </w:r>
            <w:r w:rsidR="001F703E">
              <w:rPr>
                <w:noProof/>
                <w:webHidden/>
              </w:rPr>
            </w:r>
            <w:r w:rsidR="001F703E">
              <w:rPr>
                <w:noProof/>
                <w:webHidden/>
              </w:rPr>
              <w:fldChar w:fldCharType="separate"/>
            </w:r>
            <w:r w:rsidR="001F703E">
              <w:rPr>
                <w:noProof/>
                <w:webHidden/>
              </w:rPr>
              <w:t>75</w:t>
            </w:r>
            <w:r w:rsidR="001F703E">
              <w:rPr>
                <w:noProof/>
                <w:webHidden/>
              </w:rPr>
              <w:fldChar w:fldCharType="end"/>
            </w:r>
          </w:hyperlink>
        </w:p>
        <w:p w14:paraId="350F5432" w14:textId="55E934FA" w:rsidR="001F703E" w:rsidRDefault="007E0C5E">
          <w:pPr>
            <w:pStyle w:val="TableofFigures"/>
            <w:tabs>
              <w:tab w:val="right" w:leader="dot" w:pos="9350"/>
            </w:tabs>
            <w:rPr>
              <w:rFonts w:eastAsiaTheme="minorEastAsia"/>
              <w:noProof/>
            </w:rPr>
          </w:pPr>
          <w:hyperlink w:anchor="_Toc3986308" w:history="1">
            <w:r w:rsidR="001F703E" w:rsidRPr="00932613">
              <w:rPr>
                <w:rStyle w:val="Hyperlink"/>
                <w:noProof/>
              </w:rPr>
              <w:t>Figure 15: Huffman Decoder TLV Manipulation</w:t>
            </w:r>
            <w:r w:rsidR="001F703E">
              <w:rPr>
                <w:noProof/>
                <w:webHidden/>
              </w:rPr>
              <w:tab/>
            </w:r>
            <w:r w:rsidR="001F703E">
              <w:rPr>
                <w:noProof/>
                <w:webHidden/>
              </w:rPr>
              <w:fldChar w:fldCharType="begin"/>
            </w:r>
            <w:r w:rsidR="001F703E">
              <w:rPr>
                <w:noProof/>
                <w:webHidden/>
              </w:rPr>
              <w:instrText xml:space="preserve"> PAGEREF _Toc3986308 \h </w:instrText>
            </w:r>
            <w:r w:rsidR="001F703E">
              <w:rPr>
                <w:noProof/>
                <w:webHidden/>
              </w:rPr>
            </w:r>
            <w:r w:rsidR="001F703E">
              <w:rPr>
                <w:noProof/>
                <w:webHidden/>
              </w:rPr>
              <w:fldChar w:fldCharType="separate"/>
            </w:r>
            <w:r w:rsidR="001F703E">
              <w:rPr>
                <w:noProof/>
                <w:webHidden/>
              </w:rPr>
              <w:t>75</w:t>
            </w:r>
            <w:r w:rsidR="001F703E">
              <w:rPr>
                <w:noProof/>
                <w:webHidden/>
              </w:rPr>
              <w:fldChar w:fldCharType="end"/>
            </w:r>
          </w:hyperlink>
        </w:p>
        <w:p w14:paraId="281DD3FD" w14:textId="52822A2C" w:rsidR="001F703E" w:rsidRDefault="007E0C5E">
          <w:pPr>
            <w:pStyle w:val="TableofFigures"/>
            <w:tabs>
              <w:tab w:val="right" w:leader="dot" w:pos="9350"/>
            </w:tabs>
            <w:rPr>
              <w:rFonts w:eastAsiaTheme="minorEastAsia"/>
              <w:noProof/>
            </w:rPr>
          </w:pPr>
          <w:hyperlink w:anchor="_Toc3986309" w:history="1">
            <w:r w:rsidR="001F703E" w:rsidRPr="00932613">
              <w:rPr>
                <w:rStyle w:val="Hyperlink"/>
                <w:noProof/>
              </w:rPr>
              <w:t>Figure 16: LZ77 TLV Manipulation</w:t>
            </w:r>
            <w:r w:rsidR="001F703E">
              <w:rPr>
                <w:noProof/>
                <w:webHidden/>
              </w:rPr>
              <w:tab/>
            </w:r>
            <w:r w:rsidR="001F703E">
              <w:rPr>
                <w:noProof/>
                <w:webHidden/>
              </w:rPr>
              <w:fldChar w:fldCharType="begin"/>
            </w:r>
            <w:r w:rsidR="001F703E">
              <w:rPr>
                <w:noProof/>
                <w:webHidden/>
              </w:rPr>
              <w:instrText xml:space="preserve"> PAGEREF _Toc3986309 \h </w:instrText>
            </w:r>
            <w:r w:rsidR="001F703E">
              <w:rPr>
                <w:noProof/>
                <w:webHidden/>
              </w:rPr>
            </w:r>
            <w:r w:rsidR="001F703E">
              <w:rPr>
                <w:noProof/>
                <w:webHidden/>
              </w:rPr>
              <w:fldChar w:fldCharType="separate"/>
            </w:r>
            <w:r w:rsidR="001F703E">
              <w:rPr>
                <w:noProof/>
                <w:webHidden/>
              </w:rPr>
              <w:t>77</w:t>
            </w:r>
            <w:r w:rsidR="001F703E">
              <w:rPr>
                <w:noProof/>
                <w:webHidden/>
              </w:rPr>
              <w:fldChar w:fldCharType="end"/>
            </w:r>
          </w:hyperlink>
        </w:p>
        <w:p w14:paraId="1B5A51E0" w14:textId="33CEF283" w:rsidR="001F703E" w:rsidRDefault="007E0C5E">
          <w:pPr>
            <w:pStyle w:val="TableofFigures"/>
            <w:tabs>
              <w:tab w:val="right" w:leader="dot" w:pos="9350"/>
            </w:tabs>
            <w:rPr>
              <w:rFonts w:eastAsiaTheme="minorEastAsia"/>
              <w:noProof/>
            </w:rPr>
          </w:pPr>
          <w:hyperlink w:anchor="_Toc3986310" w:history="1">
            <w:r w:rsidR="001F703E" w:rsidRPr="00932613">
              <w:rPr>
                <w:rStyle w:val="Hyperlink"/>
                <w:noProof/>
              </w:rPr>
              <w:t>Figure 17: Raw CRC Checker TLV Manipulation</w:t>
            </w:r>
            <w:r w:rsidR="001F703E">
              <w:rPr>
                <w:noProof/>
                <w:webHidden/>
              </w:rPr>
              <w:tab/>
            </w:r>
            <w:r w:rsidR="001F703E">
              <w:rPr>
                <w:noProof/>
                <w:webHidden/>
              </w:rPr>
              <w:fldChar w:fldCharType="begin"/>
            </w:r>
            <w:r w:rsidR="001F703E">
              <w:rPr>
                <w:noProof/>
                <w:webHidden/>
              </w:rPr>
              <w:instrText xml:space="preserve"> PAGEREF _Toc3986310 \h </w:instrText>
            </w:r>
            <w:r w:rsidR="001F703E">
              <w:rPr>
                <w:noProof/>
                <w:webHidden/>
              </w:rPr>
            </w:r>
            <w:r w:rsidR="001F703E">
              <w:rPr>
                <w:noProof/>
                <w:webHidden/>
              </w:rPr>
              <w:fldChar w:fldCharType="separate"/>
            </w:r>
            <w:r w:rsidR="001F703E">
              <w:rPr>
                <w:noProof/>
                <w:webHidden/>
              </w:rPr>
              <w:t>78</w:t>
            </w:r>
            <w:r w:rsidR="001F703E">
              <w:rPr>
                <w:noProof/>
                <w:webHidden/>
              </w:rPr>
              <w:fldChar w:fldCharType="end"/>
            </w:r>
          </w:hyperlink>
        </w:p>
        <w:p w14:paraId="7303C45B" w14:textId="03D67B03" w:rsidR="001F703E" w:rsidRDefault="007E0C5E">
          <w:pPr>
            <w:pStyle w:val="TableofFigures"/>
            <w:tabs>
              <w:tab w:val="right" w:leader="dot" w:pos="9350"/>
            </w:tabs>
            <w:rPr>
              <w:rFonts w:eastAsiaTheme="minorEastAsia"/>
              <w:noProof/>
            </w:rPr>
          </w:pPr>
          <w:hyperlink w:anchor="_Toc3986311" w:history="1">
            <w:r w:rsidR="001F703E" w:rsidRPr="00932613">
              <w:rPr>
                <w:rStyle w:val="Hyperlink"/>
                <w:noProof/>
              </w:rPr>
              <w:t>Figure 18: Raw Integrity and Authentication Engine</w:t>
            </w:r>
            <w:r w:rsidR="001F703E">
              <w:rPr>
                <w:noProof/>
                <w:webHidden/>
              </w:rPr>
              <w:tab/>
            </w:r>
            <w:r w:rsidR="001F703E">
              <w:rPr>
                <w:noProof/>
                <w:webHidden/>
              </w:rPr>
              <w:fldChar w:fldCharType="begin"/>
            </w:r>
            <w:r w:rsidR="001F703E">
              <w:rPr>
                <w:noProof/>
                <w:webHidden/>
              </w:rPr>
              <w:instrText xml:space="preserve"> PAGEREF _Toc3986311 \h </w:instrText>
            </w:r>
            <w:r w:rsidR="001F703E">
              <w:rPr>
                <w:noProof/>
                <w:webHidden/>
              </w:rPr>
            </w:r>
            <w:r w:rsidR="001F703E">
              <w:rPr>
                <w:noProof/>
                <w:webHidden/>
              </w:rPr>
              <w:fldChar w:fldCharType="separate"/>
            </w:r>
            <w:r w:rsidR="001F703E">
              <w:rPr>
                <w:noProof/>
                <w:webHidden/>
              </w:rPr>
              <w:t>79</w:t>
            </w:r>
            <w:r w:rsidR="001F703E">
              <w:rPr>
                <w:noProof/>
                <w:webHidden/>
              </w:rPr>
              <w:fldChar w:fldCharType="end"/>
            </w:r>
          </w:hyperlink>
        </w:p>
        <w:p w14:paraId="7290C9EC" w14:textId="751B8F29" w:rsidR="001F703E" w:rsidRDefault="007E0C5E">
          <w:pPr>
            <w:pStyle w:val="TableofFigures"/>
            <w:tabs>
              <w:tab w:val="right" w:leader="dot" w:pos="9350"/>
            </w:tabs>
            <w:rPr>
              <w:rFonts w:eastAsiaTheme="minorEastAsia"/>
              <w:noProof/>
            </w:rPr>
          </w:pPr>
          <w:hyperlink w:anchor="_Toc3986312" w:history="1">
            <w:r w:rsidR="001F703E" w:rsidRPr="00932613">
              <w:rPr>
                <w:rStyle w:val="Hyperlink"/>
                <w:noProof/>
              </w:rPr>
              <w:t>Figure 19: Completion Streaming Interface</w:t>
            </w:r>
            <w:r w:rsidR="001F703E">
              <w:rPr>
                <w:noProof/>
                <w:webHidden/>
              </w:rPr>
              <w:tab/>
            </w:r>
            <w:r w:rsidR="001F703E">
              <w:rPr>
                <w:noProof/>
                <w:webHidden/>
              </w:rPr>
              <w:fldChar w:fldCharType="begin"/>
            </w:r>
            <w:r w:rsidR="001F703E">
              <w:rPr>
                <w:noProof/>
                <w:webHidden/>
              </w:rPr>
              <w:instrText xml:space="preserve"> PAGEREF _Toc3986312 \h </w:instrText>
            </w:r>
            <w:r w:rsidR="001F703E">
              <w:rPr>
                <w:noProof/>
                <w:webHidden/>
              </w:rPr>
            </w:r>
            <w:r w:rsidR="001F703E">
              <w:rPr>
                <w:noProof/>
                <w:webHidden/>
              </w:rPr>
              <w:fldChar w:fldCharType="separate"/>
            </w:r>
            <w:r w:rsidR="001F703E">
              <w:rPr>
                <w:noProof/>
                <w:webHidden/>
              </w:rPr>
              <w:t>80</w:t>
            </w:r>
            <w:r w:rsidR="001F703E">
              <w:rPr>
                <w:noProof/>
                <w:webHidden/>
              </w:rPr>
              <w:fldChar w:fldCharType="end"/>
            </w:r>
          </w:hyperlink>
        </w:p>
        <w:p w14:paraId="379F4E1C" w14:textId="6EA23F5F" w:rsidR="001F703E" w:rsidRDefault="007E0C5E">
          <w:pPr>
            <w:pStyle w:val="TableofFigures"/>
            <w:tabs>
              <w:tab w:val="right" w:leader="dot" w:pos="9350"/>
            </w:tabs>
            <w:rPr>
              <w:rFonts w:eastAsiaTheme="minorEastAsia"/>
              <w:noProof/>
            </w:rPr>
          </w:pPr>
          <w:hyperlink w:anchor="_Toc3986313" w:history="1">
            <w:r w:rsidR="001F703E" w:rsidRPr="00932613">
              <w:rPr>
                <w:rStyle w:val="Hyperlink"/>
                <w:noProof/>
              </w:rPr>
              <w:t>Figure 20 : ISF Simple Command TLV Manipulation</w:t>
            </w:r>
            <w:r w:rsidR="001F703E">
              <w:rPr>
                <w:noProof/>
                <w:webHidden/>
              </w:rPr>
              <w:tab/>
            </w:r>
            <w:r w:rsidR="001F703E">
              <w:rPr>
                <w:noProof/>
                <w:webHidden/>
              </w:rPr>
              <w:fldChar w:fldCharType="begin"/>
            </w:r>
            <w:r w:rsidR="001F703E">
              <w:rPr>
                <w:noProof/>
                <w:webHidden/>
              </w:rPr>
              <w:instrText xml:space="preserve"> PAGEREF _Toc3986313 \h </w:instrText>
            </w:r>
            <w:r w:rsidR="001F703E">
              <w:rPr>
                <w:noProof/>
                <w:webHidden/>
              </w:rPr>
            </w:r>
            <w:r w:rsidR="001F703E">
              <w:rPr>
                <w:noProof/>
                <w:webHidden/>
              </w:rPr>
              <w:fldChar w:fldCharType="separate"/>
            </w:r>
            <w:r w:rsidR="001F703E">
              <w:rPr>
                <w:noProof/>
                <w:webHidden/>
              </w:rPr>
              <w:t>89</w:t>
            </w:r>
            <w:r w:rsidR="001F703E">
              <w:rPr>
                <w:noProof/>
                <w:webHidden/>
              </w:rPr>
              <w:fldChar w:fldCharType="end"/>
            </w:r>
          </w:hyperlink>
        </w:p>
        <w:p w14:paraId="758446E2" w14:textId="61661692" w:rsidR="001F703E" w:rsidRDefault="007E0C5E">
          <w:pPr>
            <w:pStyle w:val="TableofFigures"/>
            <w:tabs>
              <w:tab w:val="right" w:leader="dot" w:pos="9350"/>
            </w:tabs>
            <w:rPr>
              <w:rFonts w:eastAsiaTheme="minorEastAsia"/>
              <w:noProof/>
            </w:rPr>
          </w:pPr>
          <w:hyperlink w:anchor="_Toc3986314" w:history="1">
            <w:r w:rsidR="001F703E" w:rsidRPr="00932613">
              <w:rPr>
                <w:rStyle w:val="Hyperlink"/>
                <w:noProof/>
              </w:rPr>
              <w:t>Figure 21: Encrypted/Compressed Checksum Checker</w:t>
            </w:r>
            <w:r w:rsidR="001F703E">
              <w:rPr>
                <w:noProof/>
                <w:webHidden/>
              </w:rPr>
              <w:tab/>
            </w:r>
            <w:r w:rsidR="001F703E">
              <w:rPr>
                <w:noProof/>
                <w:webHidden/>
              </w:rPr>
              <w:fldChar w:fldCharType="begin"/>
            </w:r>
            <w:r w:rsidR="001F703E">
              <w:rPr>
                <w:noProof/>
                <w:webHidden/>
              </w:rPr>
              <w:instrText xml:space="preserve"> PAGEREF _Toc3986314 \h </w:instrText>
            </w:r>
            <w:r w:rsidR="001F703E">
              <w:rPr>
                <w:noProof/>
                <w:webHidden/>
              </w:rPr>
            </w:r>
            <w:r w:rsidR="001F703E">
              <w:rPr>
                <w:noProof/>
                <w:webHidden/>
              </w:rPr>
              <w:fldChar w:fldCharType="separate"/>
            </w:r>
            <w:r w:rsidR="001F703E">
              <w:rPr>
                <w:noProof/>
                <w:webHidden/>
              </w:rPr>
              <w:t>89</w:t>
            </w:r>
            <w:r w:rsidR="001F703E">
              <w:rPr>
                <w:noProof/>
                <w:webHidden/>
              </w:rPr>
              <w:fldChar w:fldCharType="end"/>
            </w:r>
          </w:hyperlink>
        </w:p>
        <w:p w14:paraId="6EA04D93" w14:textId="498A05F6" w:rsidR="001F703E" w:rsidRDefault="007E0C5E">
          <w:pPr>
            <w:pStyle w:val="TableofFigures"/>
            <w:tabs>
              <w:tab w:val="right" w:leader="dot" w:pos="9350"/>
            </w:tabs>
            <w:rPr>
              <w:rFonts w:eastAsiaTheme="minorEastAsia"/>
              <w:noProof/>
            </w:rPr>
          </w:pPr>
          <w:hyperlink w:anchor="_Toc3986315" w:history="1">
            <w:r w:rsidR="001F703E" w:rsidRPr="00932613">
              <w:rPr>
                <w:rStyle w:val="Hyperlink"/>
                <w:noProof/>
              </w:rPr>
              <w:t>Figure 22: Decryption and Authentication Validation Engine TLV Manipulation</w:t>
            </w:r>
            <w:r w:rsidR="001F703E">
              <w:rPr>
                <w:noProof/>
                <w:webHidden/>
              </w:rPr>
              <w:tab/>
            </w:r>
            <w:r w:rsidR="001F703E">
              <w:rPr>
                <w:noProof/>
                <w:webHidden/>
              </w:rPr>
              <w:fldChar w:fldCharType="begin"/>
            </w:r>
            <w:r w:rsidR="001F703E">
              <w:rPr>
                <w:noProof/>
                <w:webHidden/>
              </w:rPr>
              <w:instrText xml:space="preserve"> PAGEREF _Toc3986315 \h </w:instrText>
            </w:r>
            <w:r w:rsidR="001F703E">
              <w:rPr>
                <w:noProof/>
                <w:webHidden/>
              </w:rPr>
            </w:r>
            <w:r w:rsidR="001F703E">
              <w:rPr>
                <w:noProof/>
                <w:webHidden/>
              </w:rPr>
              <w:fldChar w:fldCharType="separate"/>
            </w:r>
            <w:r w:rsidR="001F703E">
              <w:rPr>
                <w:noProof/>
                <w:webHidden/>
              </w:rPr>
              <w:t>90</w:t>
            </w:r>
            <w:r w:rsidR="001F703E">
              <w:rPr>
                <w:noProof/>
                <w:webHidden/>
              </w:rPr>
              <w:fldChar w:fldCharType="end"/>
            </w:r>
          </w:hyperlink>
        </w:p>
        <w:p w14:paraId="16CCFBD0" w14:textId="2FD64B1F" w:rsidR="001F703E" w:rsidRDefault="007E0C5E">
          <w:pPr>
            <w:pStyle w:val="TableofFigures"/>
            <w:tabs>
              <w:tab w:val="right" w:leader="dot" w:pos="9350"/>
            </w:tabs>
            <w:rPr>
              <w:rFonts w:eastAsiaTheme="minorEastAsia"/>
              <w:noProof/>
            </w:rPr>
          </w:pPr>
          <w:hyperlink w:anchor="_Toc3986316" w:history="1">
            <w:r w:rsidR="001F703E" w:rsidRPr="00932613">
              <w:rPr>
                <w:rStyle w:val="Hyperlink"/>
                <w:noProof/>
              </w:rPr>
              <w:t>Figure 23: Prefix Attach TLV Manipulation</w:t>
            </w:r>
            <w:r w:rsidR="001F703E">
              <w:rPr>
                <w:noProof/>
                <w:webHidden/>
              </w:rPr>
              <w:tab/>
            </w:r>
            <w:r w:rsidR="001F703E">
              <w:rPr>
                <w:noProof/>
                <w:webHidden/>
              </w:rPr>
              <w:fldChar w:fldCharType="begin"/>
            </w:r>
            <w:r w:rsidR="001F703E">
              <w:rPr>
                <w:noProof/>
                <w:webHidden/>
              </w:rPr>
              <w:instrText xml:space="preserve"> PAGEREF _Toc3986316 \h </w:instrText>
            </w:r>
            <w:r w:rsidR="001F703E">
              <w:rPr>
                <w:noProof/>
                <w:webHidden/>
              </w:rPr>
            </w:r>
            <w:r w:rsidR="001F703E">
              <w:rPr>
                <w:noProof/>
                <w:webHidden/>
              </w:rPr>
              <w:fldChar w:fldCharType="separate"/>
            </w:r>
            <w:r w:rsidR="001F703E">
              <w:rPr>
                <w:noProof/>
                <w:webHidden/>
              </w:rPr>
              <w:t>91</w:t>
            </w:r>
            <w:r w:rsidR="001F703E">
              <w:rPr>
                <w:noProof/>
                <w:webHidden/>
              </w:rPr>
              <w:fldChar w:fldCharType="end"/>
            </w:r>
          </w:hyperlink>
        </w:p>
        <w:p w14:paraId="50E51455" w14:textId="247CD102" w:rsidR="001F703E" w:rsidRDefault="007E0C5E">
          <w:pPr>
            <w:pStyle w:val="TableofFigures"/>
            <w:tabs>
              <w:tab w:val="right" w:leader="dot" w:pos="9350"/>
            </w:tabs>
            <w:rPr>
              <w:rFonts w:eastAsiaTheme="minorEastAsia"/>
              <w:noProof/>
            </w:rPr>
          </w:pPr>
          <w:hyperlink w:anchor="_Toc3986317" w:history="1">
            <w:r w:rsidR="001F703E" w:rsidRPr="00932613">
              <w:rPr>
                <w:rStyle w:val="Hyperlink"/>
                <w:noProof/>
              </w:rPr>
              <w:t>Figure 24: Huffman Decoder TLV Manipulation</w:t>
            </w:r>
            <w:r w:rsidR="001F703E">
              <w:rPr>
                <w:noProof/>
                <w:webHidden/>
              </w:rPr>
              <w:tab/>
            </w:r>
            <w:r w:rsidR="001F703E">
              <w:rPr>
                <w:noProof/>
                <w:webHidden/>
              </w:rPr>
              <w:fldChar w:fldCharType="begin"/>
            </w:r>
            <w:r w:rsidR="001F703E">
              <w:rPr>
                <w:noProof/>
                <w:webHidden/>
              </w:rPr>
              <w:instrText xml:space="preserve"> PAGEREF _Toc3986317 \h </w:instrText>
            </w:r>
            <w:r w:rsidR="001F703E">
              <w:rPr>
                <w:noProof/>
                <w:webHidden/>
              </w:rPr>
            </w:r>
            <w:r w:rsidR="001F703E">
              <w:rPr>
                <w:noProof/>
                <w:webHidden/>
              </w:rPr>
              <w:fldChar w:fldCharType="separate"/>
            </w:r>
            <w:r w:rsidR="001F703E">
              <w:rPr>
                <w:noProof/>
                <w:webHidden/>
              </w:rPr>
              <w:t>92</w:t>
            </w:r>
            <w:r w:rsidR="001F703E">
              <w:rPr>
                <w:noProof/>
                <w:webHidden/>
              </w:rPr>
              <w:fldChar w:fldCharType="end"/>
            </w:r>
          </w:hyperlink>
        </w:p>
        <w:p w14:paraId="7F49DC70" w14:textId="14DF25BA" w:rsidR="001F703E" w:rsidRDefault="007E0C5E">
          <w:pPr>
            <w:pStyle w:val="TableofFigures"/>
            <w:tabs>
              <w:tab w:val="right" w:leader="dot" w:pos="9350"/>
            </w:tabs>
            <w:rPr>
              <w:rFonts w:eastAsiaTheme="minorEastAsia"/>
              <w:noProof/>
            </w:rPr>
          </w:pPr>
          <w:hyperlink w:anchor="_Toc3986318" w:history="1">
            <w:r w:rsidR="001F703E" w:rsidRPr="00932613">
              <w:rPr>
                <w:rStyle w:val="Hyperlink"/>
                <w:noProof/>
              </w:rPr>
              <w:t>Figure 25: LZ77 TLV Manipulation</w:t>
            </w:r>
            <w:r w:rsidR="001F703E">
              <w:rPr>
                <w:noProof/>
                <w:webHidden/>
              </w:rPr>
              <w:tab/>
            </w:r>
            <w:r w:rsidR="001F703E">
              <w:rPr>
                <w:noProof/>
                <w:webHidden/>
              </w:rPr>
              <w:fldChar w:fldCharType="begin"/>
            </w:r>
            <w:r w:rsidR="001F703E">
              <w:rPr>
                <w:noProof/>
                <w:webHidden/>
              </w:rPr>
              <w:instrText xml:space="preserve"> PAGEREF _Toc3986318 \h </w:instrText>
            </w:r>
            <w:r w:rsidR="001F703E">
              <w:rPr>
                <w:noProof/>
                <w:webHidden/>
              </w:rPr>
            </w:r>
            <w:r w:rsidR="001F703E">
              <w:rPr>
                <w:noProof/>
                <w:webHidden/>
              </w:rPr>
              <w:fldChar w:fldCharType="separate"/>
            </w:r>
            <w:r w:rsidR="001F703E">
              <w:rPr>
                <w:noProof/>
                <w:webHidden/>
              </w:rPr>
              <w:t>93</w:t>
            </w:r>
            <w:r w:rsidR="001F703E">
              <w:rPr>
                <w:noProof/>
                <w:webHidden/>
              </w:rPr>
              <w:fldChar w:fldCharType="end"/>
            </w:r>
          </w:hyperlink>
        </w:p>
        <w:p w14:paraId="4F9AB38A" w14:textId="3D789DC2" w:rsidR="001F703E" w:rsidRDefault="007E0C5E">
          <w:pPr>
            <w:pStyle w:val="TableofFigures"/>
            <w:tabs>
              <w:tab w:val="right" w:leader="dot" w:pos="9350"/>
            </w:tabs>
            <w:rPr>
              <w:rFonts w:eastAsiaTheme="minorEastAsia"/>
              <w:noProof/>
            </w:rPr>
          </w:pPr>
          <w:hyperlink w:anchor="_Toc3986319" w:history="1">
            <w:r w:rsidR="001F703E" w:rsidRPr="00932613">
              <w:rPr>
                <w:rStyle w:val="Hyperlink"/>
                <w:noProof/>
              </w:rPr>
              <w:t>Figure 26: Raw Integrity and Authentication Engine</w:t>
            </w:r>
            <w:r w:rsidR="001F703E">
              <w:rPr>
                <w:noProof/>
                <w:webHidden/>
              </w:rPr>
              <w:tab/>
            </w:r>
            <w:r w:rsidR="001F703E">
              <w:rPr>
                <w:noProof/>
                <w:webHidden/>
              </w:rPr>
              <w:fldChar w:fldCharType="begin"/>
            </w:r>
            <w:r w:rsidR="001F703E">
              <w:rPr>
                <w:noProof/>
                <w:webHidden/>
              </w:rPr>
              <w:instrText xml:space="preserve"> PAGEREF _Toc3986319 \h </w:instrText>
            </w:r>
            <w:r w:rsidR="001F703E">
              <w:rPr>
                <w:noProof/>
                <w:webHidden/>
              </w:rPr>
            </w:r>
            <w:r w:rsidR="001F703E">
              <w:rPr>
                <w:noProof/>
                <w:webHidden/>
              </w:rPr>
              <w:fldChar w:fldCharType="separate"/>
            </w:r>
            <w:r w:rsidR="001F703E">
              <w:rPr>
                <w:noProof/>
                <w:webHidden/>
              </w:rPr>
              <w:t>94</w:t>
            </w:r>
            <w:r w:rsidR="001F703E">
              <w:rPr>
                <w:noProof/>
                <w:webHidden/>
              </w:rPr>
              <w:fldChar w:fldCharType="end"/>
            </w:r>
          </w:hyperlink>
        </w:p>
        <w:p w14:paraId="7CE6A2E6" w14:textId="10359ED2" w:rsidR="001F703E" w:rsidRDefault="007E0C5E">
          <w:pPr>
            <w:pStyle w:val="TableofFigures"/>
            <w:tabs>
              <w:tab w:val="right" w:leader="dot" w:pos="9350"/>
            </w:tabs>
            <w:rPr>
              <w:rFonts w:eastAsiaTheme="minorEastAsia"/>
              <w:noProof/>
            </w:rPr>
          </w:pPr>
          <w:hyperlink w:anchor="_Toc3986320" w:history="1">
            <w:r w:rsidR="001F703E" w:rsidRPr="00932613">
              <w:rPr>
                <w:rStyle w:val="Hyperlink"/>
                <w:noProof/>
              </w:rPr>
              <w:t>Figure 27: Raw CRC Generator TLV Manipulation</w:t>
            </w:r>
            <w:r w:rsidR="001F703E">
              <w:rPr>
                <w:noProof/>
                <w:webHidden/>
              </w:rPr>
              <w:tab/>
            </w:r>
            <w:r w:rsidR="001F703E">
              <w:rPr>
                <w:noProof/>
                <w:webHidden/>
              </w:rPr>
              <w:fldChar w:fldCharType="begin"/>
            </w:r>
            <w:r w:rsidR="001F703E">
              <w:rPr>
                <w:noProof/>
                <w:webHidden/>
              </w:rPr>
              <w:instrText xml:space="preserve"> PAGEREF _Toc3986320 \h </w:instrText>
            </w:r>
            <w:r w:rsidR="001F703E">
              <w:rPr>
                <w:noProof/>
                <w:webHidden/>
              </w:rPr>
            </w:r>
            <w:r w:rsidR="001F703E">
              <w:rPr>
                <w:noProof/>
                <w:webHidden/>
              </w:rPr>
              <w:fldChar w:fldCharType="separate"/>
            </w:r>
            <w:r w:rsidR="001F703E">
              <w:rPr>
                <w:noProof/>
                <w:webHidden/>
              </w:rPr>
              <w:t>94</w:t>
            </w:r>
            <w:r w:rsidR="001F703E">
              <w:rPr>
                <w:noProof/>
                <w:webHidden/>
              </w:rPr>
              <w:fldChar w:fldCharType="end"/>
            </w:r>
          </w:hyperlink>
        </w:p>
        <w:p w14:paraId="22A83636" w14:textId="2978825C" w:rsidR="009053BF" w:rsidRDefault="001F703E" w:rsidP="006A78FB">
          <w:pPr>
            <w:pStyle w:val="TOC1"/>
            <w:rPr>
              <w:noProof/>
            </w:rPr>
          </w:pPr>
          <w:r>
            <w:rPr>
              <w:rFonts w:cstheme="minorBidi"/>
              <w:sz w:val="22"/>
              <w:szCs w:val="22"/>
            </w:rPr>
            <w:fldChar w:fldCharType="end"/>
          </w:r>
        </w:p>
      </w:sdtContent>
    </w:sdt>
    <w:p w14:paraId="388DE56F" w14:textId="77777777" w:rsidR="009053BF" w:rsidRDefault="009053BF">
      <w:pPr>
        <w:rPr>
          <w:rFonts w:eastAsiaTheme="majorEastAsia" w:cstheme="minorHAnsi"/>
          <w:b/>
          <w:bCs/>
          <w:color w:val="365F91" w:themeColor="accent1" w:themeShade="BF"/>
          <w:sz w:val="40"/>
          <w:szCs w:val="40"/>
          <w:lang w:eastAsia="ja-JP"/>
        </w:rPr>
      </w:pPr>
      <w:r>
        <w:br w:type="page"/>
      </w:r>
      <w:bookmarkStart w:id="3" w:name="_GoBack"/>
      <w:bookmarkEnd w:id="3"/>
    </w:p>
    <w:p w14:paraId="153CE077" w14:textId="2A346EDD" w:rsidR="00E818E5" w:rsidRDefault="00E818E5" w:rsidP="00E818E5">
      <w:pPr>
        <w:pStyle w:val="TOCHeading"/>
        <w:spacing w:after="0"/>
      </w:pPr>
      <w:r>
        <w:lastRenderedPageBreak/>
        <w:t>Table of Tables</w:t>
      </w:r>
    </w:p>
    <w:p w14:paraId="3E5EE6DC" w14:textId="7FA9AC23" w:rsidR="00F64E97" w:rsidRDefault="00E818E5">
      <w:pPr>
        <w:pStyle w:val="TableofFigures"/>
        <w:tabs>
          <w:tab w:val="right" w:leader="dot" w:pos="9350"/>
        </w:tabs>
        <w:rPr>
          <w:rFonts w:eastAsiaTheme="minorEastAsia"/>
          <w:noProof/>
        </w:rPr>
      </w:pPr>
      <w:r>
        <w:fldChar w:fldCharType="begin"/>
      </w:r>
      <w:r>
        <w:instrText xml:space="preserve"> TOC \h \z \c "Table" </w:instrText>
      </w:r>
      <w:r>
        <w:fldChar w:fldCharType="separate"/>
      </w:r>
      <w:hyperlink w:anchor="_Toc3986610" w:history="1">
        <w:r w:rsidR="00F64E97" w:rsidRPr="001E4C44">
          <w:rPr>
            <w:rStyle w:val="Hyperlink"/>
            <w:noProof/>
          </w:rPr>
          <w:t>Table 1: Cryptography Algorithms Supported</w:t>
        </w:r>
        <w:r w:rsidR="00F64E97">
          <w:rPr>
            <w:noProof/>
            <w:webHidden/>
          </w:rPr>
          <w:tab/>
        </w:r>
        <w:r w:rsidR="00F64E97">
          <w:rPr>
            <w:noProof/>
            <w:webHidden/>
          </w:rPr>
          <w:fldChar w:fldCharType="begin"/>
        </w:r>
        <w:r w:rsidR="00F64E97">
          <w:rPr>
            <w:noProof/>
            <w:webHidden/>
          </w:rPr>
          <w:instrText xml:space="preserve"> PAGEREF _Toc3986610 \h </w:instrText>
        </w:r>
        <w:r w:rsidR="00F64E97">
          <w:rPr>
            <w:noProof/>
            <w:webHidden/>
          </w:rPr>
        </w:r>
        <w:r w:rsidR="00F64E97">
          <w:rPr>
            <w:noProof/>
            <w:webHidden/>
          </w:rPr>
          <w:fldChar w:fldCharType="separate"/>
        </w:r>
        <w:r w:rsidR="00F64E97">
          <w:rPr>
            <w:noProof/>
            <w:webHidden/>
          </w:rPr>
          <w:t>13</w:t>
        </w:r>
        <w:r w:rsidR="00F64E97">
          <w:rPr>
            <w:noProof/>
            <w:webHidden/>
          </w:rPr>
          <w:fldChar w:fldCharType="end"/>
        </w:r>
      </w:hyperlink>
    </w:p>
    <w:p w14:paraId="59CB6348" w14:textId="2BAD37EB" w:rsidR="00F64E97" w:rsidRDefault="007E0C5E">
      <w:pPr>
        <w:pStyle w:val="TableofFigures"/>
        <w:tabs>
          <w:tab w:val="right" w:leader="dot" w:pos="9350"/>
        </w:tabs>
        <w:rPr>
          <w:rFonts w:eastAsiaTheme="minorEastAsia"/>
          <w:noProof/>
        </w:rPr>
      </w:pPr>
      <w:hyperlink w:anchor="_Toc3986611" w:history="1">
        <w:r w:rsidR="00F64E97" w:rsidRPr="001E4C44">
          <w:rPr>
            <w:rStyle w:val="Hyperlink"/>
            <w:noProof/>
          </w:rPr>
          <w:t>Table 2: Authentication Algorithms Supported</w:t>
        </w:r>
        <w:r w:rsidR="00F64E97">
          <w:rPr>
            <w:noProof/>
            <w:webHidden/>
          </w:rPr>
          <w:tab/>
        </w:r>
        <w:r w:rsidR="00F64E97">
          <w:rPr>
            <w:noProof/>
            <w:webHidden/>
          </w:rPr>
          <w:fldChar w:fldCharType="begin"/>
        </w:r>
        <w:r w:rsidR="00F64E97">
          <w:rPr>
            <w:noProof/>
            <w:webHidden/>
          </w:rPr>
          <w:instrText xml:space="preserve"> PAGEREF _Toc3986611 \h </w:instrText>
        </w:r>
        <w:r w:rsidR="00F64E97">
          <w:rPr>
            <w:noProof/>
            <w:webHidden/>
          </w:rPr>
        </w:r>
        <w:r w:rsidR="00F64E97">
          <w:rPr>
            <w:noProof/>
            <w:webHidden/>
          </w:rPr>
          <w:fldChar w:fldCharType="separate"/>
        </w:r>
        <w:r w:rsidR="00F64E97">
          <w:rPr>
            <w:noProof/>
            <w:webHidden/>
          </w:rPr>
          <w:t>14</w:t>
        </w:r>
        <w:r w:rsidR="00F64E97">
          <w:rPr>
            <w:noProof/>
            <w:webHidden/>
          </w:rPr>
          <w:fldChar w:fldCharType="end"/>
        </w:r>
      </w:hyperlink>
    </w:p>
    <w:p w14:paraId="6AACA76E" w14:textId="50184DCF" w:rsidR="00F64E97" w:rsidRDefault="007E0C5E">
      <w:pPr>
        <w:pStyle w:val="TableofFigures"/>
        <w:tabs>
          <w:tab w:val="right" w:leader="dot" w:pos="9350"/>
        </w:tabs>
        <w:rPr>
          <w:rFonts w:eastAsiaTheme="minorEastAsia"/>
          <w:noProof/>
        </w:rPr>
      </w:pPr>
      <w:hyperlink w:anchor="_Toc3986612" w:history="1">
        <w:r w:rsidR="00F64E97" w:rsidRPr="001E4C44">
          <w:rPr>
            <w:rStyle w:val="Hyperlink"/>
            <w:noProof/>
          </w:rPr>
          <w:t>Table 3: Prefix Engine TLV Manipulation (Compound Command)</w:t>
        </w:r>
        <w:r w:rsidR="00F64E97">
          <w:rPr>
            <w:noProof/>
            <w:webHidden/>
          </w:rPr>
          <w:tab/>
        </w:r>
        <w:r w:rsidR="00F64E97">
          <w:rPr>
            <w:noProof/>
            <w:webHidden/>
          </w:rPr>
          <w:fldChar w:fldCharType="begin"/>
        </w:r>
        <w:r w:rsidR="00F64E97">
          <w:rPr>
            <w:noProof/>
            <w:webHidden/>
          </w:rPr>
          <w:instrText xml:space="preserve"> PAGEREF _Toc3986612 \h </w:instrText>
        </w:r>
        <w:r w:rsidR="00F64E97">
          <w:rPr>
            <w:noProof/>
            <w:webHidden/>
          </w:rPr>
        </w:r>
        <w:r w:rsidR="00F64E97">
          <w:rPr>
            <w:noProof/>
            <w:webHidden/>
          </w:rPr>
          <w:fldChar w:fldCharType="separate"/>
        </w:r>
        <w:r w:rsidR="00F64E97">
          <w:rPr>
            <w:noProof/>
            <w:webHidden/>
          </w:rPr>
          <w:t>64</w:t>
        </w:r>
        <w:r w:rsidR="00F64E97">
          <w:rPr>
            <w:noProof/>
            <w:webHidden/>
          </w:rPr>
          <w:fldChar w:fldCharType="end"/>
        </w:r>
      </w:hyperlink>
    </w:p>
    <w:p w14:paraId="7CA024D6" w14:textId="36629D40" w:rsidR="00F64E97" w:rsidRDefault="007E0C5E">
      <w:pPr>
        <w:pStyle w:val="TableofFigures"/>
        <w:tabs>
          <w:tab w:val="right" w:leader="dot" w:pos="9350"/>
        </w:tabs>
        <w:rPr>
          <w:rFonts w:eastAsiaTheme="minorEastAsia"/>
          <w:noProof/>
        </w:rPr>
      </w:pPr>
      <w:hyperlink w:anchor="_Toc3986613" w:history="1">
        <w:r w:rsidR="00F64E97" w:rsidRPr="001E4C44">
          <w:rPr>
            <w:rStyle w:val="Hyperlink"/>
            <w:noProof/>
          </w:rPr>
          <w:t>Table 4: Prefix Attach Engine Command Processing</w:t>
        </w:r>
        <w:r w:rsidR="00F64E97">
          <w:rPr>
            <w:noProof/>
            <w:webHidden/>
          </w:rPr>
          <w:tab/>
        </w:r>
        <w:r w:rsidR="00F64E97">
          <w:rPr>
            <w:noProof/>
            <w:webHidden/>
          </w:rPr>
          <w:fldChar w:fldCharType="begin"/>
        </w:r>
        <w:r w:rsidR="00F64E97">
          <w:rPr>
            <w:noProof/>
            <w:webHidden/>
          </w:rPr>
          <w:instrText xml:space="preserve"> PAGEREF _Toc3986613 \h </w:instrText>
        </w:r>
        <w:r w:rsidR="00F64E97">
          <w:rPr>
            <w:noProof/>
            <w:webHidden/>
          </w:rPr>
        </w:r>
        <w:r w:rsidR="00F64E97">
          <w:rPr>
            <w:noProof/>
            <w:webHidden/>
          </w:rPr>
          <w:fldChar w:fldCharType="separate"/>
        </w:r>
        <w:r w:rsidR="00F64E97">
          <w:rPr>
            <w:noProof/>
            <w:webHidden/>
          </w:rPr>
          <w:t>64</w:t>
        </w:r>
        <w:r w:rsidR="00F64E97">
          <w:rPr>
            <w:noProof/>
            <w:webHidden/>
          </w:rPr>
          <w:fldChar w:fldCharType="end"/>
        </w:r>
      </w:hyperlink>
    </w:p>
    <w:p w14:paraId="26B22BF1" w14:textId="4E7B4BC8" w:rsidR="00F64E97" w:rsidRDefault="007E0C5E">
      <w:pPr>
        <w:pStyle w:val="TableofFigures"/>
        <w:tabs>
          <w:tab w:val="right" w:leader="dot" w:pos="9350"/>
        </w:tabs>
        <w:rPr>
          <w:rFonts w:eastAsiaTheme="minorEastAsia"/>
          <w:noProof/>
        </w:rPr>
      </w:pPr>
      <w:hyperlink w:anchor="_Toc3986614" w:history="1">
        <w:r w:rsidR="00F64E97" w:rsidRPr="001E4C44">
          <w:rPr>
            <w:rStyle w:val="Hyperlink"/>
            <w:noProof/>
          </w:rPr>
          <w:t>Table 5:  Footer Fields at Completion Streaming Interface</w:t>
        </w:r>
        <w:r w:rsidR="00F64E97">
          <w:rPr>
            <w:noProof/>
            <w:webHidden/>
          </w:rPr>
          <w:tab/>
        </w:r>
        <w:r w:rsidR="00F64E97">
          <w:rPr>
            <w:noProof/>
            <w:webHidden/>
          </w:rPr>
          <w:fldChar w:fldCharType="begin"/>
        </w:r>
        <w:r w:rsidR="00F64E97">
          <w:rPr>
            <w:noProof/>
            <w:webHidden/>
          </w:rPr>
          <w:instrText xml:space="preserve"> PAGEREF _Toc3986614 \h </w:instrText>
        </w:r>
        <w:r w:rsidR="00F64E97">
          <w:rPr>
            <w:noProof/>
            <w:webHidden/>
          </w:rPr>
        </w:r>
        <w:r w:rsidR="00F64E97">
          <w:rPr>
            <w:noProof/>
            <w:webHidden/>
          </w:rPr>
          <w:fldChar w:fldCharType="separate"/>
        </w:r>
        <w:r w:rsidR="00F64E97">
          <w:rPr>
            <w:noProof/>
            <w:webHidden/>
          </w:rPr>
          <w:t>79</w:t>
        </w:r>
        <w:r w:rsidR="00F64E97">
          <w:rPr>
            <w:noProof/>
            <w:webHidden/>
          </w:rPr>
          <w:fldChar w:fldCharType="end"/>
        </w:r>
      </w:hyperlink>
    </w:p>
    <w:p w14:paraId="1C4C7C51" w14:textId="0B04FAEA" w:rsidR="00F64E97" w:rsidRDefault="007E0C5E">
      <w:pPr>
        <w:pStyle w:val="TableofFigures"/>
        <w:tabs>
          <w:tab w:val="right" w:leader="dot" w:pos="9350"/>
        </w:tabs>
        <w:rPr>
          <w:rFonts w:eastAsiaTheme="minorEastAsia"/>
          <w:noProof/>
        </w:rPr>
      </w:pPr>
      <w:hyperlink w:anchor="_Toc3986615" w:history="1">
        <w:r w:rsidR="00F64E97" w:rsidRPr="001E4C44">
          <w:rPr>
            <w:rStyle w:val="Hyperlink"/>
            <w:noProof/>
          </w:rPr>
          <w:t>Table 6:  Error Codes</w:t>
        </w:r>
        <w:r w:rsidR="00F64E97">
          <w:rPr>
            <w:noProof/>
            <w:webHidden/>
          </w:rPr>
          <w:tab/>
        </w:r>
        <w:r w:rsidR="00F64E97">
          <w:rPr>
            <w:noProof/>
            <w:webHidden/>
          </w:rPr>
          <w:fldChar w:fldCharType="begin"/>
        </w:r>
        <w:r w:rsidR="00F64E97">
          <w:rPr>
            <w:noProof/>
            <w:webHidden/>
          </w:rPr>
          <w:instrText xml:space="preserve"> PAGEREF _Toc3986615 \h </w:instrText>
        </w:r>
        <w:r w:rsidR="00F64E97">
          <w:rPr>
            <w:noProof/>
            <w:webHidden/>
          </w:rPr>
        </w:r>
        <w:r w:rsidR="00F64E97">
          <w:rPr>
            <w:noProof/>
            <w:webHidden/>
          </w:rPr>
          <w:fldChar w:fldCharType="separate"/>
        </w:r>
        <w:r w:rsidR="00F64E97">
          <w:rPr>
            <w:noProof/>
            <w:webHidden/>
          </w:rPr>
          <w:t>83</w:t>
        </w:r>
        <w:r w:rsidR="00F64E97">
          <w:rPr>
            <w:noProof/>
            <w:webHidden/>
          </w:rPr>
          <w:fldChar w:fldCharType="end"/>
        </w:r>
      </w:hyperlink>
    </w:p>
    <w:p w14:paraId="153D10B3" w14:textId="20B7986A" w:rsidR="00F64377" w:rsidRDefault="00E818E5">
      <w:r>
        <w:fldChar w:fldCharType="end"/>
      </w:r>
      <w:bookmarkEnd w:id="0"/>
      <w:bookmarkEnd w:id="1"/>
    </w:p>
    <w:p w14:paraId="16745158" w14:textId="654C11A1" w:rsidR="00972D94" w:rsidRDefault="001841B9" w:rsidP="00972D94">
      <w:pPr>
        <w:pStyle w:val="Heading1"/>
        <w:keepLines w:val="0"/>
        <w:pageBreakBefore/>
        <w:tabs>
          <w:tab w:val="num" w:pos="432"/>
          <w:tab w:val="left" w:pos="576"/>
          <w:tab w:val="left" w:pos="1152"/>
        </w:tabs>
        <w:spacing w:after="0" w:line="240" w:lineRule="auto"/>
        <w:ind w:left="432" w:hanging="432"/>
        <w:contextualSpacing/>
      </w:pPr>
      <w:bookmarkStart w:id="4" w:name="_Toc5185105"/>
      <w:r>
        <w:lastRenderedPageBreak/>
        <w:t>Terminology</w:t>
      </w:r>
      <w:bookmarkEnd w:id="4"/>
    </w:p>
    <w:tbl>
      <w:tblPr>
        <w:tblStyle w:val="TableGrid"/>
        <w:tblW w:w="0" w:type="auto"/>
        <w:tblLook w:val="04A0" w:firstRow="1" w:lastRow="0" w:firstColumn="1" w:lastColumn="0" w:noHBand="0" w:noVBand="1"/>
      </w:tblPr>
      <w:tblGrid>
        <w:gridCol w:w="2094"/>
        <w:gridCol w:w="7256"/>
      </w:tblGrid>
      <w:tr w:rsidR="001841B9" w14:paraId="775FE94C" w14:textId="77777777" w:rsidTr="0006429F">
        <w:tc>
          <w:tcPr>
            <w:tcW w:w="2178" w:type="dxa"/>
          </w:tcPr>
          <w:p w14:paraId="1341080B" w14:textId="77777777" w:rsidR="001841B9" w:rsidRPr="000757C4" w:rsidRDefault="001841B9" w:rsidP="0006429F">
            <w:pPr>
              <w:pStyle w:val="Body"/>
              <w:contextualSpacing/>
            </w:pPr>
            <w:bookmarkStart w:id="5" w:name="_Toc466465267"/>
            <w:bookmarkStart w:id="6" w:name="_Toc466469523"/>
            <w:bookmarkStart w:id="7" w:name="_Toc469928192"/>
            <w:bookmarkStart w:id="8" w:name="_Toc470018592"/>
            <w:r w:rsidRPr="000757C4">
              <w:t>TLV</w:t>
            </w:r>
          </w:p>
        </w:tc>
        <w:tc>
          <w:tcPr>
            <w:tcW w:w="7938" w:type="dxa"/>
          </w:tcPr>
          <w:p w14:paraId="40DE407F" w14:textId="77777777" w:rsidR="001841B9" w:rsidRPr="000757C4" w:rsidRDefault="001841B9" w:rsidP="0006429F">
            <w:pPr>
              <w:pStyle w:val="Body"/>
              <w:contextualSpacing/>
            </w:pPr>
            <w:r w:rsidRPr="000757C4">
              <w:t>Type-Length-Value Headers</w:t>
            </w:r>
          </w:p>
          <w:p w14:paraId="295D3250" w14:textId="77777777" w:rsidR="001841B9" w:rsidRPr="000757C4" w:rsidRDefault="001841B9" w:rsidP="0006429F">
            <w:pPr>
              <w:pStyle w:val="Body"/>
              <w:contextualSpacing/>
            </w:pPr>
            <w:r w:rsidRPr="000757C4">
              <w:t xml:space="preserve">The CCEIP/CDDIP carry frame and command information that are bound together by a standard “TLV” header that describes the information (type), the length of the data and the actual data contents (value). This format allows engines to skip over information not intended for them. </w:t>
            </w:r>
          </w:p>
        </w:tc>
      </w:tr>
      <w:tr w:rsidR="001841B9" w14:paraId="34CF6518" w14:textId="77777777" w:rsidTr="0006429F">
        <w:tc>
          <w:tcPr>
            <w:tcW w:w="2178" w:type="dxa"/>
          </w:tcPr>
          <w:p w14:paraId="3585F854" w14:textId="77777777" w:rsidR="001841B9" w:rsidRPr="000757C4" w:rsidRDefault="001841B9" w:rsidP="0006429F">
            <w:pPr>
              <w:pStyle w:val="Body"/>
              <w:contextualSpacing/>
            </w:pPr>
            <w:r w:rsidRPr="000757C4">
              <w:t>MIC</w:t>
            </w:r>
          </w:p>
        </w:tc>
        <w:tc>
          <w:tcPr>
            <w:tcW w:w="7938" w:type="dxa"/>
          </w:tcPr>
          <w:p w14:paraId="6F9481C2" w14:textId="77777777" w:rsidR="001841B9" w:rsidRPr="000757C4" w:rsidRDefault="001841B9" w:rsidP="0006429F">
            <w:pPr>
              <w:pStyle w:val="Body"/>
              <w:contextualSpacing/>
            </w:pPr>
            <w:r w:rsidRPr="000757C4">
              <w:t>Message Integrity Check</w:t>
            </w:r>
          </w:p>
          <w:p w14:paraId="2F42E81D" w14:textId="77777777" w:rsidR="001841B9" w:rsidRPr="000757C4" w:rsidRDefault="001841B9" w:rsidP="0006429F">
            <w:pPr>
              <w:pStyle w:val="Body"/>
              <w:contextualSpacing/>
            </w:pPr>
            <w:r w:rsidRPr="000757C4">
              <w:t xml:space="preserve">Fields of this type protect data from random bit errors or re-assembly errors. </w:t>
            </w:r>
          </w:p>
        </w:tc>
      </w:tr>
      <w:tr w:rsidR="001841B9" w14:paraId="5984EA47" w14:textId="77777777" w:rsidTr="0006429F">
        <w:tc>
          <w:tcPr>
            <w:tcW w:w="2178" w:type="dxa"/>
          </w:tcPr>
          <w:p w14:paraId="13662B47" w14:textId="77777777" w:rsidR="001841B9" w:rsidRPr="000757C4" w:rsidRDefault="001841B9" w:rsidP="0006429F">
            <w:pPr>
              <w:pStyle w:val="Body"/>
              <w:contextualSpacing/>
            </w:pPr>
            <w:r w:rsidRPr="000757C4">
              <w:t>MAC</w:t>
            </w:r>
          </w:p>
        </w:tc>
        <w:tc>
          <w:tcPr>
            <w:tcW w:w="7938" w:type="dxa"/>
          </w:tcPr>
          <w:p w14:paraId="5197094D" w14:textId="77777777" w:rsidR="001841B9" w:rsidRPr="000757C4" w:rsidRDefault="001841B9" w:rsidP="0006429F">
            <w:pPr>
              <w:pStyle w:val="Body"/>
              <w:contextualSpacing/>
            </w:pPr>
            <w:r w:rsidRPr="000757C4">
              <w:t>Message Authentication Check</w:t>
            </w:r>
          </w:p>
          <w:p w14:paraId="2A4CA5E4" w14:textId="77777777" w:rsidR="001841B9" w:rsidRPr="000757C4" w:rsidRDefault="001841B9" w:rsidP="0006429F">
            <w:pPr>
              <w:pStyle w:val="Body"/>
              <w:contextualSpacing/>
            </w:pPr>
            <w:r w:rsidRPr="000757C4">
              <w:t xml:space="preserve">Fields of this type protect data from man-in the middle attacks or other spoofing. They rely on secret keys to make transformations on the data. They also can provide protections against random bit errors or re-assembly errors.  </w:t>
            </w:r>
          </w:p>
        </w:tc>
      </w:tr>
      <w:tr w:rsidR="001841B9" w14:paraId="5818CC37" w14:textId="77777777" w:rsidTr="0006429F">
        <w:tc>
          <w:tcPr>
            <w:tcW w:w="2178" w:type="dxa"/>
          </w:tcPr>
          <w:p w14:paraId="5B1C8673" w14:textId="77777777" w:rsidR="001841B9" w:rsidRPr="000757C4" w:rsidRDefault="001841B9" w:rsidP="0006429F">
            <w:pPr>
              <w:pStyle w:val="Body"/>
              <w:contextualSpacing/>
            </w:pPr>
            <w:r w:rsidRPr="000757C4">
              <w:t>SHA</w:t>
            </w:r>
          </w:p>
        </w:tc>
        <w:tc>
          <w:tcPr>
            <w:tcW w:w="7938" w:type="dxa"/>
          </w:tcPr>
          <w:p w14:paraId="705ECFC1" w14:textId="77777777" w:rsidR="001841B9" w:rsidRPr="000757C4" w:rsidRDefault="001841B9" w:rsidP="0006429F">
            <w:pPr>
              <w:pStyle w:val="Body"/>
              <w:contextualSpacing/>
            </w:pPr>
            <w:r w:rsidRPr="000757C4">
              <w:t>Secure Hash Algorithm</w:t>
            </w:r>
          </w:p>
          <w:p w14:paraId="00550120" w14:textId="77777777" w:rsidR="001841B9" w:rsidRPr="000757C4" w:rsidRDefault="001841B9" w:rsidP="0006429F">
            <w:pPr>
              <w:pStyle w:val="Body"/>
              <w:contextualSpacing/>
            </w:pPr>
            <w:r w:rsidRPr="000757C4">
              <w:t xml:space="preserve">A crypto graphic hash function that creates a 32Byte signature for text. </w:t>
            </w:r>
          </w:p>
        </w:tc>
      </w:tr>
      <w:tr w:rsidR="001841B9" w14:paraId="450B86B4" w14:textId="77777777" w:rsidTr="0006429F">
        <w:tc>
          <w:tcPr>
            <w:tcW w:w="2178" w:type="dxa"/>
          </w:tcPr>
          <w:p w14:paraId="4A5F3E89" w14:textId="77777777" w:rsidR="001841B9" w:rsidRPr="000757C4" w:rsidRDefault="001841B9" w:rsidP="0006429F">
            <w:pPr>
              <w:pStyle w:val="Body"/>
              <w:contextualSpacing/>
            </w:pPr>
            <w:r w:rsidRPr="000757C4">
              <w:t>AES</w:t>
            </w:r>
          </w:p>
        </w:tc>
        <w:tc>
          <w:tcPr>
            <w:tcW w:w="7938" w:type="dxa"/>
          </w:tcPr>
          <w:p w14:paraId="42EEECDB" w14:textId="77777777" w:rsidR="001841B9" w:rsidRPr="000757C4" w:rsidRDefault="001841B9" w:rsidP="0006429F">
            <w:pPr>
              <w:pStyle w:val="Body"/>
              <w:contextualSpacing/>
            </w:pPr>
            <w:r w:rsidRPr="000757C4">
              <w:t>Advanced Encryption Standard</w:t>
            </w:r>
          </w:p>
          <w:p w14:paraId="6301544A" w14:textId="77777777" w:rsidR="001841B9" w:rsidRPr="000757C4" w:rsidRDefault="001841B9" w:rsidP="0006429F">
            <w:pPr>
              <w:pStyle w:val="Body"/>
              <w:contextualSpacing/>
            </w:pPr>
            <w:r w:rsidRPr="000757C4">
              <w:t xml:space="preserve">A symmetric encryption algorithm that utilizes 128 bit blocks of data and keys of 128/192/256 bits. </w:t>
            </w:r>
          </w:p>
        </w:tc>
      </w:tr>
      <w:tr w:rsidR="001841B9" w14:paraId="1A9D3BE1" w14:textId="77777777" w:rsidTr="0006429F">
        <w:tc>
          <w:tcPr>
            <w:tcW w:w="2178" w:type="dxa"/>
          </w:tcPr>
          <w:p w14:paraId="663B8FD7" w14:textId="77777777" w:rsidR="001841B9" w:rsidRPr="000757C4" w:rsidRDefault="001841B9" w:rsidP="0006429F">
            <w:pPr>
              <w:pStyle w:val="Body"/>
              <w:contextualSpacing/>
            </w:pPr>
            <w:r w:rsidRPr="000757C4">
              <w:t>LZ77</w:t>
            </w:r>
          </w:p>
        </w:tc>
        <w:tc>
          <w:tcPr>
            <w:tcW w:w="7938" w:type="dxa"/>
          </w:tcPr>
          <w:p w14:paraId="160A0CE4" w14:textId="77777777" w:rsidR="001841B9" w:rsidRPr="000757C4" w:rsidRDefault="001841B9" w:rsidP="0006429F">
            <w:pPr>
              <w:pStyle w:val="Body"/>
              <w:contextualSpacing/>
            </w:pPr>
            <w:r w:rsidRPr="000757C4">
              <w:t xml:space="preserve">Lempel-Ziv ’77 Compression is a single pass compression scheme which replaces repeating text data with a backward referencing pointer and length. </w:t>
            </w:r>
          </w:p>
        </w:tc>
      </w:tr>
      <w:tr w:rsidR="001841B9" w14:paraId="2C58E362" w14:textId="77777777" w:rsidTr="0006429F">
        <w:tc>
          <w:tcPr>
            <w:tcW w:w="2178" w:type="dxa"/>
          </w:tcPr>
          <w:p w14:paraId="1D0EF14B" w14:textId="77777777" w:rsidR="001841B9" w:rsidRPr="000757C4" w:rsidRDefault="001841B9" w:rsidP="0006429F">
            <w:pPr>
              <w:pStyle w:val="Body"/>
              <w:contextualSpacing/>
            </w:pPr>
            <w:r w:rsidRPr="000757C4">
              <w:t>HistoryBuffer</w:t>
            </w:r>
          </w:p>
        </w:tc>
        <w:tc>
          <w:tcPr>
            <w:tcW w:w="7938" w:type="dxa"/>
          </w:tcPr>
          <w:p w14:paraId="614B99D1" w14:textId="77777777" w:rsidR="001841B9" w:rsidRPr="000757C4" w:rsidRDefault="001841B9" w:rsidP="0006429F">
            <w:pPr>
              <w:pStyle w:val="Body"/>
              <w:contextualSpacing/>
            </w:pPr>
            <w:r w:rsidRPr="000757C4">
              <w:t xml:space="preserve">The amount of data buffered by the LZ77 engine from which to draw backward references and lengths. </w:t>
            </w:r>
          </w:p>
        </w:tc>
      </w:tr>
      <w:tr w:rsidR="001841B9" w14:paraId="0FC6DD1C" w14:textId="77777777" w:rsidTr="0006429F">
        <w:tc>
          <w:tcPr>
            <w:tcW w:w="2178" w:type="dxa"/>
          </w:tcPr>
          <w:p w14:paraId="6917F520" w14:textId="77777777" w:rsidR="001841B9" w:rsidRPr="000757C4" w:rsidRDefault="001841B9" w:rsidP="0006429F">
            <w:pPr>
              <w:pStyle w:val="Body"/>
              <w:contextualSpacing/>
            </w:pPr>
            <w:r w:rsidRPr="000757C4">
              <w:t>Prefix</w:t>
            </w:r>
          </w:p>
        </w:tc>
        <w:tc>
          <w:tcPr>
            <w:tcW w:w="7938" w:type="dxa"/>
          </w:tcPr>
          <w:p w14:paraId="5723B440" w14:textId="77777777" w:rsidR="001841B9" w:rsidRPr="000757C4" w:rsidRDefault="001841B9" w:rsidP="0006429F">
            <w:pPr>
              <w:pStyle w:val="Body"/>
              <w:contextualSpacing/>
            </w:pPr>
            <w:r w:rsidRPr="000757C4">
              <w:t xml:space="preserve">Data that is prepended to the start of a frame of compressible data that doesn’t actually get encrypted, but is used to “seed” the history buffer so as to allow the beginning of the frame to draw upon data to build pointers. </w:t>
            </w:r>
          </w:p>
        </w:tc>
      </w:tr>
      <w:tr w:rsidR="001841B9" w14:paraId="1CFE8BF6" w14:textId="77777777" w:rsidTr="0006429F">
        <w:tc>
          <w:tcPr>
            <w:tcW w:w="2178" w:type="dxa"/>
          </w:tcPr>
          <w:p w14:paraId="5B1D3730" w14:textId="77777777" w:rsidR="001841B9" w:rsidRPr="000757C4" w:rsidRDefault="001841B9" w:rsidP="0006429F">
            <w:pPr>
              <w:pStyle w:val="Body"/>
              <w:contextualSpacing/>
            </w:pPr>
            <w:r w:rsidRPr="000757C4">
              <w:t>CRC</w:t>
            </w:r>
          </w:p>
        </w:tc>
        <w:tc>
          <w:tcPr>
            <w:tcW w:w="7938" w:type="dxa"/>
          </w:tcPr>
          <w:p w14:paraId="0ADB193D" w14:textId="77777777" w:rsidR="001841B9" w:rsidRPr="000757C4" w:rsidRDefault="001841B9" w:rsidP="0006429F">
            <w:pPr>
              <w:pStyle w:val="Body"/>
              <w:contextualSpacing/>
            </w:pPr>
            <w:r w:rsidRPr="000757C4">
              <w:t>Cyclic Redundancy Checksum</w:t>
            </w:r>
          </w:p>
          <w:p w14:paraId="1263E2C0" w14:textId="77777777" w:rsidR="001841B9" w:rsidRPr="000757C4" w:rsidRDefault="001841B9" w:rsidP="0006429F">
            <w:pPr>
              <w:pStyle w:val="Body"/>
              <w:contextualSpacing/>
            </w:pPr>
            <w:r w:rsidRPr="000757C4">
              <w:t xml:space="preserve">An error detected code. </w:t>
            </w:r>
          </w:p>
        </w:tc>
      </w:tr>
      <w:tr w:rsidR="001841B9" w14:paraId="2AB53C42" w14:textId="77777777" w:rsidTr="0006429F">
        <w:tc>
          <w:tcPr>
            <w:tcW w:w="2178" w:type="dxa"/>
          </w:tcPr>
          <w:p w14:paraId="6C4C1649" w14:textId="77777777" w:rsidR="001841B9" w:rsidRPr="000757C4" w:rsidRDefault="001841B9" w:rsidP="0006429F">
            <w:pPr>
              <w:pStyle w:val="Body"/>
              <w:contextualSpacing/>
            </w:pPr>
            <w:r w:rsidRPr="000757C4">
              <w:t>ISM</w:t>
            </w:r>
          </w:p>
        </w:tc>
        <w:tc>
          <w:tcPr>
            <w:tcW w:w="7938" w:type="dxa"/>
          </w:tcPr>
          <w:p w14:paraId="3DFFD805" w14:textId="77777777" w:rsidR="001841B9" w:rsidRPr="000757C4" w:rsidRDefault="001841B9" w:rsidP="0006429F">
            <w:pPr>
              <w:pStyle w:val="Body"/>
              <w:contextualSpacing/>
            </w:pPr>
            <w:r w:rsidRPr="000757C4">
              <w:t>Intra-Stage Monitor</w:t>
            </w:r>
          </w:p>
          <w:p w14:paraId="1B0F0811" w14:textId="77777777" w:rsidR="001841B9" w:rsidRPr="000757C4" w:rsidRDefault="001841B9" w:rsidP="0006429F">
            <w:pPr>
              <w:pStyle w:val="Body"/>
              <w:contextualSpacing/>
            </w:pPr>
            <w:r w:rsidRPr="000757C4">
              <w:t xml:space="preserve">A common building block used in the CCEIP/CDDIP which sits between major interfaces used for debug capability. This block has a small history buffer (fifo) along with triggering and backpressure capabilities to use for verification and in-circuit debug. </w:t>
            </w:r>
          </w:p>
        </w:tc>
      </w:tr>
      <w:tr w:rsidR="001841B9" w14:paraId="4050A19F" w14:textId="77777777" w:rsidTr="0006429F">
        <w:tc>
          <w:tcPr>
            <w:tcW w:w="2178" w:type="dxa"/>
          </w:tcPr>
          <w:p w14:paraId="05D57FC7" w14:textId="77777777" w:rsidR="001841B9" w:rsidRPr="000757C4" w:rsidRDefault="001841B9" w:rsidP="0006429F">
            <w:pPr>
              <w:pStyle w:val="Body"/>
              <w:contextualSpacing/>
            </w:pPr>
            <w:r w:rsidRPr="000757C4">
              <w:t>TLV Parser</w:t>
            </w:r>
          </w:p>
        </w:tc>
        <w:tc>
          <w:tcPr>
            <w:tcW w:w="7938" w:type="dxa"/>
          </w:tcPr>
          <w:p w14:paraId="6A93B9ED" w14:textId="77777777" w:rsidR="001841B9" w:rsidRPr="000757C4" w:rsidRDefault="001841B9" w:rsidP="0006429F">
            <w:pPr>
              <w:pStyle w:val="Body"/>
              <w:contextualSpacing/>
            </w:pPr>
            <w:r w:rsidRPr="000757C4">
              <w:t xml:space="preserve">A common building block in the CCEIP/CDDIP which interrogates the common datapath and delineates the TLV headers. This block has debug capability to corrupt the frame data, but is mostly used to allow an engine sub-module to be built and TLV headers which it doesn’t care about to be “skipped”. </w:t>
            </w:r>
          </w:p>
        </w:tc>
      </w:tr>
      <w:tr w:rsidR="001841B9" w14:paraId="766298D3" w14:textId="77777777" w:rsidTr="0006429F">
        <w:tc>
          <w:tcPr>
            <w:tcW w:w="2178" w:type="dxa"/>
          </w:tcPr>
          <w:p w14:paraId="70553982" w14:textId="77777777" w:rsidR="001841B9" w:rsidRPr="000757C4" w:rsidRDefault="001841B9" w:rsidP="0006429F">
            <w:pPr>
              <w:pStyle w:val="Body"/>
              <w:contextualSpacing/>
            </w:pPr>
            <w:r w:rsidRPr="000757C4">
              <w:t>BIMC</w:t>
            </w:r>
          </w:p>
        </w:tc>
        <w:tc>
          <w:tcPr>
            <w:tcW w:w="7938" w:type="dxa"/>
          </w:tcPr>
          <w:p w14:paraId="108C2DE2" w14:textId="77777777" w:rsidR="001841B9" w:rsidRPr="000757C4" w:rsidRDefault="001841B9" w:rsidP="0006429F">
            <w:pPr>
              <w:pStyle w:val="Body"/>
              <w:contextualSpacing/>
            </w:pPr>
            <w:r w:rsidRPr="000757C4">
              <w:t>Built-In-Memory Controller</w:t>
            </w:r>
          </w:p>
          <w:p w14:paraId="6CC9021A" w14:textId="77777777" w:rsidR="001841B9" w:rsidRPr="000757C4" w:rsidRDefault="001841B9" w:rsidP="0006429F">
            <w:pPr>
              <w:pStyle w:val="Body"/>
              <w:contextualSpacing/>
            </w:pPr>
            <w:r w:rsidRPr="000757C4">
              <w:t xml:space="preserve">This is a BRCM standard ECC controller which is used to provide a harness around internal SRAMs. It can monitor ECC errors as well as inject errors for test. It functions as a serial daisy chain that connects memories in a block to a standard top-level controller. </w:t>
            </w:r>
          </w:p>
        </w:tc>
      </w:tr>
      <w:tr w:rsidR="001841B9" w14:paraId="64886742" w14:textId="77777777" w:rsidTr="0006429F">
        <w:tc>
          <w:tcPr>
            <w:tcW w:w="2178" w:type="dxa"/>
          </w:tcPr>
          <w:p w14:paraId="3F8DE0BF" w14:textId="77777777" w:rsidR="001841B9" w:rsidRPr="000757C4" w:rsidRDefault="001841B9" w:rsidP="0006429F">
            <w:pPr>
              <w:pStyle w:val="Body"/>
              <w:contextualSpacing/>
            </w:pPr>
            <w:r w:rsidRPr="000757C4">
              <w:lastRenderedPageBreak/>
              <w:t>Key</w:t>
            </w:r>
          </w:p>
        </w:tc>
        <w:tc>
          <w:tcPr>
            <w:tcW w:w="7938" w:type="dxa"/>
          </w:tcPr>
          <w:p w14:paraId="40F3D03C" w14:textId="77777777" w:rsidR="001841B9" w:rsidRPr="000757C4" w:rsidRDefault="001841B9" w:rsidP="0006429F">
            <w:pPr>
              <w:pStyle w:val="Body"/>
              <w:contextualSpacing/>
            </w:pPr>
            <w:r w:rsidRPr="000757C4">
              <w:t xml:space="preserve">A field used as input to the crypto engine to encrypt or decrypt data. </w:t>
            </w:r>
          </w:p>
        </w:tc>
      </w:tr>
      <w:tr w:rsidR="001841B9" w14:paraId="5CAA08C5" w14:textId="77777777" w:rsidTr="0006429F">
        <w:tc>
          <w:tcPr>
            <w:tcW w:w="2178" w:type="dxa"/>
          </w:tcPr>
          <w:p w14:paraId="5FEE4A88" w14:textId="77777777" w:rsidR="001841B9" w:rsidRPr="000757C4" w:rsidRDefault="001841B9" w:rsidP="0006429F">
            <w:pPr>
              <w:pStyle w:val="Body"/>
              <w:contextualSpacing/>
            </w:pPr>
            <w:r w:rsidRPr="000757C4">
              <w:t>Deflate</w:t>
            </w:r>
          </w:p>
        </w:tc>
        <w:tc>
          <w:tcPr>
            <w:tcW w:w="7938" w:type="dxa"/>
          </w:tcPr>
          <w:p w14:paraId="53AE3166" w14:textId="77777777" w:rsidR="001841B9" w:rsidRPr="000757C4" w:rsidRDefault="001841B9" w:rsidP="0006429F">
            <w:pPr>
              <w:pStyle w:val="Body"/>
              <w:contextualSpacing/>
            </w:pPr>
            <w:r w:rsidRPr="000757C4">
              <w:t xml:space="preserve">A common compression scheme based on LZ77 and a standardized Huffman Symbol Mapping/Dictionary. </w:t>
            </w:r>
          </w:p>
        </w:tc>
      </w:tr>
      <w:tr w:rsidR="001841B9" w14:paraId="25A0D665" w14:textId="77777777" w:rsidTr="0006429F">
        <w:tc>
          <w:tcPr>
            <w:tcW w:w="2178" w:type="dxa"/>
          </w:tcPr>
          <w:p w14:paraId="021F4AEE" w14:textId="77777777" w:rsidR="001841B9" w:rsidRPr="000757C4" w:rsidRDefault="001841B9" w:rsidP="0006429F">
            <w:pPr>
              <w:pStyle w:val="Body"/>
              <w:contextualSpacing/>
            </w:pPr>
            <w:r w:rsidRPr="000757C4">
              <w:t>XP9</w:t>
            </w:r>
          </w:p>
        </w:tc>
        <w:tc>
          <w:tcPr>
            <w:tcW w:w="7938" w:type="dxa"/>
          </w:tcPr>
          <w:p w14:paraId="058A4C61" w14:textId="77777777" w:rsidR="001841B9" w:rsidRPr="000757C4" w:rsidRDefault="001841B9" w:rsidP="0006429F">
            <w:pPr>
              <w:pStyle w:val="Body"/>
              <w:contextualSpacing/>
            </w:pPr>
            <w:r w:rsidRPr="000757C4">
              <w:t xml:space="preserve">A MSFT proprietary LZ77+Huffman Compression Scheme based on a 64KB History Buffer and a pair of alphabets (Short + Long) used in the Huffman Encoder. </w:t>
            </w:r>
          </w:p>
        </w:tc>
      </w:tr>
      <w:tr w:rsidR="001841B9" w14:paraId="38E04412" w14:textId="77777777" w:rsidTr="0006429F">
        <w:tc>
          <w:tcPr>
            <w:tcW w:w="2178" w:type="dxa"/>
          </w:tcPr>
          <w:p w14:paraId="264DB128" w14:textId="77777777" w:rsidR="001841B9" w:rsidRPr="000757C4" w:rsidRDefault="001841B9" w:rsidP="0006429F">
            <w:pPr>
              <w:pStyle w:val="Body"/>
              <w:contextualSpacing/>
            </w:pPr>
            <w:r w:rsidRPr="000757C4">
              <w:t>XP10</w:t>
            </w:r>
          </w:p>
        </w:tc>
        <w:tc>
          <w:tcPr>
            <w:tcW w:w="7938" w:type="dxa"/>
          </w:tcPr>
          <w:p w14:paraId="0D921946" w14:textId="77777777" w:rsidR="001841B9" w:rsidRPr="000757C4" w:rsidRDefault="001841B9" w:rsidP="0006429F">
            <w:pPr>
              <w:pStyle w:val="Body"/>
              <w:contextualSpacing/>
            </w:pPr>
            <w:r w:rsidRPr="000757C4">
              <w:t xml:space="preserve">A  MSFT Proprietary LZ77+ Huffman Compression Scheme similar to XP9 but adds Prefixs as well as a smaller overhead for the headers. </w:t>
            </w:r>
          </w:p>
        </w:tc>
      </w:tr>
      <w:tr w:rsidR="001841B9" w14:paraId="1694BC3B" w14:textId="77777777" w:rsidTr="0006429F">
        <w:tc>
          <w:tcPr>
            <w:tcW w:w="2178" w:type="dxa"/>
          </w:tcPr>
          <w:p w14:paraId="0EA03A20" w14:textId="77777777" w:rsidR="001841B9" w:rsidRPr="000757C4" w:rsidRDefault="001841B9" w:rsidP="0006429F">
            <w:pPr>
              <w:pStyle w:val="Body"/>
              <w:contextualSpacing/>
            </w:pPr>
            <w:r w:rsidRPr="000757C4">
              <w:t>XP10CFH</w:t>
            </w:r>
          </w:p>
        </w:tc>
        <w:tc>
          <w:tcPr>
            <w:tcW w:w="7938" w:type="dxa"/>
          </w:tcPr>
          <w:p w14:paraId="33E295AC" w14:textId="77777777" w:rsidR="001841B9" w:rsidRPr="000757C4" w:rsidRDefault="001841B9" w:rsidP="0006429F">
            <w:pPr>
              <w:pStyle w:val="Body"/>
              <w:contextualSpacing/>
            </w:pPr>
            <w:r w:rsidRPr="000757C4">
              <w:t xml:space="preserve">A MSFT Proprietary LZ77 + Huffman Compresison Scheme, utilizing the features of XP10, but with reduced overhead. </w:t>
            </w:r>
          </w:p>
        </w:tc>
      </w:tr>
    </w:tbl>
    <w:p w14:paraId="1E3ED3CC" w14:textId="77777777" w:rsidR="00972D94" w:rsidRPr="0042750A" w:rsidRDefault="00972D94" w:rsidP="00972D94">
      <w:pPr>
        <w:pStyle w:val="Body"/>
        <w:rPr>
          <w:rFonts w:asciiTheme="minorHAnsi" w:hAnsiTheme="minorHAnsi"/>
        </w:rPr>
      </w:pPr>
    </w:p>
    <w:p w14:paraId="15744006" w14:textId="019C349A" w:rsidR="001417FF" w:rsidRDefault="001417FF" w:rsidP="001417FF">
      <w:pPr>
        <w:pStyle w:val="Heading1"/>
        <w:keepLines w:val="0"/>
        <w:pageBreakBefore/>
        <w:tabs>
          <w:tab w:val="num" w:pos="432"/>
          <w:tab w:val="left" w:pos="576"/>
          <w:tab w:val="left" w:pos="1152"/>
        </w:tabs>
        <w:spacing w:after="0" w:line="240" w:lineRule="auto"/>
        <w:ind w:left="432" w:hanging="432"/>
        <w:contextualSpacing/>
      </w:pPr>
      <w:bookmarkStart w:id="9" w:name="_Toc5185106"/>
      <w:r>
        <w:lastRenderedPageBreak/>
        <w:t>Overview</w:t>
      </w:r>
      <w:bookmarkEnd w:id="9"/>
    </w:p>
    <w:p w14:paraId="786B1F2D" w14:textId="4F75DEFE" w:rsidR="00797261" w:rsidRDefault="00797261" w:rsidP="00797261">
      <w:pPr>
        <w:pStyle w:val="Body"/>
      </w:pPr>
      <w:r>
        <w:t xml:space="preserve">The </w:t>
      </w:r>
      <w:r w:rsidR="00594A1A">
        <w:t>Project Zipline</w:t>
      </w:r>
      <w:r>
        <w:t xml:space="preserve"> CCEIP and CDDIP engines provide compression and cryptography services. This is accomplished by a pair of engines: </w:t>
      </w:r>
    </w:p>
    <w:p w14:paraId="4097FCD4" w14:textId="019FABEC" w:rsidR="00797261" w:rsidRPr="00932131" w:rsidRDefault="00797261" w:rsidP="0095069F">
      <w:pPr>
        <w:pStyle w:val="Body"/>
        <w:numPr>
          <w:ilvl w:val="0"/>
          <w:numId w:val="43"/>
        </w:numPr>
        <w:tabs>
          <w:tab w:val="clear" w:pos="1440"/>
          <w:tab w:val="clear" w:pos="4320"/>
        </w:tabs>
        <w:spacing w:after="0" w:line="240" w:lineRule="auto"/>
      </w:pPr>
      <w:r w:rsidRPr="00932131">
        <w:rPr>
          <w:b/>
          <w:u w:val="single"/>
        </w:rPr>
        <w:t>C</w:t>
      </w:r>
      <w:r>
        <w:t xml:space="preserve">ompression </w:t>
      </w:r>
      <w:r w:rsidRPr="00932131">
        <w:rPr>
          <w:b/>
          <w:u w:val="single"/>
        </w:rPr>
        <w:t>E</w:t>
      </w:r>
      <w:r>
        <w:t xml:space="preserve">ncryption </w:t>
      </w:r>
      <w:r w:rsidRPr="00932131">
        <w:rPr>
          <w:b/>
          <w:u w:val="single"/>
        </w:rPr>
        <w:t>IP</w:t>
      </w:r>
      <w:r w:rsidR="00C767FD" w:rsidRPr="00C767FD">
        <w:t xml:space="preserve"> (</w:t>
      </w:r>
      <w:r w:rsidR="00C767FD" w:rsidRPr="00C767FD">
        <w:rPr>
          <w:b/>
        </w:rPr>
        <w:t>CCEIP</w:t>
      </w:r>
      <w:r w:rsidR="00C767FD" w:rsidRPr="00C767FD">
        <w:t>)</w:t>
      </w:r>
    </w:p>
    <w:p w14:paraId="21CB380B" w14:textId="77777777" w:rsidR="00797261" w:rsidRPr="00932131" w:rsidRDefault="00797261" w:rsidP="00797261">
      <w:pPr>
        <w:pStyle w:val="Body"/>
        <w:ind w:left="720"/>
      </w:pPr>
      <w:r w:rsidRPr="00932131">
        <w:t>This</w:t>
      </w:r>
      <w:r>
        <w:t xml:space="preserve"> engine compresses and encrypts frames of data as well as provides validation services (by decompressing and decrypting the frame and comparing against CRCs). </w:t>
      </w:r>
    </w:p>
    <w:p w14:paraId="0C31CE79" w14:textId="70BFF362" w:rsidR="00797261" w:rsidRDefault="00797261" w:rsidP="0095069F">
      <w:pPr>
        <w:pStyle w:val="Body"/>
        <w:numPr>
          <w:ilvl w:val="0"/>
          <w:numId w:val="43"/>
        </w:numPr>
        <w:tabs>
          <w:tab w:val="clear" w:pos="1440"/>
          <w:tab w:val="clear" w:pos="4320"/>
        </w:tabs>
        <w:spacing w:after="0" w:line="240" w:lineRule="auto"/>
      </w:pPr>
      <w:r w:rsidRPr="00932131">
        <w:rPr>
          <w:b/>
          <w:u w:val="single"/>
        </w:rPr>
        <w:t>D</w:t>
      </w:r>
      <w:r>
        <w:t xml:space="preserve">ecompression </w:t>
      </w:r>
      <w:r w:rsidRPr="00932131">
        <w:rPr>
          <w:b/>
          <w:u w:val="single"/>
        </w:rPr>
        <w:t>D</w:t>
      </w:r>
      <w:r>
        <w:t xml:space="preserve">ecryption </w:t>
      </w:r>
      <w:r w:rsidRPr="00932131">
        <w:rPr>
          <w:b/>
          <w:u w:val="single"/>
        </w:rPr>
        <w:t>IP</w:t>
      </w:r>
      <w:r>
        <w:t xml:space="preserve"> </w:t>
      </w:r>
      <w:r w:rsidR="00C767FD">
        <w:t>(</w:t>
      </w:r>
      <w:r w:rsidR="00C767FD" w:rsidRPr="00C767FD">
        <w:rPr>
          <w:b/>
        </w:rPr>
        <w:t>CDDIP</w:t>
      </w:r>
      <w:r w:rsidR="00C767FD">
        <w:t>)</w:t>
      </w:r>
    </w:p>
    <w:p w14:paraId="6DCAAE94" w14:textId="77777777" w:rsidR="00797261" w:rsidRDefault="00797261" w:rsidP="00797261">
      <w:pPr>
        <w:pStyle w:val="Body"/>
        <w:ind w:left="720"/>
      </w:pPr>
      <w:r>
        <w:t xml:space="preserve">This engine decrypts and decompresses frames of data. </w:t>
      </w:r>
    </w:p>
    <w:p w14:paraId="13984D91" w14:textId="79796167" w:rsidR="00797261" w:rsidRDefault="00594A1A" w:rsidP="00797261">
      <w:pPr>
        <w:pStyle w:val="Body"/>
      </w:pPr>
      <w:r>
        <w:t>Project Zipline</w:t>
      </w:r>
      <w:r w:rsidR="00797261">
        <w:t xml:space="preserve"> has 4 CCEIP engines and 4 CDDIP engines. Each individual engine is capable of processing 25Gbps of traffic when using 2KB frames. These engines have the following requirements: </w:t>
      </w:r>
    </w:p>
    <w:p w14:paraId="54E4796F" w14:textId="77777777" w:rsidR="00797261" w:rsidRDefault="00797261" w:rsidP="0095069F">
      <w:pPr>
        <w:pStyle w:val="Body"/>
        <w:numPr>
          <w:ilvl w:val="0"/>
          <w:numId w:val="44"/>
        </w:numPr>
        <w:tabs>
          <w:tab w:val="clear" w:pos="1440"/>
          <w:tab w:val="clear" w:pos="4320"/>
        </w:tabs>
        <w:spacing w:after="0" w:line="240" w:lineRule="auto"/>
      </w:pPr>
      <w:r>
        <w:t>Compression (LZ77 Based)</w:t>
      </w:r>
    </w:p>
    <w:p w14:paraId="5C137548" w14:textId="77777777" w:rsidR="00797261" w:rsidRDefault="00797261" w:rsidP="0095069F">
      <w:pPr>
        <w:pStyle w:val="Body"/>
        <w:numPr>
          <w:ilvl w:val="1"/>
          <w:numId w:val="44"/>
        </w:numPr>
        <w:tabs>
          <w:tab w:val="clear" w:pos="1440"/>
          <w:tab w:val="clear" w:pos="4320"/>
        </w:tabs>
        <w:spacing w:after="0" w:line="240" w:lineRule="auto"/>
      </w:pPr>
      <w:r>
        <w:t>Deflate Compatible (limit matches to 258Bytes)</w:t>
      </w:r>
    </w:p>
    <w:p w14:paraId="718742D0" w14:textId="7DF609CE" w:rsidR="00797261" w:rsidRDefault="00797261" w:rsidP="0095069F">
      <w:pPr>
        <w:pStyle w:val="Body"/>
        <w:numPr>
          <w:ilvl w:val="1"/>
          <w:numId w:val="44"/>
        </w:numPr>
        <w:tabs>
          <w:tab w:val="clear" w:pos="1440"/>
          <w:tab w:val="clear" w:pos="4320"/>
        </w:tabs>
        <w:spacing w:after="0" w:line="240" w:lineRule="auto"/>
      </w:pPr>
      <w:r>
        <w:t>XP9/XP10 (matches limited only by size of the history buffer)</w:t>
      </w:r>
    </w:p>
    <w:p w14:paraId="6D1B28D6" w14:textId="77777777" w:rsidR="00797261" w:rsidRDefault="00797261" w:rsidP="0095069F">
      <w:pPr>
        <w:pStyle w:val="Body"/>
        <w:numPr>
          <w:ilvl w:val="2"/>
          <w:numId w:val="44"/>
        </w:numPr>
        <w:tabs>
          <w:tab w:val="clear" w:pos="1440"/>
          <w:tab w:val="clear" w:pos="4320"/>
        </w:tabs>
        <w:spacing w:after="0" w:line="240" w:lineRule="auto"/>
      </w:pPr>
      <w:r>
        <w:t>XP9 Level 6 (64KB History Buffer supported)</w:t>
      </w:r>
    </w:p>
    <w:p w14:paraId="45FA7C93" w14:textId="77777777" w:rsidR="00797261" w:rsidRDefault="00797261" w:rsidP="0095069F">
      <w:pPr>
        <w:pStyle w:val="Body"/>
        <w:numPr>
          <w:ilvl w:val="2"/>
          <w:numId w:val="44"/>
        </w:numPr>
        <w:tabs>
          <w:tab w:val="clear" w:pos="1440"/>
          <w:tab w:val="clear" w:pos="4320"/>
        </w:tabs>
        <w:spacing w:after="0" w:line="240" w:lineRule="auto"/>
      </w:pPr>
      <w:r>
        <w:t>XP10 Level 6 (64 KB History Buffer supported)</w:t>
      </w:r>
    </w:p>
    <w:p w14:paraId="3589DD5C" w14:textId="77777777" w:rsidR="00797261" w:rsidRDefault="00797261" w:rsidP="0095069F">
      <w:pPr>
        <w:pStyle w:val="Body"/>
        <w:numPr>
          <w:ilvl w:val="3"/>
          <w:numId w:val="44"/>
        </w:numPr>
        <w:tabs>
          <w:tab w:val="clear" w:pos="1440"/>
          <w:tab w:val="clear" w:pos="4320"/>
        </w:tabs>
        <w:spacing w:after="0" w:line="240" w:lineRule="auto"/>
      </w:pPr>
      <w:r>
        <w:t>XP9/XP10 Supports 4 Move to Front</w:t>
      </w:r>
    </w:p>
    <w:p w14:paraId="04FDD09E" w14:textId="77777777" w:rsidR="00797261" w:rsidRDefault="00797261" w:rsidP="0095069F">
      <w:pPr>
        <w:pStyle w:val="Body"/>
        <w:numPr>
          <w:ilvl w:val="1"/>
          <w:numId w:val="44"/>
        </w:numPr>
        <w:tabs>
          <w:tab w:val="clear" w:pos="1440"/>
          <w:tab w:val="clear" w:pos="4320"/>
        </w:tabs>
        <w:spacing w:after="0" w:line="240" w:lineRule="auto"/>
      </w:pPr>
      <w:r>
        <w:t xml:space="preserve">Dynamic (Retrospective) Huffman Compression Support </w:t>
      </w:r>
    </w:p>
    <w:p w14:paraId="1838E7BC" w14:textId="77777777" w:rsidR="00797261" w:rsidRDefault="00797261" w:rsidP="0095069F">
      <w:pPr>
        <w:pStyle w:val="Body"/>
        <w:numPr>
          <w:ilvl w:val="2"/>
          <w:numId w:val="44"/>
        </w:numPr>
        <w:tabs>
          <w:tab w:val="clear" w:pos="1440"/>
          <w:tab w:val="clear" w:pos="4320"/>
        </w:tabs>
        <w:spacing w:after="0" w:line="240" w:lineRule="auto"/>
      </w:pPr>
      <w:r>
        <w:t xml:space="preserve">Deflate </w:t>
      </w:r>
    </w:p>
    <w:p w14:paraId="5A1EE2D3" w14:textId="77777777" w:rsidR="00797261" w:rsidRDefault="00797261" w:rsidP="0095069F">
      <w:pPr>
        <w:pStyle w:val="Body"/>
        <w:numPr>
          <w:ilvl w:val="2"/>
          <w:numId w:val="44"/>
        </w:numPr>
        <w:tabs>
          <w:tab w:val="clear" w:pos="1440"/>
          <w:tab w:val="clear" w:pos="4320"/>
        </w:tabs>
        <w:spacing w:after="0" w:line="240" w:lineRule="auto"/>
      </w:pPr>
      <w:r>
        <w:t>XP9/XP10</w:t>
      </w:r>
    </w:p>
    <w:p w14:paraId="6DF09616" w14:textId="77777777" w:rsidR="00797261" w:rsidRDefault="00797261" w:rsidP="0095069F">
      <w:pPr>
        <w:pStyle w:val="Body"/>
        <w:numPr>
          <w:ilvl w:val="1"/>
          <w:numId w:val="44"/>
        </w:numPr>
        <w:tabs>
          <w:tab w:val="clear" w:pos="1440"/>
          <w:tab w:val="clear" w:pos="4320"/>
        </w:tabs>
        <w:spacing w:after="0" w:line="240" w:lineRule="auto"/>
      </w:pPr>
      <w:r>
        <w:t>Predefined Huffman Table Support for XP10</w:t>
      </w:r>
    </w:p>
    <w:p w14:paraId="41BAB73D" w14:textId="77777777" w:rsidR="00797261" w:rsidRDefault="00797261" w:rsidP="0095069F">
      <w:pPr>
        <w:pStyle w:val="Body"/>
        <w:numPr>
          <w:ilvl w:val="1"/>
          <w:numId w:val="44"/>
        </w:numPr>
        <w:tabs>
          <w:tab w:val="clear" w:pos="1440"/>
          <w:tab w:val="clear" w:pos="4320"/>
        </w:tabs>
        <w:spacing w:after="0" w:line="240" w:lineRule="auto"/>
      </w:pPr>
      <w:r>
        <w:t>Predefined Prefix and User Prefix Support for XP10</w:t>
      </w:r>
    </w:p>
    <w:p w14:paraId="331472B5" w14:textId="77777777" w:rsidR="00797261" w:rsidRDefault="00797261" w:rsidP="0095069F">
      <w:pPr>
        <w:pStyle w:val="Body"/>
        <w:numPr>
          <w:ilvl w:val="1"/>
          <w:numId w:val="44"/>
        </w:numPr>
        <w:tabs>
          <w:tab w:val="clear" w:pos="1440"/>
          <w:tab w:val="clear" w:pos="4320"/>
        </w:tabs>
        <w:spacing w:after="0" w:line="240" w:lineRule="auto"/>
      </w:pPr>
      <w:r>
        <w:t xml:space="preserve">Raw Mode option when compressor inflates size of packet. </w:t>
      </w:r>
    </w:p>
    <w:p w14:paraId="32815189" w14:textId="77777777" w:rsidR="00797261" w:rsidRDefault="00797261" w:rsidP="0095069F">
      <w:pPr>
        <w:pStyle w:val="Body"/>
        <w:numPr>
          <w:ilvl w:val="0"/>
          <w:numId w:val="44"/>
        </w:numPr>
        <w:tabs>
          <w:tab w:val="clear" w:pos="1440"/>
          <w:tab w:val="clear" w:pos="4320"/>
        </w:tabs>
        <w:spacing w:before="240" w:after="0" w:line="240" w:lineRule="auto"/>
      </w:pPr>
      <w:r>
        <w:t xml:space="preserve">Cryptography Algorithms Supported: </w:t>
      </w:r>
    </w:p>
    <w:tbl>
      <w:tblPr>
        <w:tblStyle w:val="brcm-tbl"/>
        <w:tblW w:w="9350" w:type="dxa"/>
        <w:tblLook w:val="04A0" w:firstRow="1" w:lastRow="0" w:firstColumn="1" w:lastColumn="0" w:noHBand="0" w:noVBand="1"/>
      </w:tblPr>
      <w:tblGrid>
        <w:gridCol w:w="1745"/>
        <w:gridCol w:w="1310"/>
        <w:gridCol w:w="1080"/>
        <w:gridCol w:w="900"/>
        <w:gridCol w:w="1750"/>
        <w:gridCol w:w="2565"/>
      </w:tblGrid>
      <w:tr w:rsidR="00797261" w14:paraId="69D3C69B" w14:textId="77777777" w:rsidTr="0006429F">
        <w:trPr>
          <w:cnfStyle w:val="100000000000" w:firstRow="1" w:lastRow="0" w:firstColumn="0" w:lastColumn="0" w:oddVBand="0" w:evenVBand="0" w:oddHBand="0" w:evenHBand="0" w:firstRowFirstColumn="0" w:firstRowLastColumn="0" w:lastRowFirstColumn="0" w:lastRowLastColumn="0"/>
        </w:trPr>
        <w:tc>
          <w:tcPr>
            <w:tcW w:w="1745" w:type="dxa"/>
          </w:tcPr>
          <w:p w14:paraId="2621CF0F" w14:textId="77777777" w:rsidR="00797261" w:rsidRPr="007A5362" w:rsidRDefault="00797261" w:rsidP="0006429F">
            <w:pPr>
              <w:rPr>
                <w:rFonts w:cs="Arial"/>
              </w:rPr>
            </w:pPr>
            <w:r w:rsidRPr="007A5362">
              <w:rPr>
                <w:rFonts w:cs="Arial"/>
              </w:rPr>
              <w:t>Mode</w:t>
            </w:r>
          </w:p>
        </w:tc>
        <w:tc>
          <w:tcPr>
            <w:tcW w:w="1310" w:type="dxa"/>
          </w:tcPr>
          <w:p w14:paraId="7A114791" w14:textId="77777777" w:rsidR="00797261" w:rsidRPr="007A5362" w:rsidRDefault="00797261" w:rsidP="0006429F">
            <w:pPr>
              <w:rPr>
                <w:rFonts w:cs="Arial"/>
              </w:rPr>
            </w:pPr>
            <w:r w:rsidRPr="007A5362">
              <w:rPr>
                <w:rFonts w:cs="Arial"/>
              </w:rPr>
              <w:t>Key Size</w:t>
            </w:r>
          </w:p>
        </w:tc>
        <w:tc>
          <w:tcPr>
            <w:tcW w:w="1080" w:type="dxa"/>
          </w:tcPr>
          <w:p w14:paraId="03F36CB5" w14:textId="77777777" w:rsidR="00797261" w:rsidRPr="007A5362" w:rsidRDefault="00797261" w:rsidP="0006429F">
            <w:pPr>
              <w:rPr>
                <w:rFonts w:cs="Arial"/>
              </w:rPr>
            </w:pPr>
            <w:r w:rsidRPr="007A5362">
              <w:rPr>
                <w:rFonts w:cs="Arial"/>
              </w:rPr>
              <w:t>IV/Tweak</w:t>
            </w:r>
          </w:p>
        </w:tc>
        <w:tc>
          <w:tcPr>
            <w:tcW w:w="900" w:type="dxa"/>
          </w:tcPr>
          <w:p w14:paraId="2C9E05F1" w14:textId="77777777" w:rsidR="00797261" w:rsidRPr="007A5362" w:rsidRDefault="00797261" w:rsidP="0006429F">
            <w:pPr>
              <w:rPr>
                <w:rFonts w:cs="Arial"/>
              </w:rPr>
            </w:pPr>
            <w:r w:rsidRPr="007A5362">
              <w:rPr>
                <w:rFonts w:cs="Arial"/>
              </w:rPr>
              <w:t>AAD</w:t>
            </w:r>
          </w:p>
        </w:tc>
        <w:tc>
          <w:tcPr>
            <w:tcW w:w="1750" w:type="dxa"/>
          </w:tcPr>
          <w:p w14:paraId="4556AC24" w14:textId="77777777" w:rsidR="00797261" w:rsidRPr="007A5362" w:rsidRDefault="00797261" w:rsidP="0006429F">
            <w:pPr>
              <w:rPr>
                <w:rFonts w:cs="Arial"/>
              </w:rPr>
            </w:pPr>
            <w:r w:rsidRPr="007A5362">
              <w:rPr>
                <w:rFonts w:cs="Arial"/>
              </w:rPr>
              <w:t>Standard</w:t>
            </w:r>
          </w:p>
        </w:tc>
        <w:tc>
          <w:tcPr>
            <w:tcW w:w="2565" w:type="dxa"/>
          </w:tcPr>
          <w:p w14:paraId="2916C6C2" w14:textId="77777777" w:rsidR="00797261" w:rsidRPr="007A5362" w:rsidRDefault="00797261" w:rsidP="0006429F">
            <w:pPr>
              <w:rPr>
                <w:rFonts w:cs="Arial"/>
              </w:rPr>
            </w:pPr>
            <w:r w:rsidRPr="007A5362">
              <w:rPr>
                <w:rFonts w:cs="Arial"/>
              </w:rPr>
              <w:t>Notes</w:t>
            </w:r>
          </w:p>
        </w:tc>
      </w:tr>
      <w:tr w:rsidR="00797261" w14:paraId="38C81972" w14:textId="77777777" w:rsidTr="0006429F">
        <w:tc>
          <w:tcPr>
            <w:tcW w:w="1745" w:type="dxa"/>
          </w:tcPr>
          <w:p w14:paraId="7C77291B" w14:textId="77777777" w:rsidR="00797261" w:rsidRPr="007A5362" w:rsidRDefault="00797261" w:rsidP="0006429F">
            <w:pPr>
              <w:rPr>
                <w:rFonts w:cs="Arial"/>
              </w:rPr>
            </w:pPr>
            <w:r w:rsidRPr="007A5362">
              <w:rPr>
                <w:rFonts w:cs="Arial"/>
              </w:rPr>
              <w:t>NULL</w:t>
            </w:r>
          </w:p>
        </w:tc>
        <w:tc>
          <w:tcPr>
            <w:tcW w:w="1310" w:type="dxa"/>
          </w:tcPr>
          <w:p w14:paraId="0270FA3B" w14:textId="77777777" w:rsidR="00797261" w:rsidRPr="007A5362" w:rsidRDefault="00797261" w:rsidP="0006429F">
            <w:pPr>
              <w:rPr>
                <w:rFonts w:cs="Arial"/>
              </w:rPr>
            </w:pPr>
            <w:r w:rsidRPr="007A5362">
              <w:rPr>
                <w:rFonts w:cs="Arial"/>
              </w:rPr>
              <w:t>NA</w:t>
            </w:r>
          </w:p>
        </w:tc>
        <w:tc>
          <w:tcPr>
            <w:tcW w:w="1080" w:type="dxa"/>
          </w:tcPr>
          <w:p w14:paraId="433C6201" w14:textId="77777777" w:rsidR="00797261" w:rsidRPr="007A5362" w:rsidRDefault="00797261" w:rsidP="0006429F">
            <w:pPr>
              <w:rPr>
                <w:rFonts w:cs="Arial"/>
              </w:rPr>
            </w:pPr>
            <w:r w:rsidRPr="007A5362">
              <w:rPr>
                <w:rFonts w:cs="Arial"/>
              </w:rPr>
              <w:t>NA</w:t>
            </w:r>
          </w:p>
        </w:tc>
        <w:tc>
          <w:tcPr>
            <w:tcW w:w="900" w:type="dxa"/>
          </w:tcPr>
          <w:p w14:paraId="7E889F85" w14:textId="77777777" w:rsidR="00797261" w:rsidRPr="007A5362" w:rsidRDefault="00797261" w:rsidP="0006429F">
            <w:pPr>
              <w:rPr>
                <w:rFonts w:cs="Arial"/>
              </w:rPr>
            </w:pPr>
            <w:r w:rsidRPr="007A5362">
              <w:rPr>
                <w:rFonts w:cs="Arial"/>
              </w:rPr>
              <w:t>NA</w:t>
            </w:r>
          </w:p>
        </w:tc>
        <w:tc>
          <w:tcPr>
            <w:tcW w:w="1750" w:type="dxa"/>
          </w:tcPr>
          <w:p w14:paraId="5A5CBC62" w14:textId="77777777" w:rsidR="00797261" w:rsidRPr="007A5362" w:rsidRDefault="00797261" w:rsidP="0006429F">
            <w:pPr>
              <w:rPr>
                <w:rFonts w:cs="Arial"/>
              </w:rPr>
            </w:pPr>
            <w:r w:rsidRPr="007A5362">
              <w:rPr>
                <w:rFonts w:cs="Arial"/>
              </w:rPr>
              <w:t>--</w:t>
            </w:r>
          </w:p>
        </w:tc>
        <w:tc>
          <w:tcPr>
            <w:tcW w:w="2565" w:type="dxa"/>
          </w:tcPr>
          <w:p w14:paraId="32B3DA3D" w14:textId="77777777" w:rsidR="00797261" w:rsidRPr="007A5362" w:rsidRDefault="00797261" w:rsidP="0006429F">
            <w:pPr>
              <w:rPr>
                <w:rFonts w:cs="Arial"/>
              </w:rPr>
            </w:pPr>
            <w:r w:rsidRPr="007A5362">
              <w:rPr>
                <w:rFonts w:cs="Arial"/>
              </w:rPr>
              <w:t>No encryption or authentication (bypass)</w:t>
            </w:r>
          </w:p>
        </w:tc>
      </w:tr>
      <w:tr w:rsidR="00797261" w14:paraId="1736C348" w14:textId="77777777" w:rsidTr="0006429F">
        <w:tc>
          <w:tcPr>
            <w:tcW w:w="1745" w:type="dxa"/>
          </w:tcPr>
          <w:p w14:paraId="6F850899" w14:textId="77777777" w:rsidR="00797261" w:rsidRPr="007A5362" w:rsidRDefault="00797261" w:rsidP="0006429F">
            <w:pPr>
              <w:rPr>
                <w:rFonts w:cs="Arial"/>
              </w:rPr>
            </w:pPr>
            <w:r w:rsidRPr="007A5362">
              <w:rPr>
                <w:rFonts w:cs="Arial"/>
              </w:rPr>
              <w:t>AES-XEX-512</w:t>
            </w:r>
          </w:p>
        </w:tc>
        <w:tc>
          <w:tcPr>
            <w:tcW w:w="1310" w:type="dxa"/>
          </w:tcPr>
          <w:p w14:paraId="5DA7BBC8" w14:textId="77777777" w:rsidR="00797261" w:rsidRPr="007A5362" w:rsidRDefault="00797261" w:rsidP="0006429F">
            <w:pPr>
              <w:rPr>
                <w:rFonts w:cs="Arial"/>
              </w:rPr>
            </w:pPr>
            <w:r w:rsidRPr="007A5362">
              <w:rPr>
                <w:rFonts w:cs="Arial"/>
              </w:rPr>
              <w:t>2x256 (key1, key2)</w:t>
            </w:r>
          </w:p>
        </w:tc>
        <w:tc>
          <w:tcPr>
            <w:tcW w:w="1080" w:type="dxa"/>
          </w:tcPr>
          <w:p w14:paraId="06DBDE92" w14:textId="77777777" w:rsidR="00797261" w:rsidRPr="007A5362" w:rsidRDefault="00797261" w:rsidP="0006429F">
            <w:pPr>
              <w:rPr>
                <w:rFonts w:cs="Arial"/>
              </w:rPr>
            </w:pPr>
            <w:r w:rsidRPr="007A5362">
              <w:rPr>
                <w:rFonts w:cs="Arial"/>
              </w:rPr>
              <w:t>128b</w:t>
            </w:r>
          </w:p>
        </w:tc>
        <w:tc>
          <w:tcPr>
            <w:tcW w:w="900" w:type="dxa"/>
          </w:tcPr>
          <w:p w14:paraId="3BF644A1" w14:textId="77777777" w:rsidR="00797261" w:rsidRPr="007A5362" w:rsidRDefault="00797261" w:rsidP="0006429F">
            <w:pPr>
              <w:rPr>
                <w:rFonts w:cs="Arial"/>
              </w:rPr>
            </w:pPr>
            <w:r w:rsidRPr="007A5362">
              <w:rPr>
                <w:rFonts w:cs="Arial"/>
              </w:rPr>
              <w:t>NA</w:t>
            </w:r>
          </w:p>
        </w:tc>
        <w:tc>
          <w:tcPr>
            <w:tcW w:w="1750" w:type="dxa"/>
          </w:tcPr>
          <w:p w14:paraId="71B3BA2A" w14:textId="77777777" w:rsidR="00797261" w:rsidRPr="007A5362" w:rsidRDefault="00797261" w:rsidP="0006429F">
            <w:pPr>
              <w:rPr>
                <w:rFonts w:cs="Arial"/>
              </w:rPr>
            </w:pPr>
            <w:r w:rsidRPr="007A5362">
              <w:rPr>
                <w:rFonts w:cs="Arial"/>
              </w:rPr>
              <w:t>IEEE 1619-2007</w:t>
            </w:r>
          </w:p>
          <w:p w14:paraId="16F9C9C2" w14:textId="77777777" w:rsidR="00797261" w:rsidRPr="007A5362" w:rsidRDefault="007E0C5E" w:rsidP="0006429F">
            <w:pPr>
              <w:rPr>
                <w:rFonts w:cs="Arial"/>
              </w:rPr>
            </w:pPr>
            <w:hyperlink r:id="rId24" w:history="1">
              <w:r w:rsidR="00797261" w:rsidRPr="007A5362">
                <w:rPr>
                  <w:rStyle w:val="Hyperlink"/>
                  <w:rFonts w:cs="Arial"/>
                </w:rPr>
                <w:t>NIST 800-38e</w:t>
              </w:r>
            </w:hyperlink>
          </w:p>
        </w:tc>
        <w:tc>
          <w:tcPr>
            <w:tcW w:w="2565" w:type="dxa"/>
          </w:tcPr>
          <w:p w14:paraId="07BDCB8E" w14:textId="77777777" w:rsidR="00797261" w:rsidRPr="007A5362" w:rsidRDefault="00797261" w:rsidP="0006429F">
            <w:pPr>
              <w:rPr>
                <w:rFonts w:cs="Arial"/>
              </w:rPr>
            </w:pPr>
            <w:r w:rsidRPr="007A5362">
              <w:rPr>
                <w:rFonts w:cs="Arial"/>
              </w:rPr>
              <w:t>Must be padded to cipher block</w:t>
            </w:r>
          </w:p>
        </w:tc>
      </w:tr>
      <w:tr w:rsidR="00797261" w14:paraId="08A5B1B3" w14:textId="77777777" w:rsidTr="0006429F">
        <w:tc>
          <w:tcPr>
            <w:tcW w:w="1745" w:type="dxa"/>
          </w:tcPr>
          <w:p w14:paraId="2AEE5994" w14:textId="77777777" w:rsidR="00797261" w:rsidRPr="007A5362" w:rsidRDefault="00797261" w:rsidP="0006429F">
            <w:pPr>
              <w:rPr>
                <w:rFonts w:cs="Arial"/>
              </w:rPr>
            </w:pPr>
            <w:r w:rsidRPr="007A5362">
              <w:rPr>
                <w:rFonts w:cs="Arial"/>
              </w:rPr>
              <w:t>AES-XTS-512</w:t>
            </w:r>
          </w:p>
        </w:tc>
        <w:tc>
          <w:tcPr>
            <w:tcW w:w="1310" w:type="dxa"/>
          </w:tcPr>
          <w:p w14:paraId="14EF53FE" w14:textId="77777777" w:rsidR="00797261" w:rsidRPr="007A5362" w:rsidRDefault="00797261" w:rsidP="0006429F">
            <w:pPr>
              <w:rPr>
                <w:rFonts w:cs="Arial"/>
              </w:rPr>
            </w:pPr>
            <w:r w:rsidRPr="007A5362">
              <w:rPr>
                <w:rFonts w:cs="Arial"/>
              </w:rPr>
              <w:t>2x256 (key1, key2)</w:t>
            </w:r>
          </w:p>
        </w:tc>
        <w:tc>
          <w:tcPr>
            <w:tcW w:w="1080" w:type="dxa"/>
          </w:tcPr>
          <w:p w14:paraId="3C75E6DA" w14:textId="77777777" w:rsidR="00797261" w:rsidRPr="007A5362" w:rsidRDefault="00797261" w:rsidP="0006429F">
            <w:pPr>
              <w:rPr>
                <w:rFonts w:cs="Arial"/>
              </w:rPr>
            </w:pPr>
            <w:r w:rsidRPr="007A5362">
              <w:rPr>
                <w:rFonts w:cs="Arial"/>
              </w:rPr>
              <w:t>128b</w:t>
            </w:r>
          </w:p>
        </w:tc>
        <w:tc>
          <w:tcPr>
            <w:tcW w:w="900" w:type="dxa"/>
          </w:tcPr>
          <w:p w14:paraId="12262026" w14:textId="77777777" w:rsidR="00797261" w:rsidRPr="007A5362" w:rsidRDefault="00797261" w:rsidP="0006429F">
            <w:pPr>
              <w:rPr>
                <w:rFonts w:cs="Arial"/>
              </w:rPr>
            </w:pPr>
            <w:r w:rsidRPr="007A5362">
              <w:rPr>
                <w:rFonts w:cs="Arial"/>
              </w:rPr>
              <w:t>NA</w:t>
            </w:r>
          </w:p>
        </w:tc>
        <w:tc>
          <w:tcPr>
            <w:tcW w:w="1750" w:type="dxa"/>
          </w:tcPr>
          <w:p w14:paraId="5BAC1B4F" w14:textId="77777777" w:rsidR="00797261" w:rsidRPr="007A5362" w:rsidRDefault="00797261" w:rsidP="0006429F">
            <w:pPr>
              <w:rPr>
                <w:rFonts w:cs="Arial"/>
              </w:rPr>
            </w:pPr>
            <w:r w:rsidRPr="007A5362">
              <w:rPr>
                <w:rFonts w:cs="Arial"/>
              </w:rPr>
              <w:t>IEEE 1619-2007</w:t>
            </w:r>
          </w:p>
          <w:p w14:paraId="74A086CE" w14:textId="77777777" w:rsidR="00797261" w:rsidRPr="007A5362" w:rsidRDefault="007E0C5E" w:rsidP="0006429F">
            <w:pPr>
              <w:rPr>
                <w:rFonts w:cs="Arial"/>
              </w:rPr>
            </w:pPr>
            <w:hyperlink r:id="rId25" w:history="1">
              <w:r w:rsidR="00797261" w:rsidRPr="007A5362">
                <w:rPr>
                  <w:rStyle w:val="Hyperlink"/>
                  <w:rFonts w:cs="Arial"/>
                </w:rPr>
                <w:t>NIST 800-38e</w:t>
              </w:r>
            </w:hyperlink>
          </w:p>
        </w:tc>
        <w:tc>
          <w:tcPr>
            <w:tcW w:w="2565" w:type="dxa"/>
          </w:tcPr>
          <w:p w14:paraId="4D607642" w14:textId="77777777" w:rsidR="00797261" w:rsidRPr="007A5362" w:rsidRDefault="00797261" w:rsidP="0006429F">
            <w:pPr>
              <w:rPr>
                <w:rFonts w:cs="Arial"/>
              </w:rPr>
            </w:pPr>
          </w:p>
        </w:tc>
      </w:tr>
      <w:tr w:rsidR="00797261" w14:paraId="686DAE87" w14:textId="77777777" w:rsidTr="0006429F">
        <w:tc>
          <w:tcPr>
            <w:tcW w:w="1745" w:type="dxa"/>
          </w:tcPr>
          <w:p w14:paraId="579ECCD5" w14:textId="77777777" w:rsidR="00797261" w:rsidRPr="007A5362" w:rsidRDefault="00797261" w:rsidP="0006429F">
            <w:pPr>
              <w:rPr>
                <w:rFonts w:cs="Arial"/>
              </w:rPr>
            </w:pPr>
            <w:r w:rsidRPr="007A5362">
              <w:rPr>
                <w:rFonts w:cs="Arial"/>
              </w:rPr>
              <w:t>AES-GCM-256</w:t>
            </w:r>
          </w:p>
        </w:tc>
        <w:tc>
          <w:tcPr>
            <w:tcW w:w="1310" w:type="dxa"/>
          </w:tcPr>
          <w:p w14:paraId="0224F90D" w14:textId="77777777" w:rsidR="00797261" w:rsidRPr="007A5362" w:rsidRDefault="00797261" w:rsidP="0006429F">
            <w:pPr>
              <w:rPr>
                <w:rFonts w:cs="Arial"/>
              </w:rPr>
            </w:pPr>
            <w:r w:rsidRPr="007A5362">
              <w:rPr>
                <w:rFonts w:cs="Arial"/>
              </w:rPr>
              <w:t>256 key</w:t>
            </w:r>
          </w:p>
        </w:tc>
        <w:tc>
          <w:tcPr>
            <w:tcW w:w="1080" w:type="dxa"/>
          </w:tcPr>
          <w:p w14:paraId="5F7309E3" w14:textId="77777777" w:rsidR="00797261" w:rsidRPr="007A5362" w:rsidRDefault="00797261" w:rsidP="0006429F">
            <w:pPr>
              <w:rPr>
                <w:rFonts w:cs="Arial"/>
              </w:rPr>
            </w:pPr>
            <w:r w:rsidRPr="007A5362">
              <w:rPr>
                <w:rFonts w:cs="Arial"/>
              </w:rPr>
              <w:t>96b</w:t>
            </w:r>
          </w:p>
        </w:tc>
        <w:tc>
          <w:tcPr>
            <w:tcW w:w="900" w:type="dxa"/>
          </w:tcPr>
          <w:p w14:paraId="5B4F4313" w14:textId="77777777" w:rsidR="00797261" w:rsidRPr="007A5362" w:rsidRDefault="00797261" w:rsidP="0006429F">
            <w:pPr>
              <w:rPr>
                <w:rFonts w:cs="Arial"/>
              </w:rPr>
            </w:pPr>
            <w:r w:rsidRPr="007A5362">
              <w:rPr>
                <w:rFonts w:cs="Arial"/>
              </w:rPr>
              <w:t>0-255B</w:t>
            </w:r>
          </w:p>
        </w:tc>
        <w:tc>
          <w:tcPr>
            <w:tcW w:w="1750" w:type="dxa"/>
          </w:tcPr>
          <w:p w14:paraId="0ACD192E" w14:textId="77777777" w:rsidR="00797261" w:rsidRPr="007A5362" w:rsidRDefault="007E0C5E" w:rsidP="0006429F">
            <w:pPr>
              <w:rPr>
                <w:rFonts w:cs="Arial"/>
              </w:rPr>
            </w:pPr>
            <w:hyperlink r:id="rId26" w:history="1">
              <w:r w:rsidR="00797261" w:rsidRPr="007A5362">
                <w:rPr>
                  <w:rStyle w:val="Hyperlink"/>
                  <w:rFonts w:cs="Arial"/>
                </w:rPr>
                <w:t>NIST SP800-38d</w:t>
              </w:r>
            </w:hyperlink>
          </w:p>
        </w:tc>
        <w:tc>
          <w:tcPr>
            <w:tcW w:w="2565" w:type="dxa"/>
          </w:tcPr>
          <w:p w14:paraId="794BB50D" w14:textId="77777777" w:rsidR="00797261" w:rsidRPr="007A5362" w:rsidRDefault="00797261" w:rsidP="0006429F">
            <w:pPr>
              <w:rPr>
                <w:rFonts w:cs="Arial"/>
              </w:rPr>
            </w:pPr>
            <w:r w:rsidRPr="007A5362">
              <w:rPr>
                <w:rFonts w:cs="Arial"/>
              </w:rPr>
              <w:t>128 Authentication tag</w:t>
            </w:r>
          </w:p>
        </w:tc>
      </w:tr>
      <w:tr w:rsidR="00797261" w14:paraId="0FA2308B" w14:textId="77777777" w:rsidTr="0006429F">
        <w:tc>
          <w:tcPr>
            <w:tcW w:w="1745" w:type="dxa"/>
          </w:tcPr>
          <w:p w14:paraId="52CD6628" w14:textId="77777777" w:rsidR="00797261" w:rsidRPr="007A5362" w:rsidRDefault="00797261" w:rsidP="0006429F">
            <w:pPr>
              <w:rPr>
                <w:rFonts w:cs="Arial"/>
              </w:rPr>
            </w:pPr>
            <w:r w:rsidRPr="007A5362">
              <w:rPr>
                <w:rFonts w:cs="Arial"/>
              </w:rPr>
              <w:t>AES-GMAC-256</w:t>
            </w:r>
          </w:p>
        </w:tc>
        <w:tc>
          <w:tcPr>
            <w:tcW w:w="1310" w:type="dxa"/>
          </w:tcPr>
          <w:p w14:paraId="2CD4E2B3" w14:textId="77777777" w:rsidR="00797261" w:rsidRPr="007A5362" w:rsidRDefault="00797261" w:rsidP="0006429F">
            <w:pPr>
              <w:rPr>
                <w:rFonts w:cs="Arial"/>
              </w:rPr>
            </w:pPr>
            <w:r w:rsidRPr="007A5362">
              <w:rPr>
                <w:rFonts w:cs="Arial"/>
              </w:rPr>
              <w:t xml:space="preserve">256 key </w:t>
            </w:r>
          </w:p>
        </w:tc>
        <w:tc>
          <w:tcPr>
            <w:tcW w:w="1080" w:type="dxa"/>
          </w:tcPr>
          <w:p w14:paraId="7E09C284" w14:textId="77777777" w:rsidR="00797261" w:rsidRPr="007A5362" w:rsidRDefault="00797261" w:rsidP="0006429F">
            <w:pPr>
              <w:rPr>
                <w:rFonts w:cs="Arial"/>
              </w:rPr>
            </w:pPr>
            <w:r w:rsidRPr="007A5362">
              <w:rPr>
                <w:rFonts w:cs="Arial"/>
              </w:rPr>
              <w:t>96b</w:t>
            </w:r>
          </w:p>
        </w:tc>
        <w:tc>
          <w:tcPr>
            <w:tcW w:w="900" w:type="dxa"/>
          </w:tcPr>
          <w:p w14:paraId="57784BD2" w14:textId="77777777" w:rsidR="00797261" w:rsidRPr="007A5362" w:rsidRDefault="00797261" w:rsidP="0006429F">
            <w:pPr>
              <w:rPr>
                <w:rFonts w:cs="Arial"/>
              </w:rPr>
            </w:pPr>
            <w:r w:rsidRPr="007A5362">
              <w:rPr>
                <w:rFonts w:cs="Arial"/>
              </w:rPr>
              <w:t>0-255B</w:t>
            </w:r>
          </w:p>
        </w:tc>
        <w:tc>
          <w:tcPr>
            <w:tcW w:w="1750" w:type="dxa"/>
          </w:tcPr>
          <w:p w14:paraId="3D019985" w14:textId="77777777" w:rsidR="00797261" w:rsidRPr="007A5362" w:rsidRDefault="007E0C5E" w:rsidP="0006429F">
            <w:pPr>
              <w:rPr>
                <w:rFonts w:cs="Arial"/>
              </w:rPr>
            </w:pPr>
            <w:hyperlink r:id="rId27" w:history="1">
              <w:r w:rsidR="00797261" w:rsidRPr="007A5362">
                <w:rPr>
                  <w:rStyle w:val="Hyperlink"/>
                  <w:rFonts w:cs="Arial"/>
                </w:rPr>
                <w:t>NIST SP800-38d</w:t>
              </w:r>
            </w:hyperlink>
          </w:p>
        </w:tc>
        <w:tc>
          <w:tcPr>
            <w:tcW w:w="2565" w:type="dxa"/>
          </w:tcPr>
          <w:p w14:paraId="016B622E" w14:textId="77777777" w:rsidR="00797261" w:rsidRPr="007A5362" w:rsidRDefault="00797261" w:rsidP="0006429F">
            <w:pPr>
              <w:rPr>
                <w:rFonts w:cs="Arial"/>
              </w:rPr>
            </w:pPr>
            <w:r w:rsidRPr="007A5362">
              <w:rPr>
                <w:rFonts w:cs="Arial"/>
              </w:rPr>
              <w:t>No encryption, auth only. 128b Authentication Tag</w:t>
            </w:r>
          </w:p>
        </w:tc>
      </w:tr>
    </w:tbl>
    <w:p w14:paraId="5C2CEFF4" w14:textId="77777777" w:rsidR="00797261" w:rsidRDefault="00797261" w:rsidP="0095069F">
      <w:pPr>
        <w:pStyle w:val="Body"/>
        <w:numPr>
          <w:ilvl w:val="0"/>
          <w:numId w:val="44"/>
        </w:numPr>
        <w:tabs>
          <w:tab w:val="clear" w:pos="1440"/>
          <w:tab w:val="clear" w:pos="4320"/>
        </w:tabs>
        <w:spacing w:before="240" w:after="0" w:line="240" w:lineRule="auto"/>
      </w:pPr>
      <w:r>
        <w:t xml:space="preserve">Authentication Algorithms Supported: </w:t>
      </w:r>
    </w:p>
    <w:tbl>
      <w:tblPr>
        <w:tblStyle w:val="brcm-tbl"/>
        <w:tblW w:w="6840" w:type="dxa"/>
        <w:tblLook w:val="04A0" w:firstRow="1" w:lastRow="0" w:firstColumn="1" w:lastColumn="0" w:noHBand="0" w:noVBand="1"/>
      </w:tblPr>
      <w:tblGrid>
        <w:gridCol w:w="2155"/>
        <w:gridCol w:w="1800"/>
        <w:gridCol w:w="1563"/>
        <w:gridCol w:w="1322"/>
      </w:tblGrid>
      <w:tr w:rsidR="00797261" w:rsidRPr="007362C7" w14:paraId="75AFB6C6" w14:textId="77777777" w:rsidTr="0006429F">
        <w:trPr>
          <w:cnfStyle w:val="100000000000" w:firstRow="1" w:lastRow="0" w:firstColumn="0" w:lastColumn="0" w:oddVBand="0" w:evenVBand="0" w:oddHBand="0" w:evenHBand="0" w:firstRowFirstColumn="0" w:firstRowLastColumn="0" w:lastRowFirstColumn="0" w:lastRowLastColumn="0"/>
        </w:trPr>
        <w:tc>
          <w:tcPr>
            <w:tcW w:w="2155" w:type="dxa"/>
            <w:hideMark/>
          </w:tcPr>
          <w:p w14:paraId="42FE5678" w14:textId="77777777" w:rsidR="00797261" w:rsidRPr="007A5362" w:rsidRDefault="00797261" w:rsidP="0006429F">
            <w:pPr>
              <w:rPr>
                <w:rFonts w:cs="Arial"/>
              </w:rPr>
            </w:pPr>
            <w:r w:rsidRPr="007A5362">
              <w:rPr>
                <w:rFonts w:cs="Arial"/>
              </w:rPr>
              <w:t>Mode</w:t>
            </w:r>
          </w:p>
        </w:tc>
        <w:tc>
          <w:tcPr>
            <w:tcW w:w="1800" w:type="dxa"/>
          </w:tcPr>
          <w:p w14:paraId="32480E44" w14:textId="77777777" w:rsidR="00797261" w:rsidRPr="007A5362" w:rsidRDefault="00797261" w:rsidP="0006429F">
            <w:pPr>
              <w:rPr>
                <w:rFonts w:cs="Arial"/>
              </w:rPr>
            </w:pPr>
            <w:r w:rsidRPr="007A5362">
              <w:rPr>
                <w:rFonts w:cs="Arial"/>
              </w:rPr>
              <w:t>Specification</w:t>
            </w:r>
          </w:p>
        </w:tc>
        <w:tc>
          <w:tcPr>
            <w:tcW w:w="1563" w:type="dxa"/>
          </w:tcPr>
          <w:p w14:paraId="115803EC" w14:textId="77777777" w:rsidR="00797261" w:rsidRPr="007A5362" w:rsidRDefault="00797261" w:rsidP="0006429F">
            <w:pPr>
              <w:rPr>
                <w:rFonts w:cs="Arial"/>
              </w:rPr>
            </w:pPr>
            <w:r w:rsidRPr="007A5362">
              <w:rPr>
                <w:rFonts w:cs="Arial"/>
              </w:rPr>
              <w:t>Key Size</w:t>
            </w:r>
          </w:p>
        </w:tc>
        <w:tc>
          <w:tcPr>
            <w:tcW w:w="1322" w:type="dxa"/>
            <w:hideMark/>
          </w:tcPr>
          <w:p w14:paraId="789B3791" w14:textId="77777777" w:rsidR="00797261" w:rsidRPr="007A5362" w:rsidRDefault="00797261" w:rsidP="0006429F">
            <w:pPr>
              <w:rPr>
                <w:rFonts w:cs="Arial"/>
              </w:rPr>
            </w:pPr>
            <w:r w:rsidRPr="007A5362">
              <w:rPr>
                <w:rFonts w:cs="Arial"/>
              </w:rPr>
              <w:t>Digest Size</w:t>
            </w:r>
          </w:p>
        </w:tc>
      </w:tr>
      <w:tr w:rsidR="00797261" w14:paraId="778546CB" w14:textId="77777777" w:rsidTr="0006429F">
        <w:tc>
          <w:tcPr>
            <w:tcW w:w="2155" w:type="dxa"/>
          </w:tcPr>
          <w:p w14:paraId="7103C8EE" w14:textId="77777777" w:rsidR="00797261" w:rsidRPr="007A5362" w:rsidRDefault="00797261" w:rsidP="0006429F">
            <w:pPr>
              <w:jc w:val="both"/>
              <w:rPr>
                <w:rFonts w:cs="Arial"/>
              </w:rPr>
            </w:pPr>
            <w:r w:rsidRPr="007A5362">
              <w:rPr>
                <w:rFonts w:cs="Arial"/>
              </w:rPr>
              <w:t>NULL</w:t>
            </w:r>
          </w:p>
        </w:tc>
        <w:tc>
          <w:tcPr>
            <w:tcW w:w="1800" w:type="dxa"/>
          </w:tcPr>
          <w:p w14:paraId="39404E2B" w14:textId="77777777" w:rsidR="00797261" w:rsidRPr="007A5362" w:rsidRDefault="00797261" w:rsidP="0006429F">
            <w:pPr>
              <w:rPr>
                <w:rFonts w:cs="Arial"/>
              </w:rPr>
            </w:pPr>
            <w:r w:rsidRPr="007A5362">
              <w:rPr>
                <w:rFonts w:cs="Arial"/>
              </w:rPr>
              <w:t>NA</w:t>
            </w:r>
          </w:p>
        </w:tc>
        <w:tc>
          <w:tcPr>
            <w:tcW w:w="1563" w:type="dxa"/>
          </w:tcPr>
          <w:p w14:paraId="73039D43" w14:textId="77777777" w:rsidR="00797261" w:rsidRPr="007A5362" w:rsidRDefault="00797261" w:rsidP="0006429F">
            <w:pPr>
              <w:rPr>
                <w:rFonts w:cs="Arial"/>
              </w:rPr>
            </w:pPr>
            <w:r w:rsidRPr="007A5362">
              <w:rPr>
                <w:rFonts w:cs="Arial"/>
              </w:rPr>
              <w:t>NA</w:t>
            </w:r>
          </w:p>
        </w:tc>
        <w:tc>
          <w:tcPr>
            <w:tcW w:w="1322" w:type="dxa"/>
          </w:tcPr>
          <w:p w14:paraId="6CB504C7" w14:textId="77777777" w:rsidR="00797261" w:rsidRPr="007A5362" w:rsidRDefault="00797261" w:rsidP="0006429F">
            <w:pPr>
              <w:rPr>
                <w:rFonts w:cs="Arial"/>
              </w:rPr>
            </w:pPr>
            <w:r w:rsidRPr="007A5362">
              <w:rPr>
                <w:rFonts w:cs="Arial"/>
              </w:rPr>
              <w:t>0</w:t>
            </w:r>
          </w:p>
        </w:tc>
      </w:tr>
      <w:tr w:rsidR="00797261" w14:paraId="385BAFC7" w14:textId="77777777" w:rsidTr="0006429F">
        <w:tc>
          <w:tcPr>
            <w:tcW w:w="2155" w:type="dxa"/>
            <w:hideMark/>
          </w:tcPr>
          <w:p w14:paraId="4EF9C75E" w14:textId="77777777" w:rsidR="00797261" w:rsidRPr="007A5362" w:rsidRDefault="00797261" w:rsidP="0006429F">
            <w:pPr>
              <w:jc w:val="both"/>
              <w:rPr>
                <w:rFonts w:cs="Arial"/>
              </w:rPr>
            </w:pPr>
            <w:r w:rsidRPr="007A5362">
              <w:rPr>
                <w:rFonts w:cs="Arial"/>
              </w:rPr>
              <w:t xml:space="preserve">SHA-256 </w:t>
            </w:r>
          </w:p>
        </w:tc>
        <w:tc>
          <w:tcPr>
            <w:tcW w:w="1800" w:type="dxa"/>
          </w:tcPr>
          <w:p w14:paraId="5F623118" w14:textId="77777777" w:rsidR="00797261" w:rsidRPr="007A5362" w:rsidRDefault="00797261" w:rsidP="0006429F">
            <w:pPr>
              <w:rPr>
                <w:rFonts w:cs="Arial"/>
              </w:rPr>
            </w:pPr>
            <w:r w:rsidRPr="007A5362">
              <w:rPr>
                <w:rFonts w:cs="Arial"/>
              </w:rPr>
              <w:t>FIPS 180-4</w:t>
            </w:r>
          </w:p>
        </w:tc>
        <w:tc>
          <w:tcPr>
            <w:tcW w:w="1563" w:type="dxa"/>
          </w:tcPr>
          <w:p w14:paraId="55025EA7" w14:textId="77777777" w:rsidR="00797261" w:rsidRPr="007A5362" w:rsidRDefault="00797261" w:rsidP="0006429F">
            <w:pPr>
              <w:rPr>
                <w:rFonts w:cs="Arial"/>
              </w:rPr>
            </w:pPr>
            <w:r w:rsidRPr="007A5362">
              <w:rPr>
                <w:rFonts w:cs="Arial"/>
              </w:rPr>
              <w:t>NA</w:t>
            </w:r>
          </w:p>
        </w:tc>
        <w:tc>
          <w:tcPr>
            <w:tcW w:w="1322" w:type="dxa"/>
            <w:hideMark/>
          </w:tcPr>
          <w:p w14:paraId="56F60CF3" w14:textId="77777777" w:rsidR="00797261" w:rsidRPr="007A5362" w:rsidRDefault="00797261" w:rsidP="0006429F">
            <w:pPr>
              <w:rPr>
                <w:rFonts w:cs="Arial"/>
              </w:rPr>
            </w:pPr>
            <w:r w:rsidRPr="007A5362">
              <w:rPr>
                <w:rFonts w:cs="Arial"/>
              </w:rPr>
              <w:t>256</w:t>
            </w:r>
          </w:p>
        </w:tc>
      </w:tr>
      <w:tr w:rsidR="00797261" w14:paraId="61A5D839" w14:textId="77777777" w:rsidTr="0006429F">
        <w:tc>
          <w:tcPr>
            <w:tcW w:w="2155" w:type="dxa"/>
          </w:tcPr>
          <w:p w14:paraId="3073358B" w14:textId="77777777" w:rsidR="00797261" w:rsidRPr="007A5362" w:rsidRDefault="00797261" w:rsidP="0006429F">
            <w:pPr>
              <w:jc w:val="both"/>
              <w:rPr>
                <w:rFonts w:cs="Arial"/>
              </w:rPr>
            </w:pPr>
            <w:r w:rsidRPr="007A5362">
              <w:rPr>
                <w:rFonts w:cs="Arial"/>
              </w:rPr>
              <w:t>SHA-256C</w:t>
            </w:r>
          </w:p>
        </w:tc>
        <w:tc>
          <w:tcPr>
            <w:tcW w:w="1800" w:type="dxa"/>
          </w:tcPr>
          <w:p w14:paraId="4ED9DD94" w14:textId="77777777" w:rsidR="00797261" w:rsidRPr="007A5362" w:rsidRDefault="00797261" w:rsidP="0006429F">
            <w:pPr>
              <w:rPr>
                <w:rFonts w:cs="Arial"/>
              </w:rPr>
            </w:pPr>
            <w:r w:rsidRPr="007A5362">
              <w:rPr>
                <w:rFonts w:cs="Arial"/>
              </w:rPr>
              <w:t>FIPS 180-4</w:t>
            </w:r>
          </w:p>
        </w:tc>
        <w:tc>
          <w:tcPr>
            <w:tcW w:w="1563" w:type="dxa"/>
          </w:tcPr>
          <w:p w14:paraId="17164691" w14:textId="77777777" w:rsidR="00797261" w:rsidRPr="007A5362" w:rsidRDefault="00797261" w:rsidP="0006429F">
            <w:pPr>
              <w:rPr>
                <w:rFonts w:cs="Arial"/>
              </w:rPr>
            </w:pPr>
            <w:r w:rsidRPr="007A5362">
              <w:rPr>
                <w:rFonts w:cs="Arial"/>
              </w:rPr>
              <w:t>NA</w:t>
            </w:r>
          </w:p>
        </w:tc>
        <w:tc>
          <w:tcPr>
            <w:tcW w:w="1322" w:type="dxa"/>
          </w:tcPr>
          <w:p w14:paraId="4C9DED4F" w14:textId="77777777" w:rsidR="00797261" w:rsidRPr="007A5362" w:rsidRDefault="00797261" w:rsidP="0006429F">
            <w:pPr>
              <w:rPr>
                <w:rFonts w:cs="Arial"/>
              </w:rPr>
            </w:pPr>
            <w:r w:rsidRPr="007A5362">
              <w:rPr>
                <w:rFonts w:cs="Arial"/>
              </w:rPr>
              <w:t>64*</w:t>
            </w:r>
          </w:p>
        </w:tc>
      </w:tr>
      <w:tr w:rsidR="00797261" w14:paraId="77F01B6C" w14:textId="77777777" w:rsidTr="0006429F">
        <w:tc>
          <w:tcPr>
            <w:tcW w:w="2155" w:type="dxa"/>
            <w:hideMark/>
          </w:tcPr>
          <w:p w14:paraId="3264EB75" w14:textId="77777777" w:rsidR="00797261" w:rsidRPr="007A5362" w:rsidRDefault="00797261" w:rsidP="0006429F">
            <w:pPr>
              <w:rPr>
                <w:rFonts w:cs="Arial"/>
              </w:rPr>
            </w:pPr>
            <w:r w:rsidRPr="007A5362">
              <w:rPr>
                <w:rFonts w:cs="Arial"/>
              </w:rPr>
              <w:t>HMAC-SHA-256</w:t>
            </w:r>
          </w:p>
        </w:tc>
        <w:tc>
          <w:tcPr>
            <w:tcW w:w="1800" w:type="dxa"/>
          </w:tcPr>
          <w:p w14:paraId="64A9BECB" w14:textId="77777777" w:rsidR="00797261" w:rsidRPr="007A5362" w:rsidRDefault="00797261" w:rsidP="0006429F">
            <w:pPr>
              <w:rPr>
                <w:rFonts w:cs="Arial"/>
              </w:rPr>
            </w:pPr>
            <w:r w:rsidRPr="007A5362">
              <w:rPr>
                <w:rFonts w:cs="Arial"/>
              </w:rPr>
              <w:t>FIPS 198-1</w:t>
            </w:r>
          </w:p>
        </w:tc>
        <w:tc>
          <w:tcPr>
            <w:tcW w:w="1563" w:type="dxa"/>
          </w:tcPr>
          <w:p w14:paraId="5F096309" w14:textId="77777777" w:rsidR="00797261" w:rsidRPr="007A5362" w:rsidRDefault="00797261" w:rsidP="0006429F">
            <w:pPr>
              <w:rPr>
                <w:rFonts w:cs="Arial"/>
              </w:rPr>
            </w:pPr>
            <w:r w:rsidRPr="007A5362">
              <w:rPr>
                <w:rFonts w:cs="Arial"/>
              </w:rPr>
              <w:t>256</w:t>
            </w:r>
          </w:p>
        </w:tc>
        <w:tc>
          <w:tcPr>
            <w:tcW w:w="1322" w:type="dxa"/>
            <w:hideMark/>
          </w:tcPr>
          <w:p w14:paraId="062942B0" w14:textId="77777777" w:rsidR="00797261" w:rsidRPr="007A5362" w:rsidRDefault="00797261" w:rsidP="0006429F">
            <w:pPr>
              <w:rPr>
                <w:rFonts w:cs="Arial"/>
              </w:rPr>
            </w:pPr>
            <w:r w:rsidRPr="007A5362">
              <w:rPr>
                <w:rFonts w:cs="Arial"/>
              </w:rPr>
              <w:t>256</w:t>
            </w:r>
          </w:p>
        </w:tc>
      </w:tr>
      <w:tr w:rsidR="00797261" w14:paraId="1E7D67D9" w14:textId="77777777" w:rsidTr="0006429F">
        <w:tc>
          <w:tcPr>
            <w:tcW w:w="2155" w:type="dxa"/>
          </w:tcPr>
          <w:p w14:paraId="5158F4FF" w14:textId="77777777" w:rsidR="00797261" w:rsidRPr="007A5362" w:rsidRDefault="00797261" w:rsidP="0006429F">
            <w:pPr>
              <w:rPr>
                <w:rFonts w:cs="Arial"/>
              </w:rPr>
            </w:pPr>
            <w:r w:rsidRPr="007A5362">
              <w:rPr>
                <w:rFonts w:cs="Arial"/>
              </w:rPr>
              <w:t>HMAC-SHA-256C</w:t>
            </w:r>
          </w:p>
        </w:tc>
        <w:tc>
          <w:tcPr>
            <w:tcW w:w="1800" w:type="dxa"/>
          </w:tcPr>
          <w:p w14:paraId="5CBBB0BA" w14:textId="77777777" w:rsidR="00797261" w:rsidRPr="007A5362" w:rsidRDefault="00797261" w:rsidP="0006429F">
            <w:pPr>
              <w:rPr>
                <w:rFonts w:cs="Arial"/>
              </w:rPr>
            </w:pPr>
            <w:r w:rsidRPr="007A5362">
              <w:rPr>
                <w:rFonts w:cs="Arial"/>
              </w:rPr>
              <w:t>FIPS 198-1</w:t>
            </w:r>
          </w:p>
        </w:tc>
        <w:tc>
          <w:tcPr>
            <w:tcW w:w="1563" w:type="dxa"/>
          </w:tcPr>
          <w:p w14:paraId="2777C476" w14:textId="77777777" w:rsidR="00797261" w:rsidRPr="007A5362" w:rsidRDefault="00797261" w:rsidP="0006429F">
            <w:pPr>
              <w:rPr>
                <w:rFonts w:cs="Arial"/>
              </w:rPr>
            </w:pPr>
            <w:r w:rsidRPr="007A5362">
              <w:rPr>
                <w:rFonts w:cs="Arial"/>
              </w:rPr>
              <w:t>256</w:t>
            </w:r>
          </w:p>
        </w:tc>
        <w:tc>
          <w:tcPr>
            <w:tcW w:w="1322" w:type="dxa"/>
          </w:tcPr>
          <w:p w14:paraId="38B8A421" w14:textId="77777777" w:rsidR="00797261" w:rsidRPr="007A5362" w:rsidRDefault="00797261" w:rsidP="0006429F">
            <w:pPr>
              <w:rPr>
                <w:rFonts w:cs="Arial"/>
              </w:rPr>
            </w:pPr>
            <w:r w:rsidRPr="007A5362">
              <w:rPr>
                <w:rFonts w:cs="Arial"/>
              </w:rPr>
              <w:t>64*</w:t>
            </w:r>
          </w:p>
        </w:tc>
      </w:tr>
    </w:tbl>
    <w:p w14:paraId="4C05ABD9" w14:textId="77777777" w:rsidR="00797261" w:rsidRDefault="00797261" w:rsidP="00797261">
      <w:pPr>
        <w:pStyle w:val="Body"/>
      </w:pPr>
      <w:r>
        <w:t>It is expected that readers of this spec are fluent in:</w:t>
      </w:r>
    </w:p>
    <w:p w14:paraId="109E90A2" w14:textId="77777777" w:rsidR="00797261" w:rsidRDefault="00797261" w:rsidP="0095069F">
      <w:pPr>
        <w:pStyle w:val="Body"/>
        <w:numPr>
          <w:ilvl w:val="0"/>
          <w:numId w:val="44"/>
        </w:numPr>
        <w:tabs>
          <w:tab w:val="clear" w:pos="1440"/>
          <w:tab w:val="clear" w:pos="4320"/>
        </w:tabs>
        <w:spacing w:after="0" w:line="240" w:lineRule="auto"/>
      </w:pPr>
      <w:r>
        <w:t xml:space="preserve">AXI Streaming Interface and AMBA nomenclature </w:t>
      </w:r>
    </w:p>
    <w:p w14:paraId="2E1F4070" w14:textId="77777777" w:rsidR="00797261" w:rsidRDefault="00797261" w:rsidP="0095069F">
      <w:pPr>
        <w:pStyle w:val="Body"/>
        <w:numPr>
          <w:ilvl w:val="0"/>
          <w:numId w:val="44"/>
        </w:numPr>
        <w:tabs>
          <w:tab w:val="clear" w:pos="1440"/>
          <w:tab w:val="clear" w:pos="4320"/>
        </w:tabs>
        <w:spacing w:after="0" w:line="240" w:lineRule="auto"/>
      </w:pPr>
      <w:r>
        <w:t>LZ77 Compression/Decompresion</w:t>
      </w:r>
    </w:p>
    <w:p w14:paraId="7FF7DB41" w14:textId="77777777" w:rsidR="00797261" w:rsidRDefault="00797261" w:rsidP="0095069F">
      <w:pPr>
        <w:pStyle w:val="Body"/>
        <w:numPr>
          <w:ilvl w:val="0"/>
          <w:numId w:val="44"/>
        </w:numPr>
        <w:tabs>
          <w:tab w:val="clear" w:pos="1440"/>
          <w:tab w:val="clear" w:pos="4320"/>
        </w:tabs>
        <w:spacing w:after="0" w:line="240" w:lineRule="auto"/>
      </w:pPr>
      <w:r>
        <w:t>Huffman Encoding/Decoding</w:t>
      </w:r>
    </w:p>
    <w:p w14:paraId="62A35342" w14:textId="77777777" w:rsidR="00797261" w:rsidRDefault="00797261" w:rsidP="0095069F">
      <w:pPr>
        <w:pStyle w:val="Body"/>
        <w:numPr>
          <w:ilvl w:val="0"/>
          <w:numId w:val="44"/>
        </w:numPr>
        <w:tabs>
          <w:tab w:val="clear" w:pos="1440"/>
          <w:tab w:val="clear" w:pos="4320"/>
        </w:tabs>
        <w:spacing w:after="0" w:line="240" w:lineRule="auto"/>
      </w:pPr>
      <w:r>
        <w:t>Deflate/GZIP</w:t>
      </w:r>
    </w:p>
    <w:p w14:paraId="2EBDF48D" w14:textId="77777777" w:rsidR="00797261" w:rsidRDefault="00797261" w:rsidP="0095069F">
      <w:pPr>
        <w:pStyle w:val="Body"/>
        <w:numPr>
          <w:ilvl w:val="0"/>
          <w:numId w:val="44"/>
        </w:numPr>
        <w:tabs>
          <w:tab w:val="clear" w:pos="1440"/>
          <w:tab w:val="clear" w:pos="4320"/>
        </w:tabs>
        <w:spacing w:after="0" w:line="240" w:lineRule="auto"/>
      </w:pPr>
      <w:r>
        <w:lastRenderedPageBreak/>
        <w:t xml:space="preserve">Cryptography and Authentication </w:t>
      </w:r>
    </w:p>
    <w:p w14:paraId="485B9C70" w14:textId="77777777" w:rsidR="00797261" w:rsidRDefault="00797261" w:rsidP="00797261">
      <w:pPr>
        <w:rPr>
          <w:b/>
          <w:sz w:val="32"/>
          <w:szCs w:val="20"/>
        </w:rPr>
      </w:pPr>
      <w:r>
        <w:br w:type="page"/>
      </w:r>
    </w:p>
    <w:p w14:paraId="7D8D5F02" w14:textId="1ECAA5BA" w:rsidR="00797261" w:rsidRDefault="00797261" w:rsidP="00A36105">
      <w:pPr>
        <w:pStyle w:val="Heading2"/>
        <w:keepLines w:val="0"/>
        <w:tabs>
          <w:tab w:val="left" w:pos="1152"/>
        </w:tabs>
        <w:spacing w:after="0" w:line="240" w:lineRule="auto"/>
        <w:contextualSpacing/>
      </w:pPr>
      <w:bookmarkStart w:id="10" w:name="_Toc527075"/>
      <w:bookmarkStart w:id="11" w:name="_Toc5185107"/>
      <w:r>
        <w:lastRenderedPageBreak/>
        <w:t>CCEIP Block Diagram and DataFlow</w:t>
      </w:r>
      <w:bookmarkEnd w:id="10"/>
      <w:bookmarkEnd w:id="11"/>
    </w:p>
    <w:p w14:paraId="3382C644" w14:textId="77777777" w:rsidR="00797261" w:rsidRDefault="00797261" w:rsidP="00797261">
      <w:pPr>
        <w:pStyle w:val="Body"/>
      </w:pPr>
      <w:r>
        <w:t xml:space="preserve">Below is a top level block diagram for the CCEIP; as can be seen the CCEIP contains the compression and encryption engines, but also contains decryptor and decompressor to be used as a validator to ensure there were no errors during processing of the compressed/encrypted data – otherwise what will be written to disk will not be retrievable. </w:t>
      </w:r>
    </w:p>
    <w:p w14:paraId="3AFCDFF7" w14:textId="77777777" w:rsidR="00797261" w:rsidRDefault="00797261" w:rsidP="00797261">
      <w:pPr>
        <w:pStyle w:val="Body"/>
      </w:pPr>
      <w:r>
        <w:t xml:space="preserve">This section captures a very high level command processing flow to get a basic understanding of the blocks, a more detailed flow walkthrough is presented later in this chapter for the Simple and Compound Command processing. </w:t>
      </w:r>
    </w:p>
    <w:p w14:paraId="1228E897" w14:textId="77777777" w:rsidR="00797261" w:rsidRDefault="00797261" w:rsidP="00797261">
      <w:pPr>
        <w:pStyle w:val="Caption"/>
        <w:keepNext/>
        <w:jc w:val="center"/>
      </w:pPr>
    </w:p>
    <w:p w14:paraId="466FA4DF" w14:textId="759CDA1E" w:rsidR="00797261" w:rsidRDefault="006635F9" w:rsidP="00797261">
      <w:pPr>
        <w:pStyle w:val="Caption"/>
        <w:keepNext/>
        <w:jc w:val="center"/>
      </w:pPr>
      <w:r>
        <w:object w:dxaOrig="23400" w:dyaOrig="7284" w14:anchorId="69BDE55B">
          <v:shape id="_x0000_i2341" type="#_x0000_t75" style="width:493.8pt;height:153.6pt" o:ole="">
            <v:imagedata r:id="rId28" o:title=""/>
          </v:shape>
          <o:OLEObject Type="Embed" ProgID="Visio.Drawing.11" ShapeID="_x0000_i2341" DrawAspect="Content" ObjectID="_1615797979" r:id="rId29"/>
        </w:object>
      </w:r>
    </w:p>
    <w:p w14:paraId="4414EBCF" w14:textId="0F8C0DC2" w:rsidR="00797261" w:rsidRDefault="00797261" w:rsidP="00797261">
      <w:pPr>
        <w:pStyle w:val="Caption"/>
        <w:keepNext/>
        <w:jc w:val="center"/>
      </w:pPr>
      <w:bookmarkStart w:id="12" w:name="_Toc3986294"/>
      <w:r>
        <w:t xml:space="preserve">Figure </w:t>
      </w:r>
      <w:fldSimple w:instr=" SEQ Figure \* ARABIC ">
        <w:r>
          <w:rPr>
            <w:noProof/>
          </w:rPr>
          <w:t>1</w:t>
        </w:r>
      </w:fldSimple>
      <w:r>
        <w:t xml:space="preserve"> : CCEIP Top Level Block Diagram</w:t>
      </w:r>
      <w:bookmarkEnd w:id="12"/>
    </w:p>
    <w:p w14:paraId="71A73425" w14:textId="77777777" w:rsidR="00797261" w:rsidRDefault="00797261" w:rsidP="00797261">
      <w:pPr>
        <w:pStyle w:val="Body"/>
        <w:keepNext/>
      </w:pPr>
    </w:p>
    <w:p w14:paraId="36886860" w14:textId="77777777" w:rsidR="00797261" w:rsidRDefault="00797261" w:rsidP="00A36105">
      <w:pPr>
        <w:pStyle w:val="Heading3"/>
        <w:keepLines w:val="0"/>
        <w:tabs>
          <w:tab w:val="left" w:pos="864"/>
          <w:tab w:val="left" w:pos="1152"/>
          <w:tab w:val="num" w:pos="1350"/>
        </w:tabs>
        <w:spacing w:before="480" w:after="0" w:line="240" w:lineRule="auto"/>
        <w:ind w:left="1350"/>
        <w:contextualSpacing/>
      </w:pPr>
      <w:bookmarkStart w:id="13" w:name="_Toc527076"/>
      <w:bookmarkStart w:id="14" w:name="_Toc5185108"/>
      <w:r>
        <w:t>CCEIP DataFlow</w:t>
      </w:r>
      <w:bookmarkEnd w:id="13"/>
      <w:bookmarkEnd w:id="14"/>
    </w:p>
    <w:p w14:paraId="2A190B4F" w14:textId="77777777" w:rsidR="00797261" w:rsidRDefault="00797261" w:rsidP="00797261">
      <w:pPr>
        <w:pStyle w:val="Body"/>
      </w:pPr>
      <w:r>
        <w:t xml:space="preserve">A Command and its associated frame data will be fed into the CCEIP over an AXI Streaming interface driven by the TXC. </w:t>
      </w:r>
    </w:p>
    <w:p w14:paraId="1DD3A6C6" w14:textId="77777777" w:rsidR="00797261" w:rsidRDefault="00797261" w:rsidP="0095069F">
      <w:pPr>
        <w:pStyle w:val="Body"/>
        <w:numPr>
          <w:ilvl w:val="0"/>
          <w:numId w:val="70"/>
        </w:numPr>
        <w:tabs>
          <w:tab w:val="clear" w:pos="1440"/>
          <w:tab w:val="clear" w:pos="4320"/>
        </w:tabs>
        <w:spacing w:before="240" w:after="0" w:line="240" w:lineRule="auto"/>
      </w:pPr>
      <w:r>
        <w:t xml:space="preserve">All </w:t>
      </w:r>
      <w:r w:rsidRPr="005A4290">
        <w:rPr>
          <w:b/>
          <w:u w:val="single"/>
        </w:rPr>
        <w:t>Data and Metadata</w:t>
      </w:r>
      <w:r>
        <w:t xml:space="preserve"> in and out of the engines is specified as Little Endian</w:t>
      </w:r>
    </w:p>
    <w:p w14:paraId="5BB1C1EF" w14:textId="77777777" w:rsidR="00797261" w:rsidRDefault="00797261" w:rsidP="0095069F">
      <w:pPr>
        <w:pStyle w:val="Body"/>
        <w:numPr>
          <w:ilvl w:val="1"/>
          <w:numId w:val="70"/>
        </w:numPr>
        <w:tabs>
          <w:tab w:val="clear" w:pos="1440"/>
          <w:tab w:val="clear" w:pos="4320"/>
        </w:tabs>
        <w:spacing w:before="240" w:after="0" w:line="240" w:lineRule="auto"/>
      </w:pPr>
      <w:r>
        <w:t xml:space="preserve">Specifically, on the 64 bit AXI Interface the first byte of the frame will be located on bits [7:0] of the databus. The Verilog AXI Interface, to transmit the incrementing pattern of 0 to 7 would be : </w:t>
      </w:r>
    </w:p>
    <w:p w14:paraId="4D69DD04" w14:textId="77777777" w:rsidR="00797261" w:rsidRDefault="00797261" w:rsidP="0095069F">
      <w:pPr>
        <w:pStyle w:val="Body"/>
        <w:numPr>
          <w:ilvl w:val="2"/>
          <w:numId w:val="70"/>
        </w:numPr>
        <w:tabs>
          <w:tab w:val="clear" w:pos="1440"/>
          <w:tab w:val="clear" w:pos="4320"/>
        </w:tabs>
        <w:spacing w:before="240" w:after="0" w:line="240" w:lineRule="auto"/>
      </w:pPr>
      <w:r>
        <w:t>Axi_wdata[63:0] = 64’h07_06_05_04_03_02_01_00</w:t>
      </w:r>
    </w:p>
    <w:p w14:paraId="7150D192" w14:textId="77777777" w:rsidR="00797261" w:rsidRDefault="00797261" w:rsidP="00797261">
      <w:pPr>
        <w:pStyle w:val="Body"/>
        <w:ind w:left="1440"/>
      </w:pPr>
    </w:p>
    <w:p w14:paraId="4484B630" w14:textId="77777777" w:rsidR="00797261" w:rsidRDefault="00797261" w:rsidP="00A36105">
      <w:pPr>
        <w:pStyle w:val="Heading3"/>
        <w:keepLines w:val="0"/>
        <w:tabs>
          <w:tab w:val="left" w:pos="864"/>
          <w:tab w:val="left" w:pos="1152"/>
          <w:tab w:val="num" w:pos="1350"/>
        </w:tabs>
        <w:spacing w:before="480" w:after="0" w:line="240" w:lineRule="auto"/>
        <w:ind w:left="1350"/>
        <w:contextualSpacing/>
      </w:pPr>
      <w:bookmarkStart w:id="15" w:name="_Toc527077"/>
      <w:bookmarkStart w:id="16" w:name="_Toc5185109"/>
      <w:r>
        <w:t>Inbound Streaming FIFO</w:t>
      </w:r>
      <w:bookmarkEnd w:id="15"/>
      <w:bookmarkEnd w:id="16"/>
    </w:p>
    <w:p w14:paraId="324E3BDC" w14:textId="77777777" w:rsidR="00797261" w:rsidRDefault="00797261" w:rsidP="0095069F">
      <w:pPr>
        <w:pStyle w:val="Body"/>
        <w:numPr>
          <w:ilvl w:val="0"/>
          <w:numId w:val="34"/>
        </w:numPr>
        <w:tabs>
          <w:tab w:val="clear" w:pos="1440"/>
          <w:tab w:val="clear" w:pos="4320"/>
        </w:tabs>
        <w:spacing w:before="240" w:after="0" w:line="240" w:lineRule="auto"/>
      </w:pPr>
      <w:r>
        <w:t xml:space="preserve">Incoming data is fed to a front-end decoupling fifo sized at 12KB. The Fifo controls dataflow using AXI Streaming Valid/Ready handshaking. The fifo will have a programmable watermark to account for top level pipelining delays on the datapath. A series of headers called “TLVs” will be presented with the frame data (in fact the data itself is a TLV); these TLVs will be manipulated and examined by the downstream blocks. </w:t>
      </w:r>
    </w:p>
    <w:p w14:paraId="7E5B3A63" w14:textId="77777777" w:rsidR="00797261" w:rsidRDefault="00797261" w:rsidP="0095069F">
      <w:pPr>
        <w:pStyle w:val="Body"/>
        <w:numPr>
          <w:ilvl w:val="0"/>
          <w:numId w:val="34"/>
        </w:numPr>
        <w:tabs>
          <w:tab w:val="clear" w:pos="1440"/>
          <w:tab w:val="clear" w:pos="4320"/>
        </w:tabs>
        <w:spacing w:before="240" w:after="0" w:line="240" w:lineRule="auto"/>
      </w:pPr>
      <w:r>
        <w:lastRenderedPageBreak/>
        <w:t xml:space="preserve">This block does the following: </w:t>
      </w:r>
    </w:p>
    <w:p w14:paraId="0CDBF582" w14:textId="77777777" w:rsidR="00797261" w:rsidRDefault="00797261" w:rsidP="0095069F">
      <w:pPr>
        <w:pStyle w:val="Body"/>
        <w:numPr>
          <w:ilvl w:val="1"/>
          <w:numId w:val="34"/>
        </w:numPr>
        <w:tabs>
          <w:tab w:val="clear" w:pos="1440"/>
          <w:tab w:val="clear" w:pos="4320"/>
        </w:tabs>
        <w:spacing w:before="240" w:after="0" w:line="240" w:lineRule="auto"/>
      </w:pPr>
      <w:r>
        <w:t xml:space="preserve">Does any manipulation of the front end headers that the TXC is / was unable to do. This involves: </w:t>
      </w:r>
    </w:p>
    <w:p w14:paraId="6D663458" w14:textId="77777777" w:rsidR="00797261" w:rsidRDefault="00797261" w:rsidP="0095069F">
      <w:pPr>
        <w:pStyle w:val="Body"/>
        <w:numPr>
          <w:ilvl w:val="2"/>
          <w:numId w:val="34"/>
        </w:numPr>
        <w:tabs>
          <w:tab w:val="clear" w:pos="1440"/>
          <w:tab w:val="clear" w:pos="4320"/>
        </w:tabs>
        <w:spacing w:before="240" w:after="0" w:line="240" w:lineRule="auto"/>
      </w:pPr>
      <w:r>
        <w:t xml:space="preserve">Converting the incoming Data TLV into a User Prefix TLV and Data TLV by segmenting based on the CMD.Compression header Prefix fields. </w:t>
      </w:r>
    </w:p>
    <w:p w14:paraId="04F3160C" w14:textId="77777777" w:rsidR="00797261" w:rsidRDefault="00797261" w:rsidP="0095069F">
      <w:pPr>
        <w:pStyle w:val="Body"/>
        <w:numPr>
          <w:ilvl w:val="1"/>
          <w:numId w:val="34"/>
        </w:numPr>
        <w:tabs>
          <w:tab w:val="clear" w:pos="1440"/>
          <w:tab w:val="clear" w:pos="4320"/>
        </w:tabs>
        <w:spacing w:before="240" w:after="0" w:line="240" w:lineRule="auto"/>
      </w:pPr>
      <w:r>
        <w:t xml:space="preserve">Provide several programmable “triggers” which will allow the user to effectively “Single-Step” the design by playing data out of the Inbound Fifo via a debug interface. These triggers would allow the user to specify a breakpoint based on the header and frame data that enters the block. </w:t>
      </w:r>
    </w:p>
    <w:p w14:paraId="7CA18A6B" w14:textId="77777777" w:rsidR="00797261" w:rsidRDefault="00797261" w:rsidP="0095069F">
      <w:pPr>
        <w:pStyle w:val="Body"/>
        <w:numPr>
          <w:ilvl w:val="1"/>
          <w:numId w:val="34"/>
        </w:numPr>
        <w:tabs>
          <w:tab w:val="clear" w:pos="1440"/>
          <w:tab w:val="clear" w:pos="4320"/>
        </w:tabs>
        <w:spacing w:before="240" w:after="0" w:line="240" w:lineRule="auto"/>
      </w:pPr>
      <w:r>
        <w:t xml:space="preserve">Provide for basic Frame/Byte Counters on the inbound traffic. </w:t>
      </w:r>
    </w:p>
    <w:p w14:paraId="5C4836B0" w14:textId="6B1367DA" w:rsidR="00797261" w:rsidRDefault="00797261" w:rsidP="0095069F">
      <w:pPr>
        <w:pStyle w:val="Body"/>
        <w:numPr>
          <w:ilvl w:val="1"/>
          <w:numId w:val="34"/>
        </w:numPr>
        <w:tabs>
          <w:tab w:val="clear" w:pos="1440"/>
          <w:tab w:val="clear" w:pos="4320"/>
        </w:tabs>
        <w:spacing w:before="240" w:after="0" w:line="240" w:lineRule="auto"/>
      </w:pPr>
      <w:r>
        <w:t xml:space="preserve">Modulate the AXI Streaming “ready” interface signal back to the </w:t>
      </w:r>
      <w:r w:rsidR="007B52E9">
        <w:t>Project Zipline</w:t>
      </w:r>
      <w:r>
        <w:t xml:space="preserve"> TXC so as to test backpressure. </w:t>
      </w:r>
    </w:p>
    <w:p w14:paraId="5966D5AD" w14:textId="77777777" w:rsidR="00797261" w:rsidRDefault="00797261" w:rsidP="00A36105">
      <w:pPr>
        <w:pStyle w:val="Heading3"/>
        <w:keepLines w:val="0"/>
        <w:tabs>
          <w:tab w:val="left" w:pos="864"/>
          <w:tab w:val="left" w:pos="1152"/>
          <w:tab w:val="num" w:pos="1350"/>
        </w:tabs>
        <w:spacing w:before="480" w:after="0" w:line="240" w:lineRule="auto"/>
        <w:ind w:left="1350"/>
        <w:contextualSpacing/>
      </w:pPr>
      <w:bookmarkStart w:id="17" w:name="_Toc527078"/>
      <w:bookmarkStart w:id="18" w:name="_Toc5185110"/>
      <w:r>
        <w:t>CRC Generator and Checker</w:t>
      </w:r>
      <w:bookmarkEnd w:id="17"/>
      <w:bookmarkEnd w:id="18"/>
    </w:p>
    <w:p w14:paraId="59204296" w14:textId="77777777" w:rsidR="00797261" w:rsidRDefault="00797261" w:rsidP="00797261">
      <w:pPr>
        <w:pStyle w:val="Body"/>
      </w:pPr>
      <w:r>
        <w:t xml:space="preserve">This engine builds a CRC over the incoming payload data using a selectable polynomial (CRC-32 or CRC64) and places this information in an TLV.  </w:t>
      </w:r>
    </w:p>
    <w:p w14:paraId="45A74E2E" w14:textId="77777777" w:rsidR="00797261" w:rsidRDefault="00797261" w:rsidP="0095069F">
      <w:pPr>
        <w:pStyle w:val="Body"/>
        <w:numPr>
          <w:ilvl w:val="0"/>
          <w:numId w:val="39"/>
        </w:numPr>
        <w:tabs>
          <w:tab w:val="clear" w:pos="1440"/>
          <w:tab w:val="clear" w:pos="4320"/>
        </w:tabs>
        <w:spacing w:before="240" w:after="0" w:line="240" w:lineRule="auto"/>
      </w:pPr>
      <w:r>
        <w:t xml:space="preserve">Generates a CRC32 or CRC64 over the Frame. </w:t>
      </w:r>
    </w:p>
    <w:p w14:paraId="3E6F24CF" w14:textId="77777777" w:rsidR="00797261" w:rsidRDefault="00797261" w:rsidP="00A36105">
      <w:pPr>
        <w:pStyle w:val="Heading3"/>
        <w:keepLines w:val="0"/>
        <w:tabs>
          <w:tab w:val="left" w:pos="864"/>
          <w:tab w:val="left" w:pos="1152"/>
          <w:tab w:val="num" w:pos="1350"/>
        </w:tabs>
        <w:spacing w:before="480" w:after="0" w:line="240" w:lineRule="auto"/>
        <w:ind w:left="1350"/>
        <w:contextualSpacing/>
      </w:pPr>
      <w:bookmarkStart w:id="19" w:name="_Toc527079"/>
      <w:bookmarkStart w:id="20" w:name="_Toc5185111"/>
      <w:r>
        <w:t>Prefix Engine</w:t>
      </w:r>
      <w:bookmarkEnd w:id="19"/>
      <w:bookmarkEnd w:id="20"/>
    </w:p>
    <w:p w14:paraId="48E3FAD5" w14:textId="77777777" w:rsidR="00797261" w:rsidRDefault="00797261" w:rsidP="00797261">
      <w:pPr>
        <w:pStyle w:val="Body"/>
      </w:pPr>
      <w:r>
        <w:t xml:space="preserve">The Prefix Engine examines the first 4KB of the packet and will determine if the frame is recognized as being of a particular class or type. The Prefix engine places this information in a special field in a TLV for use by the downstream blocks. </w:t>
      </w:r>
    </w:p>
    <w:p w14:paraId="6D1A8ADA" w14:textId="77777777" w:rsidR="00797261" w:rsidRDefault="00797261" w:rsidP="00A36105">
      <w:pPr>
        <w:pStyle w:val="Heading3"/>
        <w:keepLines w:val="0"/>
        <w:tabs>
          <w:tab w:val="left" w:pos="864"/>
          <w:tab w:val="left" w:pos="1152"/>
          <w:tab w:val="num" w:pos="1350"/>
        </w:tabs>
        <w:spacing w:before="480" w:after="0" w:line="240" w:lineRule="auto"/>
        <w:ind w:left="1350"/>
        <w:contextualSpacing/>
      </w:pPr>
      <w:bookmarkStart w:id="21" w:name="_Toc527080"/>
      <w:bookmarkStart w:id="22" w:name="_Toc5185112"/>
      <w:r>
        <w:t>Prefix Attach</w:t>
      </w:r>
      <w:bookmarkEnd w:id="21"/>
      <w:bookmarkEnd w:id="22"/>
    </w:p>
    <w:p w14:paraId="2E4DC65B" w14:textId="77777777" w:rsidR="00797261" w:rsidRDefault="00797261" w:rsidP="00797261">
      <w:r>
        <w:t xml:space="preserve">The Prefix Attach Engine examines the TLVs and if it detects that the Prefix Engine has found a valid prefix, it will add up to 2 additional TLVs to the Frame: </w:t>
      </w:r>
    </w:p>
    <w:p w14:paraId="78BF5FF4" w14:textId="77777777" w:rsidR="00797261" w:rsidRDefault="00797261" w:rsidP="0095069F">
      <w:pPr>
        <w:pStyle w:val="ListParagraph"/>
        <w:numPr>
          <w:ilvl w:val="0"/>
          <w:numId w:val="40"/>
        </w:numPr>
      </w:pPr>
      <w:r>
        <w:t xml:space="preserve">Prefix Data (1KB) which is provided from 64 possible on-chip prefixes. </w:t>
      </w:r>
    </w:p>
    <w:p w14:paraId="60D11E1B" w14:textId="77777777" w:rsidR="00797261" w:rsidRDefault="00797261" w:rsidP="0095069F">
      <w:pPr>
        <w:pStyle w:val="ListParagraph"/>
        <w:numPr>
          <w:ilvl w:val="0"/>
          <w:numId w:val="40"/>
        </w:numPr>
      </w:pPr>
      <w:r>
        <w:t>Predetermined Huffman Tree which is provided from 64 possible on-chip trees</w:t>
      </w:r>
    </w:p>
    <w:p w14:paraId="517CE56C" w14:textId="77777777" w:rsidR="00797261" w:rsidRDefault="00797261" w:rsidP="00A36105">
      <w:pPr>
        <w:pStyle w:val="Heading3"/>
        <w:keepLines w:val="0"/>
        <w:tabs>
          <w:tab w:val="left" w:pos="864"/>
          <w:tab w:val="left" w:pos="1152"/>
          <w:tab w:val="num" w:pos="1350"/>
        </w:tabs>
        <w:spacing w:before="480" w:after="0" w:line="240" w:lineRule="auto"/>
        <w:ind w:left="1350"/>
        <w:contextualSpacing/>
      </w:pPr>
      <w:bookmarkStart w:id="23" w:name="_Toc527081"/>
      <w:bookmarkStart w:id="24" w:name="_Toc5185113"/>
      <w:r>
        <w:t>LZ77 Compressor</w:t>
      </w:r>
      <w:bookmarkEnd w:id="23"/>
      <w:bookmarkEnd w:id="24"/>
    </w:p>
    <w:p w14:paraId="3F7A447D" w14:textId="77777777" w:rsidR="00797261" w:rsidRDefault="00797261" w:rsidP="00797261">
      <w:pPr>
        <w:pStyle w:val="Body"/>
        <w:ind w:left="360"/>
      </w:pPr>
      <w:r>
        <w:t xml:space="preserve">The LZ77 compressor has a 64K sliding window and logic to generate LZ77 Symbols based on 4 byte n-grams. The throughput of this engine is to be 4 characters per clock (4 Bytes * 800MHz ~ 25Gbps). </w:t>
      </w:r>
    </w:p>
    <w:p w14:paraId="50A24A99" w14:textId="77777777" w:rsidR="00797261" w:rsidRDefault="00797261" w:rsidP="0095069F">
      <w:pPr>
        <w:pStyle w:val="Body"/>
        <w:numPr>
          <w:ilvl w:val="1"/>
          <w:numId w:val="41"/>
        </w:numPr>
        <w:tabs>
          <w:tab w:val="clear" w:pos="1440"/>
          <w:tab w:val="clear" w:pos="4320"/>
        </w:tabs>
        <w:spacing w:before="240" w:after="0" w:line="240" w:lineRule="auto"/>
      </w:pPr>
      <w:r>
        <w:t xml:space="preserve">In addition to basic LZ77 Symbol Generation, the compressor also supports up to 4 special “Move To Front” entries which allow LZ77 Symbols to reference the last 4 transmitted symbols. This has the effect of “spiking” the Huffman Encoder and </w:t>
      </w:r>
      <w:r>
        <w:lastRenderedPageBreak/>
        <w:t xml:space="preserve">increasing the frequency of particular symbols, thus allowing smaller symbol lengths to be used. </w:t>
      </w:r>
    </w:p>
    <w:p w14:paraId="7D14AB97" w14:textId="77777777" w:rsidR="00797261" w:rsidRDefault="00797261" w:rsidP="0095069F">
      <w:pPr>
        <w:pStyle w:val="Body"/>
        <w:numPr>
          <w:ilvl w:val="1"/>
          <w:numId w:val="41"/>
        </w:numPr>
        <w:tabs>
          <w:tab w:val="clear" w:pos="1440"/>
          <w:tab w:val="clear" w:pos="4320"/>
        </w:tabs>
        <w:spacing w:before="240" w:after="0" w:line="240" w:lineRule="auto"/>
      </w:pPr>
      <w:r>
        <w:t xml:space="preserve">With the exception of XP9, the operation of the LZ77 Compressor is the same for all of the other supported compression algorithms.  The difference for XP9 has to do with the way the MTF list is handled as mandated by the XP9 specification. </w:t>
      </w:r>
    </w:p>
    <w:p w14:paraId="1D07C229" w14:textId="77777777" w:rsidR="00797261" w:rsidRDefault="00797261" w:rsidP="00A36105">
      <w:pPr>
        <w:pStyle w:val="Heading3"/>
        <w:keepLines w:val="0"/>
        <w:tabs>
          <w:tab w:val="left" w:pos="864"/>
          <w:tab w:val="left" w:pos="1152"/>
          <w:tab w:val="num" w:pos="1350"/>
        </w:tabs>
        <w:spacing w:before="480" w:after="0" w:line="240" w:lineRule="auto"/>
        <w:ind w:left="1350"/>
        <w:contextualSpacing/>
      </w:pPr>
      <w:bookmarkStart w:id="25" w:name="_Toc527082"/>
      <w:bookmarkStart w:id="26" w:name="_Toc5185114"/>
      <w:r>
        <w:t>Huffman Encoder</w:t>
      </w:r>
      <w:bookmarkEnd w:id="25"/>
      <w:bookmarkEnd w:id="26"/>
    </w:p>
    <w:p w14:paraId="4DB04D93" w14:textId="77777777" w:rsidR="00797261" w:rsidRDefault="00797261" w:rsidP="00797261">
      <w:pPr>
        <w:pStyle w:val="Body"/>
        <w:ind w:left="360"/>
      </w:pPr>
      <w:r>
        <w:t xml:space="preserve">The Huffman Encoder has the capability of running in the following modes and generating data for the following formats: </w:t>
      </w:r>
    </w:p>
    <w:p w14:paraId="7F9CE075" w14:textId="77777777" w:rsidR="00797261" w:rsidRDefault="00797261" w:rsidP="0095069F">
      <w:pPr>
        <w:pStyle w:val="Body"/>
        <w:numPr>
          <w:ilvl w:val="1"/>
          <w:numId w:val="41"/>
        </w:numPr>
        <w:tabs>
          <w:tab w:val="clear" w:pos="1440"/>
          <w:tab w:val="clear" w:pos="4320"/>
        </w:tabs>
        <w:spacing w:before="240" w:after="0" w:line="240" w:lineRule="auto"/>
      </w:pPr>
      <w:r>
        <w:t>XP9 Encoding</w:t>
      </w:r>
    </w:p>
    <w:p w14:paraId="405BE376" w14:textId="77777777" w:rsidR="00797261" w:rsidRDefault="00797261" w:rsidP="0095069F">
      <w:pPr>
        <w:pStyle w:val="Body"/>
        <w:numPr>
          <w:ilvl w:val="2"/>
          <w:numId w:val="41"/>
        </w:numPr>
        <w:tabs>
          <w:tab w:val="clear" w:pos="1440"/>
          <w:tab w:val="clear" w:pos="4320"/>
        </w:tabs>
        <w:spacing w:after="0" w:line="240" w:lineRule="auto"/>
      </w:pPr>
      <w:r>
        <w:t>Retrospective Huffman Encoding, maximum # of Symbols 8K</w:t>
      </w:r>
    </w:p>
    <w:p w14:paraId="2032028E" w14:textId="77777777" w:rsidR="00797261" w:rsidRDefault="00797261" w:rsidP="0095069F">
      <w:pPr>
        <w:pStyle w:val="Body"/>
        <w:numPr>
          <w:ilvl w:val="2"/>
          <w:numId w:val="41"/>
        </w:numPr>
        <w:tabs>
          <w:tab w:val="clear" w:pos="1440"/>
          <w:tab w:val="clear" w:pos="4320"/>
        </w:tabs>
        <w:spacing w:after="0" w:line="240" w:lineRule="auto"/>
      </w:pPr>
      <w:r>
        <w:t>Raw Data (due to Huffman Encoding being larger)</w:t>
      </w:r>
    </w:p>
    <w:p w14:paraId="3998CF83" w14:textId="77777777" w:rsidR="00797261" w:rsidRDefault="00797261" w:rsidP="0095069F">
      <w:pPr>
        <w:pStyle w:val="Body"/>
        <w:numPr>
          <w:ilvl w:val="1"/>
          <w:numId w:val="41"/>
        </w:numPr>
        <w:tabs>
          <w:tab w:val="clear" w:pos="1440"/>
          <w:tab w:val="clear" w:pos="4320"/>
        </w:tabs>
        <w:spacing w:before="240" w:after="0" w:line="240" w:lineRule="auto"/>
      </w:pPr>
      <w:r>
        <w:t>XP10 Encoding/CFH Modes</w:t>
      </w:r>
    </w:p>
    <w:p w14:paraId="365DAAD5" w14:textId="77777777" w:rsidR="00797261" w:rsidRDefault="00797261" w:rsidP="0095069F">
      <w:pPr>
        <w:pStyle w:val="Body"/>
        <w:numPr>
          <w:ilvl w:val="2"/>
          <w:numId w:val="41"/>
        </w:numPr>
        <w:tabs>
          <w:tab w:val="clear" w:pos="1440"/>
          <w:tab w:val="clear" w:pos="4320"/>
        </w:tabs>
        <w:spacing w:after="0" w:line="240" w:lineRule="auto"/>
      </w:pPr>
      <w:r>
        <w:t>Retrospective Huffman Encoding, maximum # of Symbols 8K</w:t>
      </w:r>
    </w:p>
    <w:p w14:paraId="426F89D7" w14:textId="77777777" w:rsidR="00797261" w:rsidRDefault="00797261" w:rsidP="0095069F">
      <w:pPr>
        <w:pStyle w:val="Body"/>
        <w:numPr>
          <w:ilvl w:val="2"/>
          <w:numId w:val="41"/>
        </w:numPr>
        <w:tabs>
          <w:tab w:val="clear" w:pos="1440"/>
          <w:tab w:val="clear" w:pos="4320"/>
        </w:tabs>
        <w:spacing w:after="0" w:line="240" w:lineRule="auto"/>
      </w:pPr>
      <w:r>
        <w:t>Raw Data (due to Huffman Encoding being larger)</w:t>
      </w:r>
    </w:p>
    <w:p w14:paraId="4C07DC7D" w14:textId="77777777" w:rsidR="00797261" w:rsidRDefault="00797261" w:rsidP="0095069F">
      <w:pPr>
        <w:pStyle w:val="Body"/>
        <w:numPr>
          <w:ilvl w:val="2"/>
          <w:numId w:val="41"/>
        </w:numPr>
        <w:tabs>
          <w:tab w:val="clear" w:pos="1440"/>
          <w:tab w:val="clear" w:pos="4320"/>
        </w:tabs>
        <w:spacing w:after="0" w:line="240" w:lineRule="auto"/>
      </w:pPr>
      <w:r>
        <w:t>Predetermined Huffman Encoding, maximum #of Symbols 8K</w:t>
      </w:r>
    </w:p>
    <w:p w14:paraId="64A28A04" w14:textId="77777777" w:rsidR="00797261" w:rsidRDefault="00797261" w:rsidP="0095069F">
      <w:pPr>
        <w:pStyle w:val="Body"/>
        <w:numPr>
          <w:ilvl w:val="1"/>
          <w:numId w:val="41"/>
        </w:numPr>
        <w:tabs>
          <w:tab w:val="clear" w:pos="1440"/>
          <w:tab w:val="clear" w:pos="4320"/>
        </w:tabs>
        <w:spacing w:before="240" w:after="0" w:line="240" w:lineRule="auto"/>
      </w:pPr>
      <w:r>
        <w:t>GZIP (Deflate)</w:t>
      </w:r>
    </w:p>
    <w:p w14:paraId="4A9596CA" w14:textId="77777777" w:rsidR="00797261" w:rsidRDefault="00797261" w:rsidP="0095069F">
      <w:pPr>
        <w:pStyle w:val="Body"/>
        <w:numPr>
          <w:ilvl w:val="2"/>
          <w:numId w:val="41"/>
        </w:numPr>
        <w:tabs>
          <w:tab w:val="clear" w:pos="1440"/>
          <w:tab w:val="clear" w:pos="4320"/>
        </w:tabs>
        <w:spacing w:after="0" w:line="240" w:lineRule="auto"/>
      </w:pPr>
      <w:r>
        <w:t>Retrospective Huffman Encoding, using Deflate mapping</w:t>
      </w:r>
    </w:p>
    <w:p w14:paraId="67C6AD54" w14:textId="77777777" w:rsidR="00797261" w:rsidRDefault="00797261" w:rsidP="0095069F">
      <w:pPr>
        <w:pStyle w:val="Body"/>
        <w:numPr>
          <w:ilvl w:val="2"/>
          <w:numId w:val="41"/>
        </w:numPr>
        <w:tabs>
          <w:tab w:val="clear" w:pos="1440"/>
          <w:tab w:val="clear" w:pos="4320"/>
        </w:tabs>
        <w:spacing w:after="0" w:line="240" w:lineRule="auto"/>
      </w:pPr>
      <w:r>
        <w:t>Raw Data (due to Huffman Encoding being larger)</w:t>
      </w:r>
    </w:p>
    <w:p w14:paraId="4BF46993" w14:textId="77777777" w:rsidR="00797261" w:rsidRDefault="00797261" w:rsidP="0095069F">
      <w:pPr>
        <w:pStyle w:val="Body"/>
        <w:numPr>
          <w:ilvl w:val="1"/>
          <w:numId w:val="41"/>
        </w:numPr>
        <w:tabs>
          <w:tab w:val="clear" w:pos="1440"/>
          <w:tab w:val="clear" w:pos="4320"/>
        </w:tabs>
        <w:spacing w:before="240" w:after="0" w:line="240" w:lineRule="auto"/>
      </w:pPr>
      <w:r>
        <w:t>ZLIB (Deflate)</w:t>
      </w:r>
    </w:p>
    <w:p w14:paraId="7A83021E" w14:textId="77777777" w:rsidR="00797261" w:rsidRDefault="00797261" w:rsidP="0095069F">
      <w:pPr>
        <w:pStyle w:val="Body"/>
        <w:numPr>
          <w:ilvl w:val="2"/>
          <w:numId w:val="41"/>
        </w:numPr>
        <w:tabs>
          <w:tab w:val="clear" w:pos="1440"/>
          <w:tab w:val="clear" w:pos="4320"/>
        </w:tabs>
        <w:spacing w:after="0" w:line="240" w:lineRule="auto"/>
      </w:pPr>
      <w:r>
        <w:t>Retrospective Huffman Encoding, using Deflate mapping</w:t>
      </w:r>
    </w:p>
    <w:p w14:paraId="0EF53150" w14:textId="77777777" w:rsidR="00797261" w:rsidRDefault="00797261" w:rsidP="0095069F">
      <w:pPr>
        <w:pStyle w:val="Body"/>
        <w:numPr>
          <w:ilvl w:val="2"/>
          <w:numId w:val="41"/>
        </w:numPr>
        <w:tabs>
          <w:tab w:val="clear" w:pos="1440"/>
          <w:tab w:val="clear" w:pos="4320"/>
        </w:tabs>
        <w:spacing w:after="0" w:line="240" w:lineRule="auto"/>
      </w:pPr>
      <w:r>
        <w:t>Raw Data (due to Huffman Encoding being larger)</w:t>
      </w:r>
    </w:p>
    <w:p w14:paraId="6F7179A4" w14:textId="77777777" w:rsidR="00797261" w:rsidRDefault="00797261" w:rsidP="00A36105">
      <w:pPr>
        <w:pStyle w:val="Heading4"/>
        <w:keepLines w:val="0"/>
        <w:tabs>
          <w:tab w:val="num" w:pos="864"/>
          <w:tab w:val="left" w:pos="1440"/>
        </w:tabs>
        <w:spacing w:before="480" w:after="0" w:line="240" w:lineRule="auto"/>
        <w:contextualSpacing/>
      </w:pPr>
      <w:r>
        <w:t>Schedule Update Interface</w:t>
      </w:r>
    </w:p>
    <w:p w14:paraId="6F546F87" w14:textId="77777777" w:rsidR="00797261" w:rsidRDefault="00797261" w:rsidP="00797261">
      <w:pPr>
        <w:pStyle w:val="Body"/>
      </w:pPr>
      <w:r>
        <w:t xml:space="preserve">The Schedule Update interface will supply inflation/deflation information back to the centralized scheduler; this interface will be updated by the compressor on Huffman Coding block boundaries and on decompression at Coding block boundaries. The information passed on this interface is: </w:t>
      </w:r>
    </w:p>
    <w:p w14:paraId="15477E10" w14:textId="77777777" w:rsidR="00797261" w:rsidRDefault="00797261" w:rsidP="0095069F">
      <w:pPr>
        <w:pStyle w:val="Body"/>
        <w:numPr>
          <w:ilvl w:val="0"/>
          <w:numId w:val="42"/>
        </w:numPr>
        <w:tabs>
          <w:tab w:val="clear" w:pos="1440"/>
          <w:tab w:val="clear" w:pos="4320"/>
        </w:tabs>
        <w:spacing w:before="240" w:after="0" w:line="240" w:lineRule="auto"/>
      </w:pPr>
      <w:r>
        <w:t xml:space="preserve">Size of frame, measured in rounded up bytes subject to 2 additional adjustments. </w:t>
      </w:r>
    </w:p>
    <w:p w14:paraId="72BBF491" w14:textId="77777777" w:rsidR="00797261" w:rsidRDefault="00797261" w:rsidP="0095069F">
      <w:pPr>
        <w:pStyle w:val="Body"/>
        <w:numPr>
          <w:ilvl w:val="1"/>
          <w:numId w:val="42"/>
        </w:numPr>
        <w:tabs>
          <w:tab w:val="clear" w:pos="1440"/>
          <w:tab w:val="clear" w:pos="4320"/>
        </w:tabs>
        <w:spacing w:before="240" w:after="0" w:line="240" w:lineRule="auto"/>
      </w:pPr>
      <w:r>
        <w:t xml:space="preserve">Adjustment #1 : Global Byte Adjustment </w:t>
      </w:r>
    </w:p>
    <w:p w14:paraId="2FA246D4" w14:textId="77777777" w:rsidR="00797261" w:rsidRDefault="00797261" w:rsidP="0095069F">
      <w:pPr>
        <w:pStyle w:val="Body"/>
        <w:numPr>
          <w:ilvl w:val="1"/>
          <w:numId w:val="42"/>
        </w:numPr>
        <w:tabs>
          <w:tab w:val="clear" w:pos="1440"/>
          <w:tab w:val="clear" w:pos="4320"/>
        </w:tabs>
        <w:spacing w:before="240" w:after="0" w:line="240" w:lineRule="auto"/>
      </w:pPr>
      <w:r>
        <w:t>Adjustment #2 : Prefix Adjustment.</w:t>
      </w:r>
    </w:p>
    <w:p w14:paraId="7F83F912" w14:textId="77777777" w:rsidR="00797261" w:rsidRDefault="00797261" w:rsidP="00A36105">
      <w:pPr>
        <w:pStyle w:val="Heading3"/>
        <w:keepLines w:val="0"/>
        <w:tabs>
          <w:tab w:val="left" w:pos="864"/>
          <w:tab w:val="left" w:pos="1152"/>
          <w:tab w:val="num" w:pos="1350"/>
        </w:tabs>
        <w:spacing w:before="480" w:after="0" w:line="240" w:lineRule="auto"/>
        <w:ind w:left="1350"/>
        <w:contextualSpacing/>
      </w:pPr>
      <w:bookmarkStart w:id="27" w:name="_Ref522696299"/>
      <w:bookmarkStart w:id="28" w:name="_Toc527083"/>
      <w:bookmarkStart w:id="29" w:name="_Toc5185115"/>
      <w:r>
        <w:t>Crypto Encryption Engine</w:t>
      </w:r>
      <w:bookmarkEnd w:id="27"/>
      <w:bookmarkEnd w:id="28"/>
      <w:bookmarkEnd w:id="29"/>
    </w:p>
    <w:p w14:paraId="04F72160" w14:textId="77777777" w:rsidR="00797261" w:rsidRDefault="00797261" w:rsidP="00797261">
      <w:pPr>
        <w:pStyle w:val="Body"/>
      </w:pPr>
      <w:r>
        <w:t xml:space="preserve">A Cryptography and Authentication Engine is used to provide 25Gbps services to the CCEIP and CDDIP engines This block has the following modes of operation: </w:t>
      </w:r>
    </w:p>
    <w:p w14:paraId="17C820D7" w14:textId="77777777" w:rsidR="00797261" w:rsidRDefault="00797261" w:rsidP="00797261">
      <w:pPr>
        <w:pStyle w:val="Body"/>
        <w:ind w:left="720"/>
      </w:pPr>
      <w:r>
        <w:t xml:space="preserve"> </w:t>
      </w:r>
    </w:p>
    <w:p w14:paraId="73A09E16" w14:textId="058BF039" w:rsidR="00797261" w:rsidRDefault="00797261" w:rsidP="00797261">
      <w:pPr>
        <w:pStyle w:val="Caption"/>
        <w:keepNext/>
        <w:jc w:val="center"/>
      </w:pPr>
      <w:bookmarkStart w:id="30" w:name="_Toc527119"/>
      <w:bookmarkStart w:id="31" w:name="_Toc3986610"/>
      <w:r>
        <w:t xml:space="preserve">Table </w:t>
      </w:r>
      <w:r w:rsidR="007E0C5E">
        <w:fldChar w:fldCharType="begin"/>
      </w:r>
      <w:r w:rsidR="007E0C5E">
        <w:instrText xml:space="preserve"> SEQ Table \* ARABIC </w:instrText>
      </w:r>
      <w:r w:rsidR="007E0C5E">
        <w:fldChar w:fldCharType="separate"/>
      </w:r>
      <w:r w:rsidR="009A1AD0">
        <w:rPr>
          <w:noProof/>
        </w:rPr>
        <w:t>1</w:t>
      </w:r>
      <w:r w:rsidR="007E0C5E">
        <w:rPr>
          <w:noProof/>
        </w:rPr>
        <w:fldChar w:fldCharType="end"/>
      </w:r>
      <w:r>
        <w:t>: Cryptography Algorithms Supported</w:t>
      </w:r>
      <w:bookmarkEnd w:id="30"/>
      <w:bookmarkEnd w:id="31"/>
    </w:p>
    <w:tbl>
      <w:tblPr>
        <w:tblStyle w:val="brcm-tbl"/>
        <w:tblW w:w="9350" w:type="dxa"/>
        <w:tblLook w:val="04A0" w:firstRow="1" w:lastRow="0" w:firstColumn="1" w:lastColumn="0" w:noHBand="0" w:noVBand="1"/>
      </w:tblPr>
      <w:tblGrid>
        <w:gridCol w:w="1745"/>
        <w:gridCol w:w="1310"/>
        <w:gridCol w:w="1080"/>
        <w:gridCol w:w="900"/>
        <w:gridCol w:w="1750"/>
        <w:gridCol w:w="2565"/>
      </w:tblGrid>
      <w:tr w:rsidR="00797261" w14:paraId="43D58DE9" w14:textId="77777777" w:rsidTr="0006429F">
        <w:trPr>
          <w:cnfStyle w:val="100000000000" w:firstRow="1" w:lastRow="0" w:firstColumn="0" w:lastColumn="0" w:oddVBand="0" w:evenVBand="0" w:oddHBand="0" w:evenHBand="0" w:firstRowFirstColumn="0" w:firstRowLastColumn="0" w:lastRowFirstColumn="0" w:lastRowLastColumn="0"/>
        </w:trPr>
        <w:tc>
          <w:tcPr>
            <w:tcW w:w="1745" w:type="dxa"/>
          </w:tcPr>
          <w:p w14:paraId="73DDA4DB" w14:textId="77777777" w:rsidR="00797261" w:rsidRPr="007A5362" w:rsidRDefault="00797261" w:rsidP="0006429F">
            <w:pPr>
              <w:rPr>
                <w:rFonts w:cs="Arial"/>
              </w:rPr>
            </w:pPr>
            <w:r w:rsidRPr="007A5362">
              <w:rPr>
                <w:rFonts w:cs="Arial"/>
              </w:rPr>
              <w:t>Mode</w:t>
            </w:r>
          </w:p>
        </w:tc>
        <w:tc>
          <w:tcPr>
            <w:tcW w:w="1310" w:type="dxa"/>
          </w:tcPr>
          <w:p w14:paraId="190A50EF" w14:textId="77777777" w:rsidR="00797261" w:rsidRPr="007A5362" w:rsidRDefault="00797261" w:rsidP="0006429F">
            <w:pPr>
              <w:rPr>
                <w:rFonts w:cs="Arial"/>
              </w:rPr>
            </w:pPr>
            <w:r w:rsidRPr="007A5362">
              <w:rPr>
                <w:rFonts w:cs="Arial"/>
              </w:rPr>
              <w:t>Key Size</w:t>
            </w:r>
          </w:p>
        </w:tc>
        <w:tc>
          <w:tcPr>
            <w:tcW w:w="1080" w:type="dxa"/>
          </w:tcPr>
          <w:p w14:paraId="3BCF9F8A" w14:textId="77777777" w:rsidR="00797261" w:rsidRPr="007A5362" w:rsidRDefault="00797261" w:rsidP="0006429F">
            <w:pPr>
              <w:rPr>
                <w:rFonts w:cs="Arial"/>
              </w:rPr>
            </w:pPr>
            <w:r w:rsidRPr="007A5362">
              <w:rPr>
                <w:rFonts w:cs="Arial"/>
              </w:rPr>
              <w:t>IV/Tweak</w:t>
            </w:r>
          </w:p>
        </w:tc>
        <w:tc>
          <w:tcPr>
            <w:tcW w:w="900" w:type="dxa"/>
          </w:tcPr>
          <w:p w14:paraId="27284C3F" w14:textId="77777777" w:rsidR="00797261" w:rsidRPr="007A5362" w:rsidRDefault="00797261" w:rsidP="0006429F">
            <w:pPr>
              <w:rPr>
                <w:rFonts w:cs="Arial"/>
              </w:rPr>
            </w:pPr>
            <w:r w:rsidRPr="007A5362">
              <w:rPr>
                <w:rFonts w:cs="Arial"/>
              </w:rPr>
              <w:t>AAD</w:t>
            </w:r>
          </w:p>
        </w:tc>
        <w:tc>
          <w:tcPr>
            <w:tcW w:w="1750" w:type="dxa"/>
          </w:tcPr>
          <w:p w14:paraId="5001E1EE" w14:textId="77777777" w:rsidR="00797261" w:rsidRPr="007A5362" w:rsidRDefault="00797261" w:rsidP="0006429F">
            <w:pPr>
              <w:rPr>
                <w:rFonts w:cs="Arial"/>
              </w:rPr>
            </w:pPr>
            <w:r w:rsidRPr="007A5362">
              <w:rPr>
                <w:rFonts w:cs="Arial"/>
              </w:rPr>
              <w:t>Standard</w:t>
            </w:r>
          </w:p>
        </w:tc>
        <w:tc>
          <w:tcPr>
            <w:tcW w:w="2565" w:type="dxa"/>
          </w:tcPr>
          <w:p w14:paraId="73454784" w14:textId="77777777" w:rsidR="00797261" w:rsidRPr="007A5362" w:rsidRDefault="00797261" w:rsidP="0006429F">
            <w:pPr>
              <w:rPr>
                <w:rFonts w:cs="Arial"/>
              </w:rPr>
            </w:pPr>
            <w:r w:rsidRPr="007A5362">
              <w:rPr>
                <w:rFonts w:cs="Arial"/>
              </w:rPr>
              <w:t>Notes</w:t>
            </w:r>
          </w:p>
        </w:tc>
      </w:tr>
      <w:tr w:rsidR="00797261" w14:paraId="43AA0F39" w14:textId="77777777" w:rsidTr="0006429F">
        <w:tc>
          <w:tcPr>
            <w:tcW w:w="1745" w:type="dxa"/>
          </w:tcPr>
          <w:p w14:paraId="72B20054" w14:textId="77777777" w:rsidR="00797261" w:rsidRPr="007A5362" w:rsidRDefault="00797261" w:rsidP="0006429F">
            <w:pPr>
              <w:rPr>
                <w:rFonts w:cs="Arial"/>
              </w:rPr>
            </w:pPr>
            <w:r w:rsidRPr="007A5362">
              <w:rPr>
                <w:rFonts w:cs="Arial"/>
              </w:rPr>
              <w:lastRenderedPageBreak/>
              <w:t>NULL</w:t>
            </w:r>
          </w:p>
        </w:tc>
        <w:tc>
          <w:tcPr>
            <w:tcW w:w="1310" w:type="dxa"/>
          </w:tcPr>
          <w:p w14:paraId="31C38ACE" w14:textId="77777777" w:rsidR="00797261" w:rsidRPr="007A5362" w:rsidRDefault="00797261" w:rsidP="0006429F">
            <w:pPr>
              <w:rPr>
                <w:rFonts w:cs="Arial"/>
              </w:rPr>
            </w:pPr>
            <w:r w:rsidRPr="007A5362">
              <w:rPr>
                <w:rFonts w:cs="Arial"/>
              </w:rPr>
              <w:t>NA</w:t>
            </w:r>
          </w:p>
        </w:tc>
        <w:tc>
          <w:tcPr>
            <w:tcW w:w="1080" w:type="dxa"/>
          </w:tcPr>
          <w:p w14:paraId="35B0D714" w14:textId="77777777" w:rsidR="00797261" w:rsidRPr="007A5362" w:rsidRDefault="00797261" w:rsidP="0006429F">
            <w:pPr>
              <w:rPr>
                <w:rFonts w:cs="Arial"/>
              </w:rPr>
            </w:pPr>
            <w:r w:rsidRPr="007A5362">
              <w:rPr>
                <w:rFonts w:cs="Arial"/>
              </w:rPr>
              <w:t>NA</w:t>
            </w:r>
          </w:p>
        </w:tc>
        <w:tc>
          <w:tcPr>
            <w:tcW w:w="900" w:type="dxa"/>
          </w:tcPr>
          <w:p w14:paraId="5C37F6BA" w14:textId="77777777" w:rsidR="00797261" w:rsidRPr="007A5362" w:rsidRDefault="00797261" w:rsidP="0006429F">
            <w:pPr>
              <w:rPr>
                <w:rFonts w:cs="Arial"/>
              </w:rPr>
            </w:pPr>
            <w:r w:rsidRPr="007A5362">
              <w:rPr>
                <w:rFonts w:cs="Arial"/>
              </w:rPr>
              <w:t>NA</w:t>
            </w:r>
          </w:p>
        </w:tc>
        <w:tc>
          <w:tcPr>
            <w:tcW w:w="1750" w:type="dxa"/>
          </w:tcPr>
          <w:p w14:paraId="6A011CF4" w14:textId="77777777" w:rsidR="00797261" w:rsidRPr="007A5362" w:rsidRDefault="00797261" w:rsidP="0006429F">
            <w:pPr>
              <w:rPr>
                <w:rFonts w:cs="Arial"/>
              </w:rPr>
            </w:pPr>
            <w:r w:rsidRPr="007A5362">
              <w:rPr>
                <w:rFonts w:cs="Arial"/>
              </w:rPr>
              <w:t>--</w:t>
            </w:r>
          </w:p>
        </w:tc>
        <w:tc>
          <w:tcPr>
            <w:tcW w:w="2565" w:type="dxa"/>
          </w:tcPr>
          <w:p w14:paraId="47C09F3F" w14:textId="77777777" w:rsidR="00797261" w:rsidRPr="007A5362" w:rsidRDefault="00797261" w:rsidP="0006429F">
            <w:pPr>
              <w:rPr>
                <w:rFonts w:cs="Arial"/>
              </w:rPr>
            </w:pPr>
            <w:r w:rsidRPr="007A5362">
              <w:rPr>
                <w:rFonts w:cs="Arial"/>
              </w:rPr>
              <w:t>No encryption or authentication (bypass)</w:t>
            </w:r>
          </w:p>
        </w:tc>
      </w:tr>
      <w:tr w:rsidR="00797261" w14:paraId="798564A1" w14:textId="77777777" w:rsidTr="0006429F">
        <w:tc>
          <w:tcPr>
            <w:tcW w:w="1745" w:type="dxa"/>
          </w:tcPr>
          <w:p w14:paraId="6E16E7A7" w14:textId="77777777" w:rsidR="00797261" w:rsidRPr="007A5362" w:rsidRDefault="00797261" w:rsidP="0006429F">
            <w:pPr>
              <w:rPr>
                <w:rFonts w:cs="Arial"/>
              </w:rPr>
            </w:pPr>
            <w:r w:rsidRPr="007A5362">
              <w:rPr>
                <w:rFonts w:cs="Arial"/>
              </w:rPr>
              <w:t>AES-XEX-512</w:t>
            </w:r>
          </w:p>
        </w:tc>
        <w:tc>
          <w:tcPr>
            <w:tcW w:w="1310" w:type="dxa"/>
          </w:tcPr>
          <w:p w14:paraId="7FC1EBB9" w14:textId="77777777" w:rsidR="00797261" w:rsidRPr="007A5362" w:rsidRDefault="00797261" w:rsidP="0006429F">
            <w:pPr>
              <w:rPr>
                <w:rFonts w:cs="Arial"/>
              </w:rPr>
            </w:pPr>
            <w:r w:rsidRPr="007A5362">
              <w:rPr>
                <w:rFonts w:cs="Arial"/>
              </w:rPr>
              <w:t>2x256 (key1, key2)</w:t>
            </w:r>
          </w:p>
        </w:tc>
        <w:tc>
          <w:tcPr>
            <w:tcW w:w="1080" w:type="dxa"/>
          </w:tcPr>
          <w:p w14:paraId="4D7D145D" w14:textId="77777777" w:rsidR="00797261" w:rsidRPr="007A5362" w:rsidRDefault="00797261" w:rsidP="0006429F">
            <w:pPr>
              <w:rPr>
                <w:rFonts w:cs="Arial"/>
              </w:rPr>
            </w:pPr>
            <w:r w:rsidRPr="007A5362">
              <w:rPr>
                <w:rFonts w:cs="Arial"/>
              </w:rPr>
              <w:t>128b</w:t>
            </w:r>
          </w:p>
        </w:tc>
        <w:tc>
          <w:tcPr>
            <w:tcW w:w="900" w:type="dxa"/>
          </w:tcPr>
          <w:p w14:paraId="52830CE0" w14:textId="77777777" w:rsidR="00797261" w:rsidRPr="007A5362" w:rsidRDefault="00797261" w:rsidP="0006429F">
            <w:pPr>
              <w:rPr>
                <w:rFonts w:cs="Arial"/>
              </w:rPr>
            </w:pPr>
            <w:r w:rsidRPr="007A5362">
              <w:rPr>
                <w:rFonts w:cs="Arial"/>
              </w:rPr>
              <w:t>NA</w:t>
            </w:r>
          </w:p>
        </w:tc>
        <w:tc>
          <w:tcPr>
            <w:tcW w:w="1750" w:type="dxa"/>
          </w:tcPr>
          <w:p w14:paraId="0891C618" w14:textId="77777777" w:rsidR="00797261" w:rsidRPr="007A5362" w:rsidRDefault="00797261" w:rsidP="0006429F">
            <w:pPr>
              <w:rPr>
                <w:rFonts w:cs="Arial"/>
              </w:rPr>
            </w:pPr>
            <w:r w:rsidRPr="007A5362">
              <w:rPr>
                <w:rFonts w:cs="Arial"/>
              </w:rPr>
              <w:t>IEEE 1619-2007</w:t>
            </w:r>
          </w:p>
          <w:p w14:paraId="5B693C97" w14:textId="77777777" w:rsidR="00797261" w:rsidRPr="007A5362" w:rsidRDefault="007E0C5E" w:rsidP="0006429F">
            <w:pPr>
              <w:rPr>
                <w:rFonts w:cs="Arial"/>
              </w:rPr>
            </w:pPr>
            <w:hyperlink r:id="rId30" w:history="1">
              <w:r w:rsidR="00797261" w:rsidRPr="007A5362">
                <w:rPr>
                  <w:rStyle w:val="Hyperlink"/>
                  <w:rFonts w:cs="Arial"/>
                </w:rPr>
                <w:t>NIST 800-38e</w:t>
              </w:r>
            </w:hyperlink>
          </w:p>
        </w:tc>
        <w:tc>
          <w:tcPr>
            <w:tcW w:w="2565" w:type="dxa"/>
          </w:tcPr>
          <w:p w14:paraId="6F465DB2" w14:textId="77777777" w:rsidR="00797261" w:rsidRPr="007A5362" w:rsidRDefault="00797261" w:rsidP="0006429F">
            <w:pPr>
              <w:rPr>
                <w:rFonts w:cs="Arial"/>
              </w:rPr>
            </w:pPr>
            <w:r w:rsidRPr="007A5362">
              <w:rPr>
                <w:rFonts w:cs="Arial"/>
              </w:rPr>
              <w:t>Must be padded to cipher block</w:t>
            </w:r>
          </w:p>
        </w:tc>
      </w:tr>
      <w:tr w:rsidR="00797261" w14:paraId="3A4D4909" w14:textId="77777777" w:rsidTr="0006429F">
        <w:tc>
          <w:tcPr>
            <w:tcW w:w="1745" w:type="dxa"/>
          </w:tcPr>
          <w:p w14:paraId="0D727525" w14:textId="77777777" w:rsidR="00797261" w:rsidRPr="007A5362" w:rsidRDefault="00797261" w:rsidP="0006429F">
            <w:pPr>
              <w:rPr>
                <w:rFonts w:cs="Arial"/>
              </w:rPr>
            </w:pPr>
            <w:r w:rsidRPr="007A5362">
              <w:rPr>
                <w:rFonts w:cs="Arial"/>
              </w:rPr>
              <w:t>AES-XTS-512</w:t>
            </w:r>
          </w:p>
        </w:tc>
        <w:tc>
          <w:tcPr>
            <w:tcW w:w="1310" w:type="dxa"/>
          </w:tcPr>
          <w:p w14:paraId="7B04BB45" w14:textId="77777777" w:rsidR="00797261" w:rsidRPr="007A5362" w:rsidRDefault="00797261" w:rsidP="0006429F">
            <w:pPr>
              <w:rPr>
                <w:rFonts w:cs="Arial"/>
              </w:rPr>
            </w:pPr>
            <w:r w:rsidRPr="007A5362">
              <w:rPr>
                <w:rFonts w:cs="Arial"/>
              </w:rPr>
              <w:t>2x256 (key1, key2)</w:t>
            </w:r>
          </w:p>
        </w:tc>
        <w:tc>
          <w:tcPr>
            <w:tcW w:w="1080" w:type="dxa"/>
          </w:tcPr>
          <w:p w14:paraId="7F91340F" w14:textId="77777777" w:rsidR="00797261" w:rsidRPr="007A5362" w:rsidRDefault="00797261" w:rsidP="0006429F">
            <w:pPr>
              <w:rPr>
                <w:rFonts w:cs="Arial"/>
              </w:rPr>
            </w:pPr>
            <w:r w:rsidRPr="007A5362">
              <w:rPr>
                <w:rFonts w:cs="Arial"/>
              </w:rPr>
              <w:t>128b</w:t>
            </w:r>
          </w:p>
        </w:tc>
        <w:tc>
          <w:tcPr>
            <w:tcW w:w="900" w:type="dxa"/>
          </w:tcPr>
          <w:p w14:paraId="0087162B" w14:textId="77777777" w:rsidR="00797261" w:rsidRPr="007A5362" w:rsidRDefault="00797261" w:rsidP="0006429F">
            <w:pPr>
              <w:rPr>
                <w:rFonts w:cs="Arial"/>
              </w:rPr>
            </w:pPr>
            <w:r w:rsidRPr="007A5362">
              <w:rPr>
                <w:rFonts w:cs="Arial"/>
              </w:rPr>
              <w:t>NA</w:t>
            </w:r>
          </w:p>
        </w:tc>
        <w:tc>
          <w:tcPr>
            <w:tcW w:w="1750" w:type="dxa"/>
          </w:tcPr>
          <w:p w14:paraId="596A26B1" w14:textId="77777777" w:rsidR="00797261" w:rsidRPr="007A5362" w:rsidRDefault="00797261" w:rsidP="0006429F">
            <w:pPr>
              <w:rPr>
                <w:rFonts w:cs="Arial"/>
              </w:rPr>
            </w:pPr>
            <w:r w:rsidRPr="007A5362">
              <w:rPr>
                <w:rFonts w:cs="Arial"/>
              </w:rPr>
              <w:t>IEEE 1619-2007</w:t>
            </w:r>
          </w:p>
          <w:p w14:paraId="585B418C" w14:textId="77777777" w:rsidR="00797261" w:rsidRPr="007A5362" w:rsidRDefault="007E0C5E" w:rsidP="0006429F">
            <w:pPr>
              <w:rPr>
                <w:rFonts w:cs="Arial"/>
              </w:rPr>
            </w:pPr>
            <w:hyperlink r:id="rId31" w:history="1">
              <w:r w:rsidR="00797261" w:rsidRPr="007A5362">
                <w:rPr>
                  <w:rStyle w:val="Hyperlink"/>
                  <w:rFonts w:cs="Arial"/>
                </w:rPr>
                <w:t>NIST 800-38e</w:t>
              </w:r>
            </w:hyperlink>
          </w:p>
        </w:tc>
        <w:tc>
          <w:tcPr>
            <w:tcW w:w="2565" w:type="dxa"/>
          </w:tcPr>
          <w:p w14:paraId="3FEE76B8" w14:textId="77777777" w:rsidR="00797261" w:rsidRPr="007A5362" w:rsidRDefault="00797261" w:rsidP="0006429F">
            <w:pPr>
              <w:rPr>
                <w:rFonts w:cs="Arial"/>
              </w:rPr>
            </w:pPr>
            <w:r>
              <w:rPr>
                <w:rFonts w:cs="Arial"/>
              </w:rPr>
              <w:t>Cipher text stealing used</w:t>
            </w:r>
          </w:p>
        </w:tc>
      </w:tr>
      <w:tr w:rsidR="00797261" w14:paraId="677A7273" w14:textId="77777777" w:rsidTr="0006429F">
        <w:tc>
          <w:tcPr>
            <w:tcW w:w="1745" w:type="dxa"/>
          </w:tcPr>
          <w:p w14:paraId="41F7B017" w14:textId="77777777" w:rsidR="00797261" w:rsidRPr="007A5362" w:rsidRDefault="00797261" w:rsidP="0006429F">
            <w:pPr>
              <w:rPr>
                <w:rFonts w:cs="Arial"/>
              </w:rPr>
            </w:pPr>
            <w:r w:rsidRPr="007A5362">
              <w:rPr>
                <w:rFonts w:cs="Arial"/>
              </w:rPr>
              <w:t>AES-GCM-256</w:t>
            </w:r>
          </w:p>
        </w:tc>
        <w:tc>
          <w:tcPr>
            <w:tcW w:w="1310" w:type="dxa"/>
          </w:tcPr>
          <w:p w14:paraId="562B49AE" w14:textId="77777777" w:rsidR="00797261" w:rsidRPr="007A5362" w:rsidRDefault="00797261" w:rsidP="0006429F">
            <w:pPr>
              <w:rPr>
                <w:rFonts w:cs="Arial"/>
              </w:rPr>
            </w:pPr>
            <w:r w:rsidRPr="007A5362">
              <w:rPr>
                <w:rFonts w:cs="Arial"/>
              </w:rPr>
              <w:t>256 key</w:t>
            </w:r>
          </w:p>
        </w:tc>
        <w:tc>
          <w:tcPr>
            <w:tcW w:w="1080" w:type="dxa"/>
          </w:tcPr>
          <w:p w14:paraId="55B6848E" w14:textId="77777777" w:rsidR="00797261" w:rsidRPr="007A5362" w:rsidRDefault="00797261" w:rsidP="0006429F">
            <w:pPr>
              <w:rPr>
                <w:rFonts w:cs="Arial"/>
              </w:rPr>
            </w:pPr>
            <w:r w:rsidRPr="007A5362">
              <w:rPr>
                <w:rFonts w:cs="Arial"/>
              </w:rPr>
              <w:t>96b</w:t>
            </w:r>
          </w:p>
        </w:tc>
        <w:tc>
          <w:tcPr>
            <w:tcW w:w="900" w:type="dxa"/>
          </w:tcPr>
          <w:p w14:paraId="56082E73" w14:textId="77777777" w:rsidR="00797261" w:rsidRPr="007A5362" w:rsidRDefault="00797261" w:rsidP="0006429F">
            <w:pPr>
              <w:rPr>
                <w:rFonts w:cs="Arial"/>
              </w:rPr>
            </w:pPr>
            <w:r w:rsidRPr="007A5362">
              <w:rPr>
                <w:rFonts w:cs="Arial"/>
              </w:rPr>
              <w:t>0-255B</w:t>
            </w:r>
          </w:p>
        </w:tc>
        <w:tc>
          <w:tcPr>
            <w:tcW w:w="1750" w:type="dxa"/>
          </w:tcPr>
          <w:p w14:paraId="12EADD14" w14:textId="77777777" w:rsidR="00797261" w:rsidRPr="007A5362" w:rsidRDefault="007E0C5E" w:rsidP="0006429F">
            <w:pPr>
              <w:rPr>
                <w:rFonts w:cs="Arial"/>
              </w:rPr>
            </w:pPr>
            <w:hyperlink r:id="rId32" w:history="1">
              <w:r w:rsidR="00797261" w:rsidRPr="007A5362">
                <w:rPr>
                  <w:rStyle w:val="Hyperlink"/>
                  <w:rFonts w:cs="Arial"/>
                </w:rPr>
                <w:t>NIST SP800-38d</w:t>
              </w:r>
            </w:hyperlink>
          </w:p>
        </w:tc>
        <w:tc>
          <w:tcPr>
            <w:tcW w:w="2565" w:type="dxa"/>
          </w:tcPr>
          <w:p w14:paraId="572FFFF0" w14:textId="77777777" w:rsidR="00797261" w:rsidRPr="007A5362" w:rsidRDefault="00797261" w:rsidP="0006429F">
            <w:pPr>
              <w:rPr>
                <w:rFonts w:cs="Arial"/>
              </w:rPr>
            </w:pPr>
            <w:r w:rsidRPr="007A5362">
              <w:rPr>
                <w:rFonts w:cs="Arial"/>
              </w:rPr>
              <w:t>128 Authentication tag</w:t>
            </w:r>
          </w:p>
        </w:tc>
      </w:tr>
      <w:tr w:rsidR="00797261" w14:paraId="1B00B710" w14:textId="77777777" w:rsidTr="0006429F">
        <w:tc>
          <w:tcPr>
            <w:tcW w:w="1745" w:type="dxa"/>
          </w:tcPr>
          <w:p w14:paraId="5F85A4EE" w14:textId="77777777" w:rsidR="00797261" w:rsidRPr="007A5362" w:rsidRDefault="00797261" w:rsidP="0006429F">
            <w:pPr>
              <w:rPr>
                <w:rFonts w:cs="Arial"/>
              </w:rPr>
            </w:pPr>
            <w:r w:rsidRPr="007A5362">
              <w:rPr>
                <w:rFonts w:cs="Arial"/>
              </w:rPr>
              <w:t>AES-GMAC-256</w:t>
            </w:r>
          </w:p>
        </w:tc>
        <w:tc>
          <w:tcPr>
            <w:tcW w:w="1310" w:type="dxa"/>
          </w:tcPr>
          <w:p w14:paraId="251521AB" w14:textId="77777777" w:rsidR="00797261" w:rsidRPr="007A5362" w:rsidRDefault="00797261" w:rsidP="0006429F">
            <w:pPr>
              <w:rPr>
                <w:rFonts w:cs="Arial"/>
              </w:rPr>
            </w:pPr>
            <w:r w:rsidRPr="007A5362">
              <w:rPr>
                <w:rFonts w:cs="Arial"/>
              </w:rPr>
              <w:t xml:space="preserve">256 key </w:t>
            </w:r>
          </w:p>
        </w:tc>
        <w:tc>
          <w:tcPr>
            <w:tcW w:w="1080" w:type="dxa"/>
          </w:tcPr>
          <w:p w14:paraId="36B9637B" w14:textId="77777777" w:rsidR="00797261" w:rsidRPr="007A5362" w:rsidRDefault="00797261" w:rsidP="0006429F">
            <w:pPr>
              <w:rPr>
                <w:rFonts w:cs="Arial"/>
              </w:rPr>
            </w:pPr>
            <w:r w:rsidRPr="007A5362">
              <w:rPr>
                <w:rFonts w:cs="Arial"/>
              </w:rPr>
              <w:t>96b</w:t>
            </w:r>
          </w:p>
        </w:tc>
        <w:tc>
          <w:tcPr>
            <w:tcW w:w="900" w:type="dxa"/>
          </w:tcPr>
          <w:p w14:paraId="012A2EAB" w14:textId="77777777" w:rsidR="00797261" w:rsidRPr="007A5362" w:rsidRDefault="00797261" w:rsidP="0006429F">
            <w:pPr>
              <w:rPr>
                <w:rFonts w:cs="Arial"/>
              </w:rPr>
            </w:pPr>
            <w:r w:rsidRPr="007A5362">
              <w:rPr>
                <w:rFonts w:cs="Arial"/>
              </w:rPr>
              <w:t>0-255B</w:t>
            </w:r>
          </w:p>
        </w:tc>
        <w:tc>
          <w:tcPr>
            <w:tcW w:w="1750" w:type="dxa"/>
          </w:tcPr>
          <w:p w14:paraId="4A4D0673" w14:textId="77777777" w:rsidR="00797261" w:rsidRPr="007A5362" w:rsidRDefault="007E0C5E" w:rsidP="0006429F">
            <w:pPr>
              <w:rPr>
                <w:rFonts w:cs="Arial"/>
              </w:rPr>
            </w:pPr>
            <w:hyperlink r:id="rId33" w:history="1">
              <w:r w:rsidR="00797261" w:rsidRPr="007A5362">
                <w:rPr>
                  <w:rStyle w:val="Hyperlink"/>
                  <w:rFonts w:cs="Arial"/>
                </w:rPr>
                <w:t>NIST SP800-38d</w:t>
              </w:r>
            </w:hyperlink>
          </w:p>
        </w:tc>
        <w:tc>
          <w:tcPr>
            <w:tcW w:w="2565" w:type="dxa"/>
          </w:tcPr>
          <w:p w14:paraId="07FD49B1" w14:textId="77777777" w:rsidR="00797261" w:rsidRPr="007A5362" w:rsidRDefault="00797261" w:rsidP="0006429F">
            <w:pPr>
              <w:rPr>
                <w:rFonts w:cs="Arial"/>
              </w:rPr>
            </w:pPr>
            <w:r w:rsidRPr="007A5362">
              <w:rPr>
                <w:rFonts w:cs="Arial"/>
              </w:rPr>
              <w:t>No encryption, auth only. 128b Authentication Tag</w:t>
            </w:r>
          </w:p>
        </w:tc>
      </w:tr>
    </w:tbl>
    <w:p w14:paraId="057B974A" w14:textId="77777777" w:rsidR="00797261" w:rsidRDefault="00797261" w:rsidP="00797261">
      <w:pPr>
        <w:pStyle w:val="Body"/>
      </w:pPr>
      <w:r>
        <w:t xml:space="preserve"> </w:t>
      </w:r>
    </w:p>
    <w:p w14:paraId="7167A761" w14:textId="0B04FD53" w:rsidR="00797261" w:rsidRDefault="00797261" w:rsidP="00797261">
      <w:pPr>
        <w:pStyle w:val="Caption"/>
        <w:keepNext/>
        <w:jc w:val="center"/>
      </w:pPr>
      <w:bookmarkStart w:id="32" w:name="_Toc527120"/>
      <w:bookmarkStart w:id="33" w:name="_Toc3986611"/>
      <w:r>
        <w:t xml:space="preserve">Table </w:t>
      </w:r>
      <w:r w:rsidR="007E0C5E">
        <w:fldChar w:fldCharType="begin"/>
      </w:r>
      <w:r w:rsidR="007E0C5E">
        <w:instrText xml:space="preserve"> SEQ Table \* ARABIC </w:instrText>
      </w:r>
      <w:r w:rsidR="007E0C5E">
        <w:fldChar w:fldCharType="separate"/>
      </w:r>
      <w:r w:rsidR="009A1AD0">
        <w:rPr>
          <w:noProof/>
        </w:rPr>
        <w:t>2</w:t>
      </w:r>
      <w:r w:rsidR="007E0C5E">
        <w:rPr>
          <w:noProof/>
        </w:rPr>
        <w:fldChar w:fldCharType="end"/>
      </w:r>
      <w:r>
        <w:t xml:space="preserve">: </w:t>
      </w:r>
      <w:r w:rsidRPr="00F23941">
        <w:t>Authentication Algorithms Supported</w:t>
      </w:r>
      <w:bookmarkEnd w:id="32"/>
      <w:bookmarkEnd w:id="33"/>
    </w:p>
    <w:tbl>
      <w:tblPr>
        <w:tblStyle w:val="brcm-tbl1"/>
        <w:tblW w:w="6840" w:type="dxa"/>
        <w:tblLook w:val="04A0" w:firstRow="1" w:lastRow="0" w:firstColumn="1" w:lastColumn="0" w:noHBand="0" w:noVBand="1"/>
      </w:tblPr>
      <w:tblGrid>
        <w:gridCol w:w="2155"/>
        <w:gridCol w:w="1800"/>
        <w:gridCol w:w="1563"/>
        <w:gridCol w:w="1322"/>
      </w:tblGrid>
      <w:tr w:rsidR="00797261" w:rsidRPr="00BC5124" w14:paraId="5E5CF9ED" w14:textId="77777777" w:rsidTr="0006429F">
        <w:trPr>
          <w:cnfStyle w:val="100000000000" w:firstRow="1" w:lastRow="0" w:firstColumn="0" w:lastColumn="0" w:oddVBand="0" w:evenVBand="0" w:oddHBand="0" w:evenHBand="0" w:firstRowFirstColumn="0" w:firstRowLastColumn="0" w:lastRowFirstColumn="0" w:lastRowLastColumn="0"/>
        </w:trPr>
        <w:tc>
          <w:tcPr>
            <w:tcW w:w="2155" w:type="dxa"/>
            <w:hideMark/>
          </w:tcPr>
          <w:p w14:paraId="308D289A" w14:textId="77777777" w:rsidR="00797261" w:rsidRPr="00BC5124" w:rsidRDefault="00797261" w:rsidP="0006429F">
            <w:r w:rsidRPr="00BC5124">
              <w:t>Mode</w:t>
            </w:r>
          </w:p>
        </w:tc>
        <w:tc>
          <w:tcPr>
            <w:tcW w:w="1800" w:type="dxa"/>
          </w:tcPr>
          <w:p w14:paraId="325B793B" w14:textId="77777777" w:rsidR="00797261" w:rsidRPr="00BC5124" w:rsidRDefault="00797261" w:rsidP="0006429F">
            <w:r w:rsidRPr="00BC5124">
              <w:t>Specification</w:t>
            </w:r>
          </w:p>
        </w:tc>
        <w:tc>
          <w:tcPr>
            <w:tcW w:w="1563" w:type="dxa"/>
          </w:tcPr>
          <w:p w14:paraId="7A46ABBD" w14:textId="77777777" w:rsidR="00797261" w:rsidRPr="00BC5124" w:rsidRDefault="00797261" w:rsidP="0006429F">
            <w:r w:rsidRPr="00BC5124">
              <w:t>Key Size</w:t>
            </w:r>
          </w:p>
        </w:tc>
        <w:tc>
          <w:tcPr>
            <w:tcW w:w="1322" w:type="dxa"/>
            <w:hideMark/>
          </w:tcPr>
          <w:p w14:paraId="043773AA" w14:textId="77777777" w:rsidR="00797261" w:rsidRPr="00BC5124" w:rsidRDefault="00797261" w:rsidP="0006429F">
            <w:r w:rsidRPr="00BC5124">
              <w:t>Digest Size</w:t>
            </w:r>
          </w:p>
        </w:tc>
      </w:tr>
      <w:tr w:rsidR="00797261" w:rsidRPr="00BC5124" w14:paraId="37E9FD71" w14:textId="77777777" w:rsidTr="0006429F">
        <w:tc>
          <w:tcPr>
            <w:tcW w:w="2155" w:type="dxa"/>
          </w:tcPr>
          <w:p w14:paraId="2FECE9A4" w14:textId="77777777" w:rsidR="00797261" w:rsidRPr="00BC5124" w:rsidRDefault="00797261" w:rsidP="0006429F">
            <w:pPr>
              <w:jc w:val="both"/>
            </w:pPr>
            <w:r w:rsidRPr="00BC5124">
              <w:t>NULL</w:t>
            </w:r>
          </w:p>
        </w:tc>
        <w:tc>
          <w:tcPr>
            <w:tcW w:w="1800" w:type="dxa"/>
          </w:tcPr>
          <w:p w14:paraId="2ECC0BAD" w14:textId="77777777" w:rsidR="00797261" w:rsidRPr="00BC5124" w:rsidRDefault="00797261" w:rsidP="0006429F">
            <w:r w:rsidRPr="00BC5124">
              <w:t>NA</w:t>
            </w:r>
          </w:p>
        </w:tc>
        <w:tc>
          <w:tcPr>
            <w:tcW w:w="1563" w:type="dxa"/>
          </w:tcPr>
          <w:p w14:paraId="64E8B02E" w14:textId="77777777" w:rsidR="00797261" w:rsidRPr="00BC5124" w:rsidRDefault="00797261" w:rsidP="0006429F">
            <w:r w:rsidRPr="00BC5124">
              <w:t>NA</w:t>
            </w:r>
          </w:p>
        </w:tc>
        <w:tc>
          <w:tcPr>
            <w:tcW w:w="1322" w:type="dxa"/>
          </w:tcPr>
          <w:p w14:paraId="4DBBC7BA" w14:textId="77777777" w:rsidR="00797261" w:rsidRPr="00BC5124" w:rsidRDefault="00797261" w:rsidP="0006429F">
            <w:r w:rsidRPr="00BC5124">
              <w:t>0</w:t>
            </w:r>
          </w:p>
        </w:tc>
      </w:tr>
      <w:tr w:rsidR="00797261" w:rsidRPr="00BC5124" w14:paraId="5776D7E9" w14:textId="77777777" w:rsidTr="0006429F">
        <w:tc>
          <w:tcPr>
            <w:tcW w:w="2155" w:type="dxa"/>
            <w:hideMark/>
          </w:tcPr>
          <w:p w14:paraId="26ACADD8" w14:textId="77777777" w:rsidR="00797261" w:rsidRPr="00BC5124" w:rsidRDefault="00797261" w:rsidP="0006429F">
            <w:pPr>
              <w:jc w:val="both"/>
            </w:pPr>
            <w:r w:rsidRPr="00BC5124">
              <w:t xml:space="preserve">SHA-256 </w:t>
            </w:r>
          </w:p>
        </w:tc>
        <w:tc>
          <w:tcPr>
            <w:tcW w:w="1800" w:type="dxa"/>
          </w:tcPr>
          <w:p w14:paraId="4996107C" w14:textId="77777777" w:rsidR="00797261" w:rsidRPr="00BC5124" w:rsidRDefault="007E0C5E" w:rsidP="0006429F">
            <w:hyperlink r:id="rId34" w:history="1">
              <w:r w:rsidR="00797261" w:rsidRPr="00BD764D">
                <w:rPr>
                  <w:rStyle w:val="Hyperlink"/>
                </w:rPr>
                <w:t>FIPS.180-4</w:t>
              </w:r>
            </w:hyperlink>
          </w:p>
        </w:tc>
        <w:tc>
          <w:tcPr>
            <w:tcW w:w="1563" w:type="dxa"/>
          </w:tcPr>
          <w:p w14:paraId="1D0336CC" w14:textId="77777777" w:rsidR="00797261" w:rsidRPr="00BC5124" w:rsidRDefault="00797261" w:rsidP="0006429F">
            <w:r w:rsidRPr="00BC5124">
              <w:t>NA</w:t>
            </w:r>
          </w:p>
        </w:tc>
        <w:tc>
          <w:tcPr>
            <w:tcW w:w="1322" w:type="dxa"/>
            <w:hideMark/>
          </w:tcPr>
          <w:p w14:paraId="1F59EA1B" w14:textId="77777777" w:rsidR="00797261" w:rsidRPr="00BC5124" w:rsidRDefault="00797261" w:rsidP="0006429F">
            <w:r w:rsidRPr="00BC5124">
              <w:t>256</w:t>
            </w:r>
          </w:p>
        </w:tc>
      </w:tr>
      <w:tr w:rsidR="00797261" w:rsidRPr="00BC5124" w14:paraId="5D7F6F68" w14:textId="77777777" w:rsidTr="0006429F">
        <w:tc>
          <w:tcPr>
            <w:tcW w:w="2155" w:type="dxa"/>
          </w:tcPr>
          <w:p w14:paraId="0545F824" w14:textId="77777777" w:rsidR="00797261" w:rsidRPr="00BC5124" w:rsidRDefault="00797261" w:rsidP="0006429F">
            <w:r>
              <w:t>AES-GMAC</w:t>
            </w:r>
          </w:p>
        </w:tc>
        <w:tc>
          <w:tcPr>
            <w:tcW w:w="1800" w:type="dxa"/>
          </w:tcPr>
          <w:p w14:paraId="684D1F2B" w14:textId="77777777" w:rsidR="00797261" w:rsidRPr="00BC5124" w:rsidRDefault="007E0C5E" w:rsidP="0006429F">
            <w:hyperlink r:id="rId35" w:history="1">
              <w:r w:rsidR="00797261" w:rsidRPr="00DC029D">
                <w:rPr>
                  <w:color w:val="0000FF"/>
                  <w:u w:val="single"/>
                </w:rPr>
                <w:t>NIST SP800-38d</w:t>
              </w:r>
            </w:hyperlink>
          </w:p>
        </w:tc>
        <w:tc>
          <w:tcPr>
            <w:tcW w:w="1563" w:type="dxa"/>
          </w:tcPr>
          <w:p w14:paraId="71B1A742" w14:textId="77777777" w:rsidR="00797261" w:rsidRPr="00BC5124" w:rsidRDefault="00797261" w:rsidP="0006429F">
            <w:r>
              <w:t>256</w:t>
            </w:r>
          </w:p>
        </w:tc>
        <w:tc>
          <w:tcPr>
            <w:tcW w:w="1322" w:type="dxa"/>
          </w:tcPr>
          <w:p w14:paraId="476A8BBB" w14:textId="77777777" w:rsidR="00797261" w:rsidRPr="00BC5124" w:rsidRDefault="00797261" w:rsidP="0006429F">
            <w:r>
              <w:t>128</w:t>
            </w:r>
          </w:p>
        </w:tc>
      </w:tr>
      <w:tr w:rsidR="00797261" w:rsidRPr="00BC5124" w14:paraId="5D6B6960" w14:textId="77777777" w:rsidTr="0006429F">
        <w:tc>
          <w:tcPr>
            <w:tcW w:w="2155" w:type="dxa"/>
            <w:hideMark/>
          </w:tcPr>
          <w:p w14:paraId="7CE1C6E3" w14:textId="77777777" w:rsidR="00797261" w:rsidRPr="00BC5124" w:rsidRDefault="00797261" w:rsidP="0006429F">
            <w:r w:rsidRPr="00BC5124">
              <w:t>HMAC-SHA-256</w:t>
            </w:r>
          </w:p>
        </w:tc>
        <w:tc>
          <w:tcPr>
            <w:tcW w:w="1800" w:type="dxa"/>
          </w:tcPr>
          <w:p w14:paraId="7C97F80F" w14:textId="77777777" w:rsidR="00797261" w:rsidRPr="00BC5124" w:rsidRDefault="007E0C5E" w:rsidP="0006429F">
            <w:hyperlink r:id="rId36" w:history="1">
              <w:r w:rsidR="00797261" w:rsidRPr="00BD764D">
                <w:rPr>
                  <w:rStyle w:val="Hyperlink"/>
                </w:rPr>
                <w:t>FIPS.198-1</w:t>
              </w:r>
            </w:hyperlink>
          </w:p>
        </w:tc>
        <w:tc>
          <w:tcPr>
            <w:tcW w:w="1563" w:type="dxa"/>
          </w:tcPr>
          <w:p w14:paraId="6D14528E" w14:textId="77777777" w:rsidR="00797261" w:rsidRPr="00BC5124" w:rsidRDefault="00797261" w:rsidP="0006429F">
            <w:r w:rsidRPr="00BC5124">
              <w:t>256</w:t>
            </w:r>
          </w:p>
        </w:tc>
        <w:tc>
          <w:tcPr>
            <w:tcW w:w="1322" w:type="dxa"/>
            <w:hideMark/>
          </w:tcPr>
          <w:p w14:paraId="3FAFFC36" w14:textId="77777777" w:rsidR="00797261" w:rsidRPr="00BC5124" w:rsidRDefault="00797261" w:rsidP="0006429F">
            <w:r w:rsidRPr="00BC5124">
              <w:t>256</w:t>
            </w:r>
          </w:p>
        </w:tc>
      </w:tr>
    </w:tbl>
    <w:p w14:paraId="7CB665D5" w14:textId="77777777" w:rsidR="00797261" w:rsidRDefault="00797261" w:rsidP="00797261">
      <w:pPr>
        <w:pStyle w:val="Body"/>
        <w:ind w:left="720"/>
      </w:pPr>
      <w:r>
        <w:t xml:space="preserve">The Crypto Engine receives KEY material on a dedicated sideband interface. This engine will encrypt data as well as optionally add a SHA2/HMAC-SHA-256 digest to a TLV. </w:t>
      </w:r>
    </w:p>
    <w:p w14:paraId="7C6D9409" w14:textId="77777777" w:rsidR="00797261" w:rsidRDefault="00797261" w:rsidP="00797261">
      <w:pPr>
        <w:pStyle w:val="Body"/>
      </w:pPr>
    </w:p>
    <w:p w14:paraId="12D5209F" w14:textId="77777777" w:rsidR="00797261" w:rsidRDefault="00797261" w:rsidP="00A36105">
      <w:pPr>
        <w:pStyle w:val="Heading3"/>
        <w:keepLines w:val="0"/>
        <w:tabs>
          <w:tab w:val="left" w:pos="864"/>
          <w:tab w:val="left" w:pos="1152"/>
          <w:tab w:val="num" w:pos="1350"/>
        </w:tabs>
        <w:spacing w:before="480" w:after="0" w:line="240" w:lineRule="auto"/>
        <w:ind w:left="1350"/>
        <w:contextualSpacing/>
      </w:pPr>
      <w:bookmarkStart w:id="34" w:name="_Toc527084"/>
      <w:bookmarkStart w:id="35" w:name="_Toc5185116"/>
      <w:r>
        <w:t>CRC-C/CRC-G</w:t>
      </w:r>
      <w:bookmarkEnd w:id="34"/>
      <w:bookmarkEnd w:id="35"/>
    </w:p>
    <w:p w14:paraId="15513746" w14:textId="77777777" w:rsidR="00797261" w:rsidRDefault="00797261" w:rsidP="00797261">
      <w:pPr>
        <w:pStyle w:val="Body"/>
      </w:pPr>
      <w:r>
        <w:t xml:space="preserve">This CRC Generator can optionally build a CRC32/CRC64 over the compressed and encrypted data and place this CRC in a TLV. </w:t>
      </w:r>
    </w:p>
    <w:p w14:paraId="67C24527" w14:textId="77777777" w:rsidR="00797261" w:rsidRDefault="00797261" w:rsidP="00A36105">
      <w:pPr>
        <w:pStyle w:val="Heading3"/>
        <w:keepLines w:val="0"/>
        <w:tabs>
          <w:tab w:val="left" w:pos="864"/>
          <w:tab w:val="left" w:pos="1152"/>
          <w:tab w:val="num" w:pos="1350"/>
        </w:tabs>
        <w:spacing w:before="480" w:after="0" w:line="240" w:lineRule="auto"/>
        <w:ind w:left="1350"/>
        <w:contextualSpacing/>
      </w:pPr>
      <w:r>
        <w:t xml:space="preserve"> </w:t>
      </w:r>
      <w:bookmarkStart w:id="36" w:name="_Toc527085"/>
      <w:bookmarkStart w:id="37" w:name="_Toc5185117"/>
      <w:r>
        <w:t>Outbound Streaming Interface Formatter (OSF)</w:t>
      </w:r>
      <w:bookmarkEnd w:id="36"/>
      <w:bookmarkEnd w:id="37"/>
    </w:p>
    <w:p w14:paraId="22E3E95F" w14:textId="77777777" w:rsidR="00797261" w:rsidRDefault="00797261" w:rsidP="00797261">
      <w:pPr>
        <w:pStyle w:val="Body"/>
      </w:pPr>
      <w:r>
        <w:t xml:space="preserve">At this point in the CCEIP pipeline, the datapath bifurcates. The compressed / encrypted data is sent to the outbound interface formatter, which readies the data for transmission to the RXC engine. </w:t>
      </w:r>
    </w:p>
    <w:p w14:paraId="1C7CB330" w14:textId="77777777" w:rsidR="00797261" w:rsidRDefault="00797261" w:rsidP="00797261">
      <w:r>
        <w:t xml:space="preserve">The Outbound Interface formatter contains an 8KB FIFO to decouple the bursty nature of the traffic. </w:t>
      </w:r>
    </w:p>
    <w:p w14:paraId="76F2EB76" w14:textId="77777777" w:rsidR="00797261" w:rsidRDefault="00797261" w:rsidP="00A36105">
      <w:pPr>
        <w:pStyle w:val="Heading3"/>
        <w:keepLines w:val="0"/>
        <w:tabs>
          <w:tab w:val="left" w:pos="864"/>
          <w:tab w:val="left" w:pos="1152"/>
          <w:tab w:val="num" w:pos="1350"/>
        </w:tabs>
        <w:spacing w:before="480" w:after="0" w:line="240" w:lineRule="auto"/>
        <w:ind w:left="1350"/>
        <w:contextualSpacing/>
      </w:pPr>
      <w:r>
        <w:t xml:space="preserve"> </w:t>
      </w:r>
      <w:bookmarkStart w:id="38" w:name="_Toc527086"/>
      <w:bookmarkStart w:id="39" w:name="_Toc5185118"/>
      <w:r>
        <w:t>Decryption Engine</w:t>
      </w:r>
      <w:bookmarkEnd w:id="38"/>
      <w:bookmarkEnd w:id="39"/>
    </w:p>
    <w:p w14:paraId="60400274" w14:textId="77777777" w:rsidR="00797261" w:rsidRDefault="00797261" w:rsidP="00797261">
      <w:pPr>
        <w:pStyle w:val="Body"/>
      </w:pPr>
      <w:r>
        <w:t xml:space="preserve">This is a second instance of the Crpyto Engine, wired into Decrypt mode. It will decrypt and authenticate the data. </w:t>
      </w:r>
    </w:p>
    <w:p w14:paraId="12AB0E42" w14:textId="77777777" w:rsidR="00797261" w:rsidRDefault="00797261" w:rsidP="00A36105">
      <w:pPr>
        <w:pStyle w:val="Heading3"/>
        <w:keepLines w:val="0"/>
        <w:tabs>
          <w:tab w:val="left" w:pos="864"/>
          <w:tab w:val="left" w:pos="1152"/>
          <w:tab w:val="num" w:pos="1350"/>
        </w:tabs>
        <w:spacing w:before="480" w:after="0" w:line="240" w:lineRule="auto"/>
        <w:ind w:left="1350"/>
        <w:contextualSpacing/>
      </w:pPr>
      <w:r>
        <w:t xml:space="preserve"> </w:t>
      </w:r>
      <w:bookmarkStart w:id="40" w:name="_Toc527087"/>
      <w:bookmarkStart w:id="41" w:name="_Toc5185119"/>
      <w:r>
        <w:t>Decompressor</w:t>
      </w:r>
      <w:bookmarkEnd w:id="40"/>
      <w:bookmarkEnd w:id="41"/>
    </w:p>
    <w:p w14:paraId="474EC5F4" w14:textId="77777777" w:rsidR="00797261" w:rsidRDefault="00797261" w:rsidP="00797261">
      <w:pPr>
        <w:pStyle w:val="Body"/>
      </w:pPr>
      <w:r>
        <w:t xml:space="preserve">The decompressor engine is designed to accept a datastream in excess of 25Gbps. Since the packet data will be inflated on its output side, performance is limited to the outgoing 64 bit datapath (50Gbps) as well as any system based backpressure. The Decompressor is designed to run without stalls on a 2KB Packet. This implies that the overhead of building a Huffman table is less than 512 clock cycles (25Gbps/800MHz = 512 cycles). </w:t>
      </w:r>
    </w:p>
    <w:p w14:paraId="340D0286" w14:textId="77777777" w:rsidR="00797261" w:rsidRDefault="00797261" w:rsidP="00A36105">
      <w:pPr>
        <w:pStyle w:val="Heading3"/>
        <w:keepLines w:val="0"/>
        <w:tabs>
          <w:tab w:val="left" w:pos="864"/>
          <w:tab w:val="left" w:pos="1152"/>
          <w:tab w:val="num" w:pos="1350"/>
        </w:tabs>
        <w:spacing w:before="480" w:after="0" w:line="240" w:lineRule="auto"/>
        <w:ind w:left="1350"/>
        <w:contextualSpacing/>
      </w:pPr>
      <w:r>
        <w:lastRenderedPageBreak/>
        <w:t xml:space="preserve"> </w:t>
      </w:r>
      <w:bookmarkStart w:id="42" w:name="_Toc527088"/>
      <w:bookmarkStart w:id="43" w:name="_Toc5185120"/>
      <w:r>
        <w:t>Authentication Engine (Crypto Block)</w:t>
      </w:r>
      <w:bookmarkEnd w:id="42"/>
      <w:bookmarkEnd w:id="43"/>
    </w:p>
    <w:p w14:paraId="7226A332" w14:textId="77777777" w:rsidR="00797261" w:rsidRDefault="00797261" w:rsidP="00797261">
      <w:pPr>
        <w:pStyle w:val="Body"/>
      </w:pPr>
      <w:r>
        <w:t xml:space="preserve">An authentication engine will be placed after the decompressor which is a special build option of the Crypto block previously used which does not contain the AES engine (so it is smaller). This block will build a SHA digest over the Raw data and place this in a TLV. </w:t>
      </w:r>
    </w:p>
    <w:p w14:paraId="4F4FB12B" w14:textId="77777777" w:rsidR="00797261" w:rsidRDefault="00797261" w:rsidP="00A36105">
      <w:pPr>
        <w:pStyle w:val="Heading3"/>
        <w:keepLines w:val="0"/>
        <w:tabs>
          <w:tab w:val="left" w:pos="864"/>
          <w:tab w:val="left" w:pos="1152"/>
          <w:tab w:val="num" w:pos="1350"/>
        </w:tabs>
        <w:spacing w:before="480" w:after="0" w:line="240" w:lineRule="auto"/>
        <w:ind w:left="1350"/>
        <w:contextualSpacing/>
      </w:pPr>
      <w:r>
        <w:t xml:space="preserve"> </w:t>
      </w:r>
      <w:bookmarkStart w:id="44" w:name="_Toc527089"/>
      <w:bookmarkStart w:id="45" w:name="_Toc5185121"/>
      <w:r>
        <w:t>CRC Checker</w:t>
      </w:r>
      <w:bookmarkEnd w:id="44"/>
      <w:bookmarkEnd w:id="45"/>
    </w:p>
    <w:p w14:paraId="3F4CB023" w14:textId="77777777" w:rsidR="00797261" w:rsidRPr="0021601A" w:rsidRDefault="00797261" w:rsidP="00797261">
      <w:pPr>
        <w:pStyle w:val="Body"/>
      </w:pPr>
      <w:r>
        <w:t xml:space="preserve">The decompressed, decrypted data will be subject to a final check where the original incoming CRC will be checked </w:t>
      </w:r>
    </w:p>
    <w:p w14:paraId="7C0E0FAB" w14:textId="77777777" w:rsidR="00797261" w:rsidRDefault="00797261" w:rsidP="00A36105">
      <w:pPr>
        <w:pStyle w:val="Heading3"/>
        <w:keepLines w:val="0"/>
        <w:tabs>
          <w:tab w:val="left" w:pos="864"/>
          <w:tab w:val="left" w:pos="1152"/>
          <w:tab w:val="num" w:pos="1350"/>
        </w:tabs>
        <w:spacing w:before="480" w:after="0" w:line="240" w:lineRule="auto"/>
        <w:ind w:left="1350"/>
        <w:contextualSpacing/>
      </w:pPr>
      <w:r>
        <w:t xml:space="preserve"> </w:t>
      </w:r>
      <w:bookmarkStart w:id="46" w:name="_Toc527090"/>
      <w:bookmarkStart w:id="47" w:name="_Toc5185122"/>
      <w:r>
        <w:t>Completion Formatter</w:t>
      </w:r>
      <w:bookmarkEnd w:id="46"/>
      <w:bookmarkEnd w:id="47"/>
    </w:p>
    <w:p w14:paraId="427C14F9" w14:textId="77777777" w:rsidR="00797261" w:rsidRPr="00113CC1" w:rsidRDefault="00797261" w:rsidP="00797261">
      <w:pPr>
        <w:pStyle w:val="Body"/>
      </w:pPr>
      <w:r>
        <w:t xml:space="preserve">The Completion formatter generates a message to send to the enqueuer/dequeuer engines and inform them of the status of the requested compression/encryption operation. </w:t>
      </w:r>
    </w:p>
    <w:p w14:paraId="2D3D660E" w14:textId="77777777" w:rsidR="00797261" w:rsidRDefault="00797261" w:rsidP="00797261">
      <w:pPr>
        <w:pStyle w:val="Body"/>
      </w:pPr>
    </w:p>
    <w:p w14:paraId="44654CC8" w14:textId="77777777" w:rsidR="00797261" w:rsidRDefault="00797261" w:rsidP="00797261">
      <w:pPr>
        <w:pStyle w:val="Body"/>
        <w:ind w:left="1440"/>
      </w:pPr>
    </w:p>
    <w:p w14:paraId="7D3F6427" w14:textId="77777777" w:rsidR="00797261" w:rsidRDefault="00797261" w:rsidP="00A36105">
      <w:pPr>
        <w:pStyle w:val="Heading2"/>
        <w:keepLines w:val="0"/>
        <w:tabs>
          <w:tab w:val="num" w:pos="576"/>
          <w:tab w:val="left" w:pos="1152"/>
        </w:tabs>
        <w:spacing w:after="0" w:line="240" w:lineRule="auto"/>
        <w:contextualSpacing/>
      </w:pPr>
      <w:bookmarkStart w:id="48" w:name="_Toc527091"/>
      <w:bookmarkStart w:id="49" w:name="_Toc5185123"/>
      <w:r>
        <w:t>CDDIP Block Diagram and Dataflow</w:t>
      </w:r>
      <w:bookmarkEnd w:id="48"/>
      <w:bookmarkEnd w:id="49"/>
    </w:p>
    <w:p w14:paraId="03F221A9" w14:textId="77777777" w:rsidR="00797261" w:rsidRDefault="00797261" w:rsidP="00797261">
      <w:pPr>
        <w:pStyle w:val="Body"/>
      </w:pPr>
      <w:r>
        <w:t xml:space="preserve">Below is a top level block diagram for the CDDIP; as can be seen the CDDIP contains the decompression and decryption engines. </w:t>
      </w:r>
    </w:p>
    <w:p w14:paraId="7B01FCAD" w14:textId="77777777" w:rsidR="00797261" w:rsidRDefault="00797261" w:rsidP="00797261">
      <w:pPr>
        <w:pStyle w:val="Body"/>
      </w:pPr>
      <w:r>
        <w:t xml:space="preserve">This section captures a very high level command processing flow to get a basic understanding of the blocks, a more detailed flow walkthrough is presented later in this chapter for the Simple and Compound Command processing. </w:t>
      </w:r>
    </w:p>
    <w:p w14:paraId="1647601A" w14:textId="10E06416" w:rsidR="00797261" w:rsidRDefault="001D0D7C" w:rsidP="00797261">
      <w:pPr>
        <w:pStyle w:val="Caption"/>
        <w:keepNext/>
        <w:jc w:val="center"/>
      </w:pPr>
      <w:r>
        <w:object w:dxaOrig="16080" w:dyaOrig="8004" w14:anchorId="3514C234">
          <v:shape id="_x0000_i2370" type="#_x0000_t75" style="width:492.6pt;height:246pt" o:ole="">
            <v:imagedata r:id="rId37" o:title=""/>
          </v:shape>
          <o:OLEObject Type="Embed" ProgID="Visio.Drawing.11" ShapeID="_x0000_i2370" DrawAspect="Content" ObjectID="_1615797980" r:id="rId38"/>
        </w:object>
      </w:r>
    </w:p>
    <w:p w14:paraId="4B3E849C" w14:textId="45D33612" w:rsidR="00797261" w:rsidRDefault="00797261" w:rsidP="00797261">
      <w:pPr>
        <w:pStyle w:val="Caption"/>
        <w:keepNext/>
        <w:jc w:val="center"/>
      </w:pPr>
      <w:bookmarkStart w:id="50" w:name="_Toc3986295"/>
      <w:r>
        <w:t xml:space="preserve">Figure </w:t>
      </w:r>
      <w:fldSimple w:instr=" SEQ Figure \* ARABIC ">
        <w:r>
          <w:rPr>
            <w:noProof/>
          </w:rPr>
          <w:t>2</w:t>
        </w:r>
      </w:fldSimple>
      <w:r>
        <w:t xml:space="preserve"> : CDDIP Top Level Block Diagram</w:t>
      </w:r>
      <w:bookmarkEnd w:id="50"/>
    </w:p>
    <w:p w14:paraId="3872333B" w14:textId="77777777" w:rsidR="00797261" w:rsidRDefault="00797261" w:rsidP="00797261">
      <w:pPr>
        <w:pStyle w:val="Body"/>
        <w:keepNext/>
      </w:pPr>
    </w:p>
    <w:p w14:paraId="1024411E" w14:textId="77777777" w:rsidR="00797261" w:rsidRDefault="00797261" w:rsidP="00A36105">
      <w:pPr>
        <w:pStyle w:val="Heading3"/>
        <w:keepLines w:val="0"/>
        <w:tabs>
          <w:tab w:val="left" w:pos="864"/>
          <w:tab w:val="left" w:pos="1152"/>
          <w:tab w:val="num" w:pos="1350"/>
        </w:tabs>
        <w:spacing w:before="480" w:after="0" w:line="240" w:lineRule="auto"/>
        <w:ind w:left="1350"/>
        <w:contextualSpacing/>
      </w:pPr>
      <w:bookmarkStart w:id="51" w:name="_Toc527092"/>
      <w:bookmarkStart w:id="52" w:name="_Toc5185124"/>
      <w:r>
        <w:t>CDDIP DataFlow</w:t>
      </w:r>
      <w:bookmarkEnd w:id="51"/>
      <w:bookmarkEnd w:id="52"/>
    </w:p>
    <w:p w14:paraId="59E2D7D7" w14:textId="77777777" w:rsidR="00797261" w:rsidRDefault="00797261" w:rsidP="00797261">
      <w:pPr>
        <w:pStyle w:val="Body"/>
      </w:pPr>
      <w:r>
        <w:t xml:space="preserve">A Command and its associated frame data will be fed into the CCEIP over an AXI Streaming interface driven by the TXC. </w:t>
      </w:r>
    </w:p>
    <w:p w14:paraId="6E7F38EE" w14:textId="77777777" w:rsidR="00797261" w:rsidRDefault="00797261" w:rsidP="0095069F">
      <w:pPr>
        <w:pStyle w:val="Body"/>
        <w:numPr>
          <w:ilvl w:val="0"/>
          <w:numId w:val="70"/>
        </w:numPr>
        <w:tabs>
          <w:tab w:val="clear" w:pos="1440"/>
          <w:tab w:val="clear" w:pos="4320"/>
        </w:tabs>
        <w:spacing w:before="240" w:after="0" w:line="240" w:lineRule="auto"/>
      </w:pPr>
      <w:r>
        <w:t xml:space="preserve">All </w:t>
      </w:r>
      <w:r w:rsidRPr="005A4290">
        <w:rPr>
          <w:b/>
          <w:u w:val="single"/>
        </w:rPr>
        <w:t>Data and Metadata</w:t>
      </w:r>
      <w:r>
        <w:t xml:space="preserve"> in and out of the engines is specified as Little Endian</w:t>
      </w:r>
    </w:p>
    <w:p w14:paraId="21B7FCE5" w14:textId="77777777" w:rsidR="00797261" w:rsidRDefault="00797261" w:rsidP="0095069F">
      <w:pPr>
        <w:pStyle w:val="Body"/>
        <w:numPr>
          <w:ilvl w:val="1"/>
          <w:numId w:val="70"/>
        </w:numPr>
        <w:tabs>
          <w:tab w:val="clear" w:pos="1440"/>
          <w:tab w:val="clear" w:pos="4320"/>
        </w:tabs>
        <w:spacing w:before="240" w:after="0" w:line="240" w:lineRule="auto"/>
      </w:pPr>
      <w:r>
        <w:t xml:space="preserve">Specifically, on the 64 bit AXI Interface the first byte of the frame will be located on bits [7:0] of the databus. The Verilog AXI Interface, to transmit the incrementing pattern of 0 to 7 would be : </w:t>
      </w:r>
    </w:p>
    <w:p w14:paraId="2A6DAF8A" w14:textId="77777777" w:rsidR="00797261" w:rsidRDefault="00797261" w:rsidP="0095069F">
      <w:pPr>
        <w:pStyle w:val="Body"/>
        <w:numPr>
          <w:ilvl w:val="2"/>
          <w:numId w:val="70"/>
        </w:numPr>
        <w:tabs>
          <w:tab w:val="clear" w:pos="1440"/>
          <w:tab w:val="clear" w:pos="4320"/>
        </w:tabs>
        <w:spacing w:before="240" w:after="0" w:line="240" w:lineRule="auto"/>
      </w:pPr>
      <w:r>
        <w:t>Axi_wdata[63:0] = 64’h07_06_05_04_03_02_01_00</w:t>
      </w:r>
    </w:p>
    <w:p w14:paraId="4CF40C83" w14:textId="77777777" w:rsidR="00797261" w:rsidRDefault="00797261" w:rsidP="00797261">
      <w:pPr>
        <w:pStyle w:val="Body"/>
        <w:ind w:left="1440"/>
      </w:pPr>
    </w:p>
    <w:p w14:paraId="4990CD17" w14:textId="77777777" w:rsidR="00797261" w:rsidRDefault="00797261" w:rsidP="00A36105">
      <w:pPr>
        <w:pStyle w:val="Heading3"/>
        <w:keepLines w:val="0"/>
        <w:tabs>
          <w:tab w:val="left" w:pos="864"/>
          <w:tab w:val="left" w:pos="1152"/>
          <w:tab w:val="num" w:pos="1350"/>
        </w:tabs>
        <w:spacing w:before="480" w:after="0" w:line="240" w:lineRule="auto"/>
        <w:ind w:left="1350"/>
        <w:contextualSpacing/>
      </w:pPr>
      <w:bookmarkStart w:id="53" w:name="_Toc527093"/>
      <w:bookmarkStart w:id="54" w:name="_Toc5185125"/>
      <w:r>
        <w:t>Inbound Streaming FIFO</w:t>
      </w:r>
      <w:bookmarkEnd w:id="53"/>
      <w:bookmarkEnd w:id="54"/>
    </w:p>
    <w:p w14:paraId="5318BA7B" w14:textId="77777777" w:rsidR="00797261" w:rsidRDefault="00797261" w:rsidP="0095069F">
      <w:pPr>
        <w:pStyle w:val="Body"/>
        <w:numPr>
          <w:ilvl w:val="0"/>
          <w:numId w:val="34"/>
        </w:numPr>
        <w:tabs>
          <w:tab w:val="clear" w:pos="1440"/>
          <w:tab w:val="clear" w:pos="4320"/>
        </w:tabs>
        <w:spacing w:before="240" w:after="0" w:line="240" w:lineRule="auto"/>
      </w:pPr>
      <w:r>
        <w:t xml:space="preserve">Incoming data is fed to a front-end decoupling fifo sized at 12KB. The Fifo controls dataflow using AXI Streaming Valid/Ready handshaking. The fifo will have a programmable watermark to account for top level pipelining delays on the datapath. A series of headers called “TLVs” will be presented with the frame data (in fact the data itself is a TLV); these TLVs will be manipulated and examined by the downstream blocks. </w:t>
      </w:r>
    </w:p>
    <w:p w14:paraId="76B6D354" w14:textId="77777777" w:rsidR="00797261" w:rsidRDefault="00797261" w:rsidP="0095069F">
      <w:pPr>
        <w:pStyle w:val="Body"/>
        <w:numPr>
          <w:ilvl w:val="0"/>
          <w:numId w:val="34"/>
        </w:numPr>
        <w:tabs>
          <w:tab w:val="clear" w:pos="1440"/>
          <w:tab w:val="clear" w:pos="4320"/>
        </w:tabs>
        <w:spacing w:before="240" w:after="0" w:line="240" w:lineRule="auto"/>
      </w:pPr>
      <w:r>
        <w:t xml:space="preserve">This block does the following: </w:t>
      </w:r>
    </w:p>
    <w:p w14:paraId="5ED624C4" w14:textId="77777777" w:rsidR="00797261" w:rsidRDefault="00797261" w:rsidP="0095069F">
      <w:pPr>
        <w:pStyle w:val="Body"/>
        <w:numPr>
          <w:ilvl w:val="1"/>
          <w:numId w:val="34"/>
        </w:numPr>
        <w:tabs>
          <w:tab w:val="clear" w:pos="1440"/>
          <w:tab w:val="clear" w:pos="4320"/>
        </w:tabs>
        <w:spacing w:before="240" w:after="0" w:line="240" w:lineRule="auto"/>
      </w:pPr>
      <w:r>
        <w:lastRenderedPageBreak/>
        <w:t xml:space="preserve">Does any manipulation of the front end headers that the TXC is / was unable to do. This involves: </w:t>
      </w:r>
    </w:p>
    <w:p w14:paraId="584D58BB" w14:textId="77777777" w:rsidR="00797261" w:rsidRDefault="00797261" w:rsidP="0095069F">
      <w:pPr>
        <w:pStyle w:val="Body"/>
        <w:numPr>
          <w:ilvl w:val="2"/>
          <w:numId w:val="34"/>
        </w:numPr>
        <w:tabs>
          <w:tab w:val="clear" w:pos="1440"/>
          <w:tab w:val="clear" w:pos="4320"/>
        </w:tabs>
        <w:spacing w:before="240" w:after="0" w:line="240" w:lineRule="auto"/>
      </w:pPr>
      <w:r>
        <w:t xml:space="preserve">Converting the incoming Data TLV into a User Prefix TLV and Data TLV by segmenting based on the CMD.Compression header Prefix fields. </w:t>
      </w:r>
    </w:p>
    <w:p w14:paraId="2A51DC7F" w14:textId="77777777" w:rsidR="00797261" w:rsidRDefault="00797261" w:rsidP="0095069F">
      <w:pPr>
        <w:pStyle w:val="Body"/>
        <w:numPr>
          <w:ilvl w:val="1"/>
          <w:numId w:val="34"/>
        </w:numPr>
        <w:tabs>
          <w:tab w:val="clear" w:pos="1440"/>
          <w:tab w:val="clear" w:pos="4320"/>
        </w:tabs>
        <w:spacing w:before="240" w:after="0" w:line="240" w:lineRule="auto"/>
      </w:pPr>
      <w:r>
        <w:t xml:space="preserve">Provide several programmable “triggers” which will allow the user to effectively “Single-Step” the design by playing data out of the Inbound Fifo via a debug interface. These triggers would allow the user to specify a breakpoint based on the header and frame data that enters the block. </w:t>
      </w:r>
    </w:p>
    <w:p w14:paraId="2184B075" w14:textId="77777777" w:rsidR="00797261" w:rsidRDefault="00797261" w:rsidP="0095069F">
      <w:pPr>
        <w:pStyle w:val="Body"/>
        <w:numPr>
          <w:ilvl w:val="1"/>
          <w:numId w:val="34"/>
        </w:numPr>
        <w:tabs>
          <w:tab w:val="clear" w:pos="1440"/>
          <w:tab w:val="clear" w:pos="4320"/>
        </w:tabs>
        <w:spacing w:before="240" w:after="0" w:line="240" w:lineRule="auto"/>
      </w:pPr>
      <w:r>
        <w:t xml:space="preserve">Provide for basic Frame/Byte Counters on the inbound traffic. </w:t>
      </w:r>
    </w:p>
    <w:p w14:paraId="7A723471" w14:textId="17FBAF86" w:rsidR="00797261" w:rsidRDefault="00797261" w:rsidP="0095069F">
      <w:pPr>
        <w:pStyle w:val="Body"/>
        <w:numPr>
          <w:ilvl w:val="1"/>
          <w:numId w:val="34"/>
        </w:numPr>
        <w:tabs>
          <w:tab w:val="clear" w:pos="1440"/>
          <w:tab w:val="clear" w:pos="4320"/>
        </w:tabs>
        <w:spacing w:before="240" w:after="0" w:line="240" w:lineRule="auto"/>
      </w:pPr>
      <w:r>
        <w:t xml:space="preserve">Modulate the AXI Streaming “ready” interface signal back to the </w:t>
      </w:r>
      <w:r w:rsidR="007B52E9">
        <w:t>Project Zipline</w:t>
      </w:r>
      <w:r>
        <w:t xml:space="preserve"> TXC so as to test backpressure. </w:t>
      </w:r>
    </w:p>
    <w:p w14:paraId="0A52DF3F" w14:textId="77777777" w:rsidR="00797261" w:rsidRDefault="00797261" w:rsidP="00A36105">
      <w:pPr>
        <w:pStyle w:val="Heading3"/>
        <w:keepLines w:val="0"/>
        <w:tabs>
          <w:tab w:val="left" w:pos="864"/>
          <w:tab w:val="left" w:pos="1152"/>
          <w:tab w:val="num" w:pos="1350"/>
        </w:tabs>
        <w:spacing w:before="480" w:after="0" w:line="240" w:lineRule="auto"/>
        <w:ind w:left="1350"/>
        <w:contextualSpacing/>
      </w:pPr>
      <w:bookmarkStart w:id="55" w:name="_Toc527094"/>
      <w:bookmarkStart w:id="56" w:name="_Toc5185126"/>
      <w:r>
        <w:t>CRC Checker</w:t>
      </w:r>
      <w:bookmarkEnd w:id="55"/>
      <w:bookmarkEnd w:id="56"/>
    </w:p>
    <w:p w14:paraId="284B21AB" w14:textId="77777777" w:rsidR="00797261" w:rsidRDefault="00797261" w:rsidP="00797261">
      <w:r w:rsidRPr="000367A8">
        <w:t>Calculates a CRC across the frame data and compares it to a CRC in the FOOTER TLV.</w:t>
      </w:r>
    </w:p>
    <w:p w14:paraId="65577649" w14:textId="77777777" w:rsidR="00797261" w:rsidRDefault="00797261" w:rsidP="00A36105">
      <w:pPr>
        <w:pStyle w:val="Heading3"/>
        <w:keepLines w:val="0"/>
        <w:tabs>
          <w:tab w:val="left" w:pos="864"/>
          <w:tab w:val="left" w:pos="1152"/>
          <w:tab w:val="num" w:pos="1350"/>
        </w:tabs>
        <w:spacing w:before="480" w:after="0" w:line="240" w:lineRule="auto"/>
        <w:ind w:left="1350"/>
        <w:contextualSpacing/>
      </w:pPr>
      <w:bookmarkStart w:id="57" w:name="_Toc527095"/>
      <w:bookmarkStart w:id="58" w:name="_Toc5185127"/>
      <w:r>
        <w:t>Decryption Engine</w:t>
      </w:r>
      <w:bookmarkEnd w:id="57"/>
      <w:bookmarkEnd w:id="58"/>
    </w:p>
    <w:p w14:paraId="6761AE33" w14:textId="77777777" w:rsidR="00797261" w:rsidRPr="000367A8" w:rsidRDefault="00797261" w:rsidP="00797261">
      <w:pPr>
        <w:pStyle w:val="Body"/>
      </w:pPr>
      <w:r>
        <w:t xml:space="preserve">This is an instance of the Crpyto Engine as described in section </w:t>
      </w:r>
      <w:r>
        <w:fldChar w:fldCharType="begin"/>
      </w:r>
      <w:r>
        <w:instrText xml:space="preserve"> REF _Ref522696299 \r \h </w:instrText>
      </w:r>
      <w:r>
        <w:fldChar w:fldCharType="separate"/>
      </w:r>
      <w:r>
        <w:t>2.1.8</w:t>
      </w:r>
      <w:r>
        <w:fldChar w:fldCharType="end"/>
      </w:r>
      <w:r>
        <w:t xml:space="preserve">, wired into Decrypt mode. It will decrypt and authenticate the data.  In this case, authentication means that this engine builds a SHA digest over the encrypted data and compares it against the Cipher Data MAC in the Footer.   </w:t>
      </w:r>
    </w:p>
    <w:p w14:paraId="2964D902" w14:textId="77777777" w:rsidR="00797261" w:rsidRDefault="00797261" w:rsidP="00A36105">
      <w:pPr>
        <w:pStyle w:val="Heading3"/>
        <w:keepLines w:val="0"/>
        <w:tabs>
          <w:tab w:val="left" w:pos="864"/>
          <w:tab w:val="left" w:pos="1152"/>
          <w:tab w:val="num" w:pos="1350"/>
        </w:tabs>
        <w:spacing w:before="480" w:after="0" w:line="240" w:lineRule="auto"/>
        <w:ind w:left="1350"/>
        <w:contextualSpacing/>
      </w:pPr>
      <w:bookmarkStart w:id="59" w:name="_Toc527096"/>
      <w:bookmarkStart w:id="60" w:name="_Toc5185128"/>
      <w:r>
        <w:t>Prefix Attach Engine</w:t>
      </w:r>
      <w:bookmarkEnd w:id="59"/>
      <w:bookmarkEnd w:id="60"/>
    </w:p>
    <w:p w14:paraId="1CE5EC95" w14:textId="77777777" w:rsidR="00797261" w:rsidRDefault="00797261" w:rsidP="00797261">
      <w:r>
        <w:t xml:space="preserve">The Prefix Attach Engine examines the TLVs and if it detects that the Prefix Engine has found a valid prefix, it will add up to 2 additional TLVs to the Frame: </w:t>
      </w:r>
    </w:p>
    <w:p w14:paraId="3BB1D537" w14:textId="77777777" w:rsidR="00797261" w:rsidRDefault="00797261" w:rsidP="0095069F">
      <w:pPr>
        <w:pStyle w:val="ListParagraph"/>
        <w:numPr>
          <w:ilvl w:val="0"/>
          <w:numId w:val="40"/>
        </w:numPr>
      </w:pPr>
      <w:r>
        <w:t xml:space="preserve">Prefix Data (1KB) out of 64 possible on-chip prefixes. </w:t>
      </w:r>
    </w:p>
    <w:p w14:paraId="304D6497" w14:textId="77777777" w:rsidR="00797261" w:rsidRDefault="00797261" w:rsidP="0095069F">
      <w:pPr>
        <w:pStyle w:val="ListParagraph"/>
        <w:numPr>
          <w:ilvl w:val="0"/>
          <w:numId w:val="40"/>
        </w:numPr>
      </w:pPr>
      <w:r>
        <w:t xml:space="preserve">Predetermined Huffman Tree </w:t>
      </w:r>
    </w:p>
    <w:p w14:paraId="2418C4E2" w14:textId="77777777" w:rsidR="00797261" w:rsidRDefault="00797261" w:rsidP="00A36105">
      <w:pPr>
        <w:pStyle w:val="Heading3"/>
        <w:keepLines w:val="0"/>
        <w:tabs>
          <w:tab w:val="left" w:pos="864"/>
          <w:tab w:val="left" w:pos="1152"/>
          <w:tab w:val="num" w:pos="1350"/>
        </w:tabs>
        <w:spacing w:before="480" w:after="0" w:line="240" w:lineRule="auto"/>
        <w:ind w:left="1350"/>
        <w:contextualSpacing/>
      </w:pPr>
      <w:bookmarkStart w:id="61" w:name="_Toc527097"/>
      <w:bookmarkStart w:id="62" w:name="_Toc5185129"/>
      <w:r>
        <w:t>Decompressor</w:t>
      </w:r>
      <w:bookmarkEnd w:id="61"/>
      <w:bookmarkEnd w:id="62"/>
    </w:p>
    <w:p w14:paraId="6545C547" w14:textId="77777777" w:rsidR="00797261" w:rsidRDefault="00797261" w:rsidP="00797261">
      <w:pPr>
        <w:pStyle w:val="Body"/>
      </w:pPr>
      <w:r>
        <w:t xml:space="preserve">The decompressor engine is designed to accept a datastream in excess of 25Gbps. Since the packet data will be inflated on its output side, performance is limited to the outgoing 64 bit datapath (50Gbps) as well as any system based backpressure. The Decompressor is designed to run without stalls on a 2KB Packet. This implies the otherhead of building a Huffman table is less than 512 clock cycles (25Gbps/800MHz = 512 cycles). </w:t>
      </w:r>
    </w:p>
    <w:p w14:paraId="40AE10F4" w14:textId="77777777" w:rsidR="00797261" w:rsidRDefault="00797261" w:rsidP="00A36105">
      <w:pPr>
        <w:pStyle w:val="Heading3"/>
        <w:keepLines w:val="0"/>
        <w:tabs>
          <w:tab w:val="left" w:pos="864"/>
          <w:tab w:val="left" w:pos="1152"/>
          <w:tab w:val="num" w:pos="1350"/>
        </w:tabs>
        <w:spacing w:before="480" w:after="0" w:line="240" w:lineRule="auto"/>
        <w:ind w:left="1350"/>
        <w:contextualSpacing/>
      </w:pPr>
      <w:r>
        <w:t xml:space="preserve"> </w:t>
      </w:r>
      <w:bookmarkStart w:id="63" w:name="_Toc527098"/>
      <w:bookmarkStart w:id="64" w:name="_Toc5185130"/>
      <w:r>
        <w:t>Authentication Engine (Crypto Block)</w:t>
      </w:r>
      <w:bookmarkEnd w:id="63"/>
      <w:bookmarkEnd w:id="64"/>
    </w:p>
    <w:p w14:paraId="70CD4A83" w14:textId="77777777" w:rsidR="00797261" w:rsidRDefault="00797261" w:rsidP="00797261">
      <w:pPr>
        <w:pStyle w:val="Body"/>
      </w:pPr>
      <w:r>
        <w:t xml:space="preserve">An authentication engine will be placed after the decompressor which is a special build option of the Crypto block previously used which does not contain the AES engine (so it is smaller). This block will build a SHA digest over the Raw data and place this in a TLV. </w:t>
      </w:r>
    </w:p>
    <w:p w14:paraId="0EB076AF" w14:textId="77777777" w:rsidR="00797261" w:rsidRDefault="00797261" w:rsidP="00A36105">
      <w:pPr>
        <w:pStyle w:val="Heading3"/>
        <w:keepLines w:val="0"/>
        <w:tabs>
          <w:tab w:val="left" w:pos="864"/>
          <w:tab w:val="left" w:pos="1152"/>
          <w:tab w:val="num" w:pos="1350"/>
        </w:tabs>
        <w:spacing w:before="480" w:after="0" w:line="240" w:lineRule="auto"/>
        <w:ind w:left="1350"/>
        <w:contextualSpacing/>
      </w:pPr>
      <w:bookmarkStart w:id="65" w:name="_Toc527099"/>
      <w:bookmarkStart w:id="66" w:name="_Toc5185131"/>
      <w:r>
        <w:lastRenderedPageBreak/>
        <w:t>CRC Generator</w:t>
      </w:r>
      <w:bookmarkEnd w:id="65"/>
      <w:bookmarkEnd w:id="66"/>
    </w:p>
    <w:p w14:paraId="22C5CB0D" w14:textId="77777777" w:rsidR="00797261" w:rsidRDefault="00797261" w:rsidP="00797261">
      <w:pPr>
        <w:pStyle w:val="Body"/>
      </w:pPr>
      <w:r>
        <w:t xml:space="preserve">This CRC Generator can optionally build a CRC32/CRC64 over the decompressed and decrypted data and place this CRC in a TLV. </w:t>
      </w:r>
    </w:p>
    <w:p w14:paraId="190B8366" w14:textId="77777777" w:rsidR="00797261" w:rsidRDefault="00797261" w:rsidP="00A36105">
      <w:pPr>
        <w:pStyle w:val="Heading3"/>
        <w:keepLines w:val="0"/>
        <w:tabs>
          <w:tab w:val="left" w:pos="864"/>
          <w:tab w:val="left" w:pos="1152"/>
          <w:tab w:val="num" w:pos="1350"/>
        </w:tabs>
        <w:spacing w:before="480" w:after="0" w:line="240" w:lineRule="auto"/>
        <w:ind w:left="1350"/>
        <w:contextualSpacing/>
      </w:pPr>
      <w:bookmarkStart w:id="67" w:name="_Toc527100"/>
      <w:bookmarkStart w:id="68" w:name="_Toc5185132"/>
      <w:r>
        <w:t>Completion Formatter</w:t>
      </w:r>
      <w:bookmarkEnd w:id="67"/>
      <w:bookmarkEnd w:id="68"/>
    </w:p>
    <w:p w14:paraId="69BC9314" w14:textId="77777777" w:rsidR="00797261" w:rsidRPr="00113CC1" w:rsidRDefault="00797261" w:rsidP="00797261">
      <w:pPr>
        <w:pStyle w:val="Body"/>
      </w:pPr>
      <w:r>
        <w:t xml:space="preserve">The Completion formatter generates a message to send to the enqueuer/dequeuer engines and inform them of the status of the requested compression/encryption operation. If an error was detected in the decompressed/decrypted datastream the compressed information will be discarded and software may choose to restart the operation. </w:t>
      </w:r>
    </w:p>
    <w:p w14:paraId="02635ADC" w14:textId="77777777" w:rsidR="00797261" w:rsidRDefault="00797261" w:rsidP="00A36105">
      <w:pPr>
        <w:pStyle w:val="Heading3"/>
        <w:keepLines w:val="0"/>
        <w:tabs>
          <w:tab w:val="left" w:pos="864"/>
          <w:tab w:val="left" w:pos="1152"/>
          <w:tab w:val="num" w:pos="1350"/>
        </w:tabs>
        <w:spacing w:before="480" w:after="0" w:line="240" w:lineRule="auto"/>
        <w:ind w:left="1350"/>
        <w:contextualSpacing/>
      </w:pPr>
      <w:r>
        <w:t xml:space="preserve"> </w:t>
      </w:r>
      <w:bookmarkStart w:id="69" w:name="_Toc527101"/>
      <w:bookmarkStart w:id="70" w:name="_Toc5185133"/>
      <w:r>
        <w:t>Outbound Streaming Interface Formatter (OSF)</w:t>
      </w:r>
      <w:bookmarkEnd w:id="69"/>
      <w:bookmarkEnd w:id="70"/>
    </w:p>
    <w:p w14:paraId="38A14F50" w14:textId="77777777" w:rsidR="00797261" w:rsidRDefault="00797261" w:rsidP="00797261">
      <w:pPr>
        <w:pStyle w:val="Body"/>
      </w:pPr>
      <w:r>
        <w:t xml:space="preserve">At this point in the CCEIP pipeline, the datapath bifurcates. The compressed / encrypted data is sent to the outbound interface formatter, which readies the data for transmission to the RXC engine. </w:t>
      </w:r>
    </w:p>
    <w:p w14:paraId="1F6C7C0B" w14:textId="77777777" w:rsidR="00797261" w:rsidRDefault="00797261" w:rsidP="00797261">
      <w:r>
        <w:t xml:space="preserve">The Outbound Interface formatter contains an 8KB FIFO to decouple the bursty nature of the traffic. </w:t>
      </w:r>
    </w:p>
    <w:p w14:paraId="1FDF8385" w14:textId="77777777" w:rsidR="00797261" w:rsidRPr="000367A8" w:rsidRDefault="00797261" w:rsidP="00797261">
      <w:pPr>
        <w:pStyle w:val="Body"/>
      </w:pPr>
    </w:p>
    <w:p w14:paraId="5CC550C5" w14:textId="77777777" w:rsidR="00797261" w:rsidRDefault="00797261" w:rsidP="00A36105">
      <w:pPr>
        <w:pStyle w:val="Heading1"/>
        <w:keepLines w:val="0"/>
        <w:pageBreakBefore/>
        <w:tabs>
          <w:tab w:val="num" w:pos="432"/>
          <w:tab w:val="left" w:pos="576"/>
          <w:tab w:val="left" w:pos="1152"/>
        </w:tabs>
        <w:spacing w:after="0" w:line="240" w:lineRule="auto"/>
        <w:contextualSpacing/>
      </w:pPr>
      <w:bookmarkStart w:id="71" w:name="_Toc527102"/>
      <w:bookmarkStart w:id="72" w:name="_Toc5185134"/>
      <w:r>
        <w:lastRenderedPageBreak/>
        <w:t>CCEIP and CDDIP Data Movement and Control Processing.</w:t>
      </w:r>
      <w:bookmarkEnd w:id="71"/>
      <w:bookmarkEnd w:id="72"/>
      <w:r>
        <w:t xml:space="preserve"> </w:t>
      </w:r>
    </w:p>
    <w:p w14:paraId="18B86C09" w14:textId="4306EFCD" w:rsidR="00797261" w:rsidRPr="00F01AD9" w:rsidRDefault="00797261" w:rsidP="00797261">
      <w:pPr>
        <w:pStyle w:val="Body"/>
        <w:rPr>
          <w:rFonts w:asciiTheme="minorHAnsi" w:hAnsiTheme="minorHAnsi" w:cs="Arial"/>
        </w:rPr>
      </w:pPr>
      <w:r w:rsidRPr="00F01AD9">
        <w:rPr>
          <w:rFonts w:asciiTheme="minorHAnsi" w:hAnsiTheme="minorHAnsi" w:cs="Arial"/>
        </w:rPr>
        <w:t xml:space="preserve">The three </w:t>
      </w:r>
      <w:r w:rsidR="00594A1A">
        <w:rPr>
          <w:rFonts w:asciiTheme="minorHAnsi" w:hAnsiTheme="minorHAnsi" w:cs="Arial"/>
        </w:rPr>
        <w:t>Project Zipline</w:t>
      </w:r>
      <w:r w:rsidRPr="00F01AD9">
        <w:rPr>
          <w:rFonts w:asciiTheme="minorHAnsi" w:hAnsiTheme="minorHAnsi" w:cs="Arial"/>
        </w:rPr>
        <w:t xml:space="preserve"> engines have a unified datapath/control path that allows for in-band control information to be passed on a highspeed transport bus that is shared with the datapath. DataPath can be the main high speed datapath or the separate Key Delivery bus used to carry sensitive cryptographic data. </w:t>
      </w:r>
    </w:p>
    <w:p w14:paraId="76156045" w14:textId="7EF3DCF5" w:rsidR="00797261" w:rsidRPr="00F01AD9" w:rsidRDefault="00797261" w:rsidP="00797261">
      <w:pPr>
        <w:pStyle w:val="Body"/>
        <w:rPr>
          <w:rFonts w:asciiTheme="minorHAnsi" w:hAnsiTheme="minorHAnsi" w:cs="Arial"/>
        </w:rPr>
      </w:pPr>
      <w:r w:rsidRPr="00F01AD9">
        <w:rPr>
          <w:rFonts w:asciiTheme="minorHAnsi" w:hAnsiTheme="minorHAnsi" w:cs="Arial"/>
        </w:rPr>
        <w:t xml:space="preserve">In order for the engines to understand what is control information and what is data information, a series of headers have been constructed to allow the blocks to interoperate and segregate processing control. These headers are called the </w:t>
      </w:r>
      <w:r w:rsidR="00594A1A">
        <w:rPr>
          <w:rFonts w:asciiTheme="minorHAnsi" w:hAnsiTheme="minorHAnsi" w:cs="Arial"/>
        </w:rPr>
        <w:t>Project Zipline</w:t>
      </w:r>
      <w:r w:rsidRPr="00F01AD9">
        <w:rPr>
          <w:rFonts w:asciiTheme="minorHAnsi" w:hAnsiTheme="minorHAnsi" w:cs="Arial"/>
        </w:rPr>
        <w:t xml:space="preserve"> TLV Headers. The term TLV is used to describe Type, Length and Value. </w:t>
      </w:r>
    </w:p>
    <w:p w14:paraId="2D1B3074" w14:textId="39B8E86A" w:rsidR="00797261" w:rsidRDefault="00594A1A" w:rsidP="00A36105">
      <w:pPr>
        <w:pStyle w:val="Heading2"/>
        <w:keepLines w:val="0"/>
        <w:tabs>
          <w:tab w:val="num" w:pos="576"/>
          <w:tab w:val="left" w:pos="1152"/>
        </w:tabs>
        <w:spacing w:after="0" w:line="240" w:lineRule="auto"/>
        <w:contextualSpacing/>
      </w:pPr>
      <w:bookmarkStart w:id="73" w:name="_Toc527103"/>
      <w:bookmarkStart w:id="74" w:name="_Toc5185135"/>
      <w:r>
        <w:t>Project Zipline</w:t>
      </w:r>
      <w:r w:rsidR="00797261">
        <w:t xml:space="preserve"> TLV Headers</w:t>
      </w:r>
      <w:bookmarkEnd w:id="73"/>
      <w:bookmarkEnd w:id="74"/>
    </w:p>
    <w:p w14:paraId="071E8F83" w14:textId="3CD9CC5B" w:rsidR="00797261" w:rsidRPr="006305D2" w:rsidRDefault="00797261" w:rsidP="00797261">
      <w:pPr>
        <w:pStyle w:val="Body"/>
        <w:rPr>
          <w:rFonts w:cs="Arial"/>
        </w:rPr>
      </w:pPr>
      <w:r w:rsidRPr="006305D2">
        <w:rPr>
          <w:rFonts w:cs="Arial"/>
        </w:rPr>
        <w:t xml:space="preserve">The </w:t>
      </w:r>
      <w:r w:rsidR="00594A1A">
        <w:rPr>
          <w:rFonts w:cs="Arial"/>
        </w:rPr>
        <w:t>Project Zipline</w:t>
      </w:r>
      <w:r w:rsidRPr="006305D2">
        <w:rPr>
          <w:rFonts w:cs="Arial"/>
        </w:rPr>
        <w:t xml:space="preserve"> Pipeline engines will receive a variable length header stack up that is encoded as “TYPE/Length/Value” style headers. These headers are standardized so that they all have the same base composition and can be easily parsed by sub-blocks. The TLVs have the following properties: </w:t>
      </w:r>
    </w:p>
    <w:p w14:paraId="3A743F00" w14:textId="2A3DBECB" w:rsidR="00797261" w:rsidRPr="006305D2" w:rsidRDefault="00797261" w:rsidP="0095069F">
      <w:pPr>
        <w:pStyle w:val="Body"/>
        <w:numPr>
          <w:ilvl w:val="0"/>
          <w:numId w:val="45"/>
        </w:numPr>
        <w:tabs>
          <w:tab w:val="clear" w:pos="1440"/>
          <w:tab w:val="clear" w:pos="4320"/>
        </w:tabs>
        <w:spacing w:before="240" w:after="0" w:line="240" w:lineRule="auto"/>
        <w:rPr>
          <w:rFonts w:cs="Arial"/>
        </w:rPr>
      </w:pPr>
      <w:r w:rsidRPr="006305D2">
        <w:rPr>
          <w:rFonts w:cs="Arial"/>
        </w:rPr>
        <w:t xml:space="preserve">TLVs are always 8 Byte aligned, which allows for simpler parsing in the </w:t>
      </w:r>
      <w:r w:rsidR="00594A1A">
        <w:rPr>
          <w:rFonts w:cs="Arial"/>
        </w:rPr>
        <w:t>Project Zipline</w:t>
      </w:r>
      <w:r w:rsidRPr="006305D2">
        <w:rPr>
          <w:rFonts w:cs="Arial"/>
        </w:rPr>
        <w:t xml:space="preserve"> 64 bit datapaths. </w:t>
      </w:r>
    </w:p>
    <w:p w14:paraId="18A1B580" w14:textId="77777777" w:rsidR="00797261" w:rsidRPr="006305D2" w:rsidRDefault="00797261" w:rsidP="0095069F">
      <w:pPr>
        <w:pStyle w:val="Body"/>
        <w:numPr>
          <w:ilvl w:val="0"/>
          <w:numId w:val="45"/>
        </w:numPr>
        <w:tabs>
          <w:tab w:val="clear" w:pos="1440"/>
          <w:tab w:val="clear" w:pos="4320"/>
        </w:tabs>
        <w:spacing w:before="240" w:after="0" w:line="240" w:lineRule="auto"/>
        <w:rPr>
          <w:rFonts w:cs="Arial"/>
        </w:rPr>
      </w:pPr>
      <w:r w:rsidRPr="006305D2">
        <w:rPr>
          <w:rFonts w:cs="Arial"/>
        </w:rPr>
        <w:t xml:space="preserve">The first word (64 bits of every TLV) has the same structure and the following elements in the same locations: </w:t>
      </w:r>
    </w:p>
    <w:p w14:paraId="0EBCA274" w14:textId="77777777" w:rsidR="00797261" w:rsidRPr="006305D2" w:rsidRDefault="00797261" w:rsidP="0095069F">
      <w:pPr>
        <w:pStyle w:val="Body"/>
        <w:numPr>
          <w:ilvl w:val="1"/>
          <w:numId w:val="45"/>
        </w:numPr>
        <w:tabs>
          <w:tab w:val="clear" w:pos="1440"/>
          <w:tab w:val="clear" w:pos="4320"/>
        </w:tabs>
        <w:spacing w:after="0" w:line="240" w:lineRule="auto"/>
        <w:rPr>
          <w:rFonts w:cs="Arial"/>
        </w:rPr>
      </w:pPr>
      <w:r w:rsidRPr="006305D2">
        <w:rPr>
          <w:rFonts w:cs="Arial"/>
        </w:rPr>
        <w:t>Type</w:t>
      </w:r>
    </w:p>
    <w:p w14:paraId="75B10365" w14:textId="77777777" w:rsidR="00797261" w:rsidRPr="006305D2" w:rsidRDefault="00797261" w:rsidP="0095069F">
      <w:pPr>
        <w:pStyle w:val="Body"/>
        <w:numPr>
          <w:ilvl w:val="1"/>
          <w:numId w:val="45"/>
        </w:numPr>
        <w:tabs>
          <w:tab w:val="clear" w:pos="1440"/>
          <w:tab w:val="clear" w:pos="4320"/>
        </w:tabs>
        <w:spacing w:after="0" w:line="240" w:lineRule="auto"/>
        <w:rPr>
          <w:rFonts w:cs="Arial"/>
        </w:rPr>
      </w:pPr>
      <w:r w:rsidRPr="006305D2">
        <w:rPr>
          <w:rFonts w:cs="Arial"/>
        </w:rPr>
        <w:t>Length</w:t>
      </w:r>
    </w:p>
    <w:p w14:paraId="22DC2FEE" w14:textId="77777777" w:rsidR="00797261" w:rsidRDefault="00797261" w:rsidP="0095069F">
      <w:pPr>
        <w:pStyle w:val="Body"/>
        <w:numPr>
          <w:ilvl w:val="1"/>
          <w:numId w:val="45"/>
        </w:numPr>
        <w:tabs>
          <w:tab w:val="clear" w:pos="1440"/>
          <w:tab w:val="clear" w:pos="4320"/>
        </w:tabs>
        <w:spacing w:after="0" w:line="240" w:lineRule="auto"/>
        <w:rPr>
          <w:rFonts w:cs="Arial"/>
        </w:rPr>
      </w:pPr>
      <w:r w:rsidRPr="006305D2">
        <w:rPr>
          <w:rFonts w:cs="Arial"/>
        </w:rPr>
        <w:t>CRC Protection of this beat</w:t>
      </w:r>
    </w:p>
    <w:p w14:paraId="74278936" w14:textId="77777777" w:rsidR="00797261" w:rsidRPr="006305D2" w:rsidRDefault="00797261" w:rsidP="00797261">
      <w:pPr>
        <w:pStyle w:val="Body"/>
        <w:rPr>
          <w:rFonts w:cs="Arial"/>
        </w:rPr>
      </w:pPr>
    </w:p>
    <w:p w14:paraId="2BC7CEF6" w14:textId="682CE769" w:rsidR="00797261" w:rsidRPr="006305D2" w:rsidRDefault="00797261" w:rsidP="00797261">
      <w:pPr>
        <w:pStyle w:val="Body"/>
        <w:rPr>
          <w:rFonts w:cs="Arial"/>
        </w:rPr>
      </w:pPr>
      <w:r w:rsidRPr="006305D2">
        <w:rPr>
          <w:rFonts w:cs="Arial"/>
        </w:rPr>
        <w:t xml:space="preserve">The list of </w:t>
      </w:r>
      <w:r w:rsidR="00594A1A">
        <w:rPr>
          <w:rFonts w:cs="Arial"/>
        </w:rPr>
        <w:t>Project Zipline</w:t>
      </w:r>
      <w:r w:rsidRPr="006305D2">
        <w:rPr>
          <w:rFonts w:cs="Arial"/>
        </w:rPr>
        <w:t xml:space="preserve"> TLV headers that have currently been defined is as follows: </w:t>
      </w:r>
    </w:p>
    <w:p w14:paraId="2B5B6E0A" w14:textId="77777777" w:rsidR="00797261" w:rsidRPr="00EB032E" w:rsidRDefault="00797261" w:rsidP="00797261">
      <w:pPr>
        <w:pStyle w:val="Body"/>
        <w:rPr>
          <w:color w:val="FF0000"/>
        </w:rPr>
      </w:pPr>
    </w:p>
    <w:tbl>
      <w:tblPr>
        <w:tblStyle w:val="TableGrid"/>
        <w:tblW w:w="0" w:type="auto"/>
        <w:jc w:val="center"/>
        <w:tblLook w:val="04A0" w:firstRow="1" w:lastRow="0" w:firstColumn="1" w:lastColumn="0" w:noHBand="0" w:noVBand="1"/>
      </w:tblPr>
      <w:tblGrid>
        <w:gridCol w:w="5348"/>
        <w:gridCol w:w="1102"/>
        <w:gridCol w:w="1241"/>
        <w:gridCol w:w="1659"/>
      </w:tblGrid>
      <w:tr w:rsidR="00797261" w14:paraId="25A6E182" w14:textId="77777777" w:rsidTr="0006429F">
        <w:trPr>
          <w:jc w:val="center"/>
        </w:trPr>
        <w:tc>
          <w:tcPr>
            <w:tcW w:w="6374" w:type="dxa"/>
          </w:tcPr>
          <w:p w14:paraId="6D9931B9" w14:textId="77777777" w:rsidR="00797261" w:rsidRPr="00DA4447" w:rsidRDefault="00797261" w:rsidP="0006429F">
            <w:pPr>
              <w:pStyle w:val="Body"/>
              <w:jc w:val="center"/>
              <w:rPr>
                <w:b/>
              </w:rPr>
            </w:pPr>
            <w:r w:rsidRPr="00DA4447">
              <w:rPr>
                <w:b/>
              </w:rPr>
              <w:t>Type</w:t>
            </w:r>
          </w:p>
        </w:tc>
        <w:tc>
          <w:tcPr>
            <w:tcW w:w="1239" w:type="dxa"/>
          </w:tcPr>
          <w:p w14:paraId="291579F9" w14:textId="77777777" w:rsidR="00797261" w:rsidRPr="00DA4447" w:rsidRDefault="00797261" w:rsidP="0006429F">
            <w:pPr>
              <w:pStyle w:val="Body"/>
              <w:jc w:val="center"/>
              <w:rPr>
                <w:b/>
              </w:rPr>
            </w:pPr>
            <w:r w:rsidRPr="00DA4447">
              <w:rPr>
                <w:b/>
              </w:rPr>
              <w:t>TLV Type  #</w:t>
            </w:r>
          </w:p>
        </w:tc>
        <w:tc>
          <w:tcPr>
            <w:tcW w:w="1331" w:type="dxa"/>
          </w:tcPr>
          <w:p w14:paraId="37F5115C" w14:textId="77777777" w:rsidR="00797261" w:rsidRPr="00DA4447" w:rsidRDefault="00797261" w:rsidP="0006429F">
            <w:pPr>
              <w:pStyle w:val="Body"/>
              <w:jc w:val="center"/>
              <w:rPr>
                <w:b/>
              </w:rPr>
            </w:pPr>
            <w:r w:rsidRPr="00DA4447">
              <w:rPr>
                <w:b/>
              </w:rPr>
              <w:t>Length (</w:t>
            </w:r>
            <w:r>
              <w:rPr>
                <w:b/>
              </w:rPr>
              <w:t>in bytes)</w:t>
            </w:r>
          </w:p>
        </w:tc>
        <w:tc>
          <w:tcPr>
            <w:tcW w:w="1172" w:type="dxa"/>
          </w:tcPr>
          <w:p w14:paraId="4FA7D056" w14:textId="77777777" w:rsidR="00797261" w:rsidRDefault="00797261" w:rsidP="0006429F">
            <w:pPr>
              <w:pStyle w:val="Body"/>
              <w:jc w:val="center"/>
              <w:rPr>
                <w:b/>
              </w:rPr>
            </w:pPr>
            <w:r>
              <w:rPr>
                <w:b/>
              </w:rPr>
              <w:t>CCEIP/CDDIP</w:t>
            </w:r>
          </w:p>
          <w:p w14:paraId="73F04BE1" w14:textId="77777777" w:rsidR="00797261" w:rsidRDefault="00797261" w:rsidP="0006429F">
            <w:pPr>
              <w:pStyle w:val="Body"/>
              <w:jc w:val="center"/>
              <w:rPr>
                <w:b/>
              </w:rPr>
            </w:pPr>
            <w:r>
              <w:rPr>
                <w:b/>
              </w:rPr>
              <w:t>Internal</w:t>
            </w:r>
          </w:p>
          <w:p w14:paraId="649BF25E" w14:textId="77777777" w:rsidR="00797261" w:rsidRDefault="00797261" w:rsidP="0006429F">
            <w:pPr>
              <w:pStyle w:val="Body"/>
              <w:jc w:val="center"/>
              <w:rPr>
                <w:b/>
              </w:rPr>
            </w:pPr>
            <w:r>
              <w:rPr>
                <w:b/>
              </w:rPr>
              <w:t>TLV</w:t>
            </w:r>
          </w:p>
          <w:p w14:paraId="4DADF543" w14:textId="77777777" w:rsidR="00797261" w:rsidRPr="00DA4447" w:rsidRDefault="00797261" w:rsidP="0006429F">
            <w:pPr>
              <w:pStyle w:val="Body"/>
              <w:jc w:val="center"/>
              <w:rPr>
                <w:b/>
              </w:rPr>
            </w:pPr>
            <w:r>
              <w:rPr>
                <w:b/>
              </w:rPr>
              <w:t>Only</w:t>
            </w:r>
          </w:p>
        </w:tc>
      </w:tr>
      <w:tr w:rsidR="00797261" w14:paraId="1D42022C" w14:textId="77777777" w:rsidTr="0006429F">
        <w:trPr>
          <w:jc w:val="center"/>
        </w:trPr>
        <w:tc>
          <w:tcPr>
            <w:tcW w:w="6374" w:type="dxa"/>
          </w:tcPr>
          <w:p w14:paraId="0E260DB9" w14:textId="77777777" w:rsidR="00797261" w:rsidRPr="00DA4447" w:rsidRDefault="00797261" w:rsidP="0006429F">
            <w:pPr>
              <w:pStyle w:val="Body"/>
              <w:rPr>
                <w:b/>
              </w:rPr>
            </w:pPr>
            <w:r w:rsidRPr="00DA4447">
              <w:rPr>
                <w:b/>
              </w:rPr>
              <w:t>RQE TLV</w:t>
            </w:r>
          </w:p>
          <w:p w14:paraId="64E92F59" w14:textId="0283FB6A" w:rsidR="00797261" w:rsidRPr="00DA4447" w:rsidRDefault="00797261" w:rsidP="0006429F">
            <w:pPr>
              <w:pStyle w:val="Body"/>
              <w:ind w:left="720"/>
            </w:pPr>
            <w:r w:rsidRPr="00DA4447">
              <w:t xml:space="preserve">The RQE TLV is the first header that the </w:t>
            </w:r>
            <w:r w:rsidR="00594A1A">
              <w:t>PROJECT ZIPLINE</w:t>
            </w:r>
            <w:r w:rsidRPr="00DA4447">
              <w:t xml:space="preserve"> IP will receive for command; it contains information that is built directly into the RQE. </w:t>
            </w:r>
          </w:p>
        </w:tc>
        <w:tc>
          <w:tcPr>
            <w:tcW w:w="1239" w:type="dxa"/>
          </w:tcPr>
          <w:p w14:paraId="60CA4B90" w14:textId="77777777" w:rsidR="00797261" w:rsidRPr="00DA4447" w:rsidRDefault="00797261" w:rsidP="0006429F">
            <w:pPr>
              <w:pStyle w:val="Body"/>
              <w:jc w:val="center"/>
            </w:pPr>
            <w:r w:rsidRPr="00DA4447">
              <w:t>0</w:t>
            </w:r>
          </w:p>
        </w:tc>
        <w:tc>
          <w:tcPr>
            <w:tcW w:w="1331" w:type="dxa"/>
          </w:tcPr>
          <w:p w14:paraId="4BC1B22C" w14:textId="77777777" w:rsidR="00797261" w:rsidRPr="00DA4447" w:rsidRDefault="00797261" w:rsidP="0006429F">
            <w:pPr>
              <w:pStyle w:val="Body"/>
              <w:jc w:val="center"/>
            </w:pPr>
            <w:r>
              <w:t>16</w:t>
            </w:r>
          </w:p>
        </w:tc>
        <w:tc>
          <w:tcPr>
            <w:tcW w:w="1172" w:type="dxa"/>
          </w:tcPr>
          <w:p w14:paraId="60DD1A2C" w14:textId="77777777" w:rsidR="00797261" w:rsidRDefault="00797261" w:rsidP="0006429F">
            <w:pPr>
              <w:pStyle w:val="Body"/>
              <w:jc w:val="center"/>
            </w:pPr>
          </w:p>
        </w:tc>
      </w:tr>
      <w:tr w:rsidR="00797261" w14:paraId="4C432EB4" w14:textId="77777777" w:rsidTr="0006429F">
        <w:trPr>
          <w:jc w:val="center"/>
        </w:trPr>
        <w:tc>
          <w:tcPr>
            <w:tcW w:w="6374" w:type="dxa"/>
          </w:tcPr>
          <w:p w14:paraId="085A12F3" w14:textId="77777777" w:rsidR="00797261" w:rsidRPr="00DA4447" w:rsidRDefault="00797261" w:rsidP="0006429F">
            <w:pPr>
              <w:pStyle w:val="Body"/>
              <w:rPr>
                <w:b/>
              </w:rPr>
            </w:pPr>
            <w:r w:rsidRPr="00DA4447">
              <w:rPr>
                <w:b/>
              </w:rPr>
              <w:t>CMD TLV</w:t>
            </w:r>
          </w:p>
          <w:p w14:paraId="0295BA44" w14:textId="6176AB29" w:rsidR="00797261" w:rsidRPr="00DA4447" w:rsidRDefault="00797261" w:rsidP="0006429F">
            <w:pPr>
              <w:pStyle w:val="Body"/>
              <w:ind w:left="720"/>
            </w:pPr>
            <w:r w:rsidRPr="00DA4447">
              <w:t xml:space="preserve">The CMD TLV is the second header in the stackup and controls the general </w:t>
            </w:r>
            <w:r w:rsidR="00594A1A">
              <w:t xml:space="preserve">PROJECT </w:t>
            </w:r>
            <w:r w:rsidR="00594A1A">
              <w:lastRenderedPageBreak/>
              <w:t>ZIPLINE</w:t>
            </w:r>
            <w:r w:rsidRPr="00DA4447">
              <w:t xml:space="preserve"> IP block processing. It is received once per </w:t>
            </w:r>
          </w:p>
        </w:tc>
        <w:tc>
          <w:tcPr>
            <w:tcW w:w="1239" w:type="dxa"/>
          </w:tcPr>
          <w:p w14:paraId="451768D7" w14:textId="77777777" w:rsidR="00797261" w:rsidRPr="00DA4447" w:rsidRDefault="00797261" w:rsidP="0006429F">
            <w:pPr>
              <w:pStyle w:val="Body"/>
              <w:jc w:val="center"/>
            </w:pPr>
            <w:r w:rsidRPr="00DA4447">
              <w:lastRenderedPageBreak/>
              <w:t>1</w:t>
            </w:r>
          </w:p>
        </w:tc>
        <w:tc>
          <w:tcPr>
            <w:tcW w:w="1331" w:type="dxa"/>
          </w:tcPr>
          <w:p w14:paraId="2E1DEB68" w14:textId="77777777" w:rsidR="00797261" w:rsidRPr="00DA4447" w:rsidRDefault="00797261" w:rsidP="0006429F">
            <w:pPr>
              <w:pStyle w:val="Body"/>
              <w:jc w:val="center"/>
            </w:pPr>
            <w:r>
              <w:t>24</w:t>
            </w:r>
          </w:p>
        </w:tc>
        <w:tc>
          <w:tcPr>
            <w:tcW w:w="1172" w:type="dxa"/>
          </w:tcPr>
          <w:p w14:paraId="4CDCC375" w14:textId="77777777" w:rsidR="00797261" w:rsidRPr="00DA4447" w:rsidRDefault="00797261" w:rsidP="0006429F">
            <w:pPr>
              <w:pStyle w:val="Body"/>
              <w:jc w:val="center"/>
            </w:pPr>
          </w:p>
        </w:tc>
      </w:tr>
      <w:tr w:rsidR="00797261" w14:paraId="62308BE8" w14:textId="77777777" w:rsidTr="0006429F">
        <w:trPr>
          <w:trHeight w:val="602"/>
          <w:jc w:val="center"/>
        </w:trPr>
        <w:tc>
          <w:tcPr>
            <w:tcW w:w="6374" w:type="dxa"/>
          </w:tcPr>
          <w:p w14:paraId="48638901" w14:textId="77777777" w:rsidR="00797261" w:rsidRPr="00DA4447" w:rsidRDefault="00797261" w:rsidP="0006429F">
            <w:pPr>
              <w:pStyle w:val="Body"/>
              <w:rPr>
                <w:b/>
              </w:rPr>
            </w:pPr>
            <w:r w:rsidRPr="00DA4447">
              <w:rPr>
                <w:b/>
              </w:rPr>
              <w:t>KEY TLV</w:t>
            </w:r>
          </w:p>
          <w:p w14:paraId="2D8BCE7F" w14:textId="77777777" w:rsidR="00797261" w:rsidRPr="00DA4447" w:rsidRDefault="00797261" w:rsidP="0006429F">
            <w:pPr>
              <w:pStyle w:val="Body"/>
              <w:ind w:left="720"/>
              <w:rPr>
                <w:lang w:eastAsia="ja-JP"/>
              </w:rPr>
            </w:pPr>
            <w:r w:rsidRPr="00DA4447">
              <w:t xml:space="preserve">This TLV is used to convey KEY information and KEY Operations processing information to the CCEIP and CDDIP. </w:t>
            </w:r>
          </w:p>
        </w:tc>
        <w:tc>
          <w:tcPr>
            <w:tcW w:w="1239" w:type="dxa"/>
          </w:tcPr>
          <w:p w14:paraId="677D9D86" w14:textId="77777777" w:rsidR="00797261" w:rsidRPr="00DA4447" w:rsidRDefault="00797261" w:rsidP="0006429F">
            <w:pPr>
              <w:pStyle w:val="Body"/>
              <w:jc w:val="center"/>
            </w:pPr>
            <w:r w:rsidRPr="00DA4447">
              <w:t>2</w:t>
            </w:r>
          </w:p>
        </w:tc>
        <w:tc>
          <w:tcPr>
            <w:tcW w:w="1331" w:type="dxa"/>
          </w:tcPr>
          <w:p w14:paraId="59111125" w14:textId="77777777" w:rsidR="00797261" w:rsidRPr="00DA4447" w:rsidRDefault="00797261" w:rsidP="0006429F">
            <w:pPr>
              <w:pStyle w:val="Body"/>
              <w:jc w:val="center"/>
            </w:pPr>
            <w:r>
              <w:t>160</w:t>
            </w:r>
          </w:p>
        </w:tc>
        <w:tc>
          <w:tcPr>
            <w:tcW w:w="1172" w:type="dxa"/>
          </w:tcPr>
          <w:p w14:paraId="7ECB8EC1" w14:textId="77777777" w:rsidR="00797261" w:rsidRPr="00DA4447" w:rsidRDefault="00797261" w:rsidP="0006429F">
            <w:pPr>
              <w:pStyle w:val="Body"/>
              <w:jc w:val="center"/>
            </w:pPr>
          </w:p>
        </w:tc>
      </w:tr>
      <w:tr w:rsidR="00797261" w14:paraId="45EB48FB" w14:textId="77777777" w:rsidTr="0006429F">
        <w:trPr>
          <w:trHeight w:val="602"/>
          <w:jc w:val="center"/>
        </w:trPr>
        <w:tc>
          <w:tcPr>
            <w:tcW w:w="6374" w:type="dxa"/>
          </w:tcPr>
          <w:p w14:paraId="7B741E9E" w14:textId="77777777" w:rsidR="00797261" w:rsidRDefault="00797261" w:rsidP="0006429F">
            <w:pPr>
              <w:pStyle w:val="Body"/>
              <w:rPr>
                <w:b/>
              </w:rPr>
            </w:pPr>
            <w:r>
              <w:rPr>
                <w:b/>
              </w:rPr>
              <w:t>PHD TLV</w:t>
            </w:r>
          </w:p>
          <w:p w14:paraId="30C77D59" w14:textId="77777777" w:rsidR="00797261" w:rsidRPr="00DA4447" w:rsidRDefault="00797261" w:rsidP="0006429F">
            <w:pPr>
              <w:pStyle w:val="Body"/>
              <w:ind w:left="720"/>
              <w:rPr>
                <w:b/>
              </w:rPr>
            </w:pPr>
            <w:r w:rsidRPr="00DA4447">
              <w:t>This TLV carries the Predetermined Huffman tables</w:t>
            </w:r>
          </w:p>
        </w:tc>
        <w:tc>
          <w:tcPr>
            <w:tcW w:w="1239" w:type="dxa"/>
          </w:tcPr>
          <w:p w14:paraId="7020932D" w14:textId="77777777" w:rsidR="00797261" w:rsidRPr="00DA4447" w:rsidRDefault="00797261" w:rsidP="0006429F">
            <w:pPr>
              <w:pStyle w:val="Body"/>
              <w:jc w:val="center"/>
            </w:pPr>
            <w:r>
              <w:t>3</w:t>
            </w:r>
          </w:p>
        </w:tc>
        <w:tc>
          <w:tcPr>
            <w:tcW w:w="1331" w:type="dxa"/>
          </w:tcPr>
          <w:p w14:paraId="2CBB0901" w14:textId="77777777" w:rsidR="00797261" w:rsidRPr="00DA4447" w:rsidRDefault="00797261" w:rsidP="0006429F">
            <w:pPr>
              <w:pStyle w:val="Body"/>
              <w:jc w:val="center"/>
            </w:pPr>
            <w:r>
              <w:t>536</w:t>
            </w:r>
          </w:p>
        </w:tc>
        <w:tc>
          <w:tcPr>
            <w:tcW w:w="1172" w:type="dxa"/>
          </w:tcPr>
          <w:p w14:paraId="1E553552" w14:textId="77777777" w:rsidR="00797261" w:rsidRDefault="00797261" w:rsidP="0006429F">
            <w:pPr>
              <w:pStyle w:val="Body"/>
              <w:jc w:val="center"/>
            </w:pPr>
            <w:r>
              <w:t>Yes</w:t>
            </w:r>
          </w:p>
        </w:tc>
      </w:tr>
      <w:tr w:rsidR="00797261" w14:paraId="6C4EB2F9" w14:textId="77777777" w:rsidTr="0006429F">
        <w:trPr>
          <w:trHeight w:val="602"/>
          <w:jc w:val="center"/>
        </w:trPr>
        <w:tc>
          <w:tcPr>
            <w:tcW w:w="6374" w:type="dxa"/>
          </w:tcPr>
          <w:p w14:paraId="6E5B95E1" w14:textId="77777777" w:rsidR="00797261" w:rsidRDefault="00797261" w:rsidP="0006429F">
            <w:pPr>
              <w:pStyle w:val="Body"/>
              <w:rPr>
                <w:b/>
              </w:rPr>
            </w:pPr>
            <w:r>
              <w:rPr>
                <w:b/>
              </w:rPr>
              <w:t>PFD TLV</w:t>
            </w:r>
          </w:p>
          <w:p w14:paraId="4A91CAA1" w14:textId="77777777" w:rsidR="00797261" w:rsidRPr="00DA4447" w:rsidRDefault="00797261" w:rsidP="0006429F">
            <w:pPr>
              <w:pStyle w:val="Body"/>
              <w:ind w:left="720"/>
            </w:pPr>
            <w:r w:rsidRPr="00DA4447">
              <w:t xml:space="preserve">This TLV carries the Prefix Data (User and Predetermined) </w:t>
            </w:r>
          </w:p>
        </w:tc>
        <w:tc>
          <w:tcPr>
            <w:tcW w:w="1239" w:type="dxa"/>
          </w:tcPr>
          <w:p w14:paraId="56175FEC" w14:textId="77777777" w:rsidR="00797261" w:rsidRPr="00DA4447" w:rsidRDefault="00797261" w:rsidP="0006429F">
            <w:pPr>
              <w:pStyle w:val="Body"/>
              <w:jc w:val="center"/>
            </w:pPr>
            <w:r>
              <w:t>4</w:t>
            </w:r>
          </w:p>
        </w:tc>
        <w:tc>
          <w:tcPr>
            <w:tcW w:w="1331" w:type="dxa"/>
          </w:tcPr>
          <w:p w14:paraId="59C7CDFB" w14:textId="77777777" w:rsidR="00797261" w:rsidRPr="00DA4447" w:rsidRDefault="00797261" w:rsidP="0006429F">
            <w:pPr>
              <w:pStyle w:val="Body"/>
              <w:jc w:val="center"/>
            </w:pPr>
            <w:r>
              <w:t>1KB-64KB</w:t>
            </w:r>
          </w:p>
        </w:tc>
        <w:tc>
          <w:tcPr>
            <w:tcW w:w="1172" w:type="dxa"/>
          </w:tcPr>
          <w:p w14:paraId="6135E994" w14:textId="77777777" w:rsidR="00797261" w:rsidRDefault="00797261" w:rsidP="0006429F">
            <w:pPr>
              <w:pStyle w:val="Body"/>
              <w:jc w:val="center"/>
            </w:pPr>
            <w:r>
              <w:t>Yes</w:t>
            </w:r>
          </w:p>
        </w:tc>
      </w:tr>
      <w:tr w:rsidR="00797261" w14:paraId="228E1BC1" w14:textId="77777777" w:rsidTr="0006429F">
        <w:trPr>
          <w:jc w:val="center"/>
        </w:trPr>
        <w:tc>
          <w:tcPr>
            <w:tcW w:w="6374" w:type="dxa"/>
          </w:tcPr>
          <w:p w14:paraId="2234DCFD" w14:textId="77777777" w:rsidR="00797261" w:rsidRPr="00DA4447" w:rsidRDefault="00797261" w:rsidP="0006429F">
            <w:pPr>
              <w:pStyle w:val="Body"/>
              <w:rPr>
                <w:b/>
              </w:rPr>
            </w:pPr>
            <w:r w:rsidRPr="00DA4447">
              <w:rPr>
                <w:b/>
              </w:rPr>
              <w:t xml:space="preserve">DATA </w:t>
            </w:r>
            <w:r>
              <w:rPr>
                <w:b/>
              </w:rPr>
              <w:t xml:space="preserve">(Known Size) </w:t>
            </w:r>
            <w:r w:rsidRPr="00DA4447">
              <w:rPr>
                <w:b/>
              </w:rPr>
              <w:t>TLV</w:t>
            </w:r>
          </w:p>
        </w:tc>
        <w:tc>
          <w:tcPr>
            <w:tcW w:w="1239" w:type="dxa"/>
          </w:tcPr>
          <w:p w14:paraId="610EAA5A" w14:textId="77777777" w:rsidR="00797261" w:rsidRPr="00DA4447" w:rsidRDefault="00797261" w:rsidP="0006429F">
            <w:pPr>
              <w:pStyle w:val="Body"/>
              <w:jc w:val="center"/>
            </w:pPr>
            <w:r>
              <w:t>5</w:t>
            </w:r>
          </w:p>
        </w:tc>
        <w:tc>
          <w:tcPr>
            <w:tcW w:w="1331" w:type="dxa"/>
          </w:tcPr>
          <w:p w14:paraId="0AAA33BD" w14:textId="77777777" w:rsidR="00797261" w:rsidRPr="00DA4447" w:rsidRDefault="00797261" w:rsidP="0006429F">
            <w:pPr>
              <w:pStyle w:val="Body"/>
              <w:jc w:val="center"/>
            </w:pPr>
            <w:r>
              <w:t>4B-8</w:t>
            </w:r>
            <w:r w:rsidRPr="00DA4447">
              <w:t>M</w:t>
            </w:r>
            <w:r>
              <w:t>B</w:t>
            </w:r>
          </w:p>
        </w:tc>
        <w:tc>
          <w:tcPr>
            <w:tcW w:w="1172" w:type="dxa"/>
          </w:tcPr>
          <w:p w14:paraId="3E8F827F" w14:textId="77777777" w:rsidR="00797261" w:rsidRPr="00DA4447" w:rsidRDefault="00797261" w:rsidP="0006429F">
            <w:pPr>
              <w:pStyle w:val="Body"/>
              <w:jc w:val="center"/>
            </w:pPr>
          </w:p>
        </w:tc>
      </w:tr>
      <w:tr w:rsidR="00797261" w14:paraId="5C30AABB" w14:textId="77777777" w:rsidTr="0006429F">
        <w:trPr>
          <w:jc w:val="center"/>
        </w:trPr>
        <w:tc>
          <w:tcPr>
            <w:tcW w:w="6374" w:type="dxa"/>
          </w:tcPr>
          <w:p w14:paraId="40CB77E1" w14:textId="77777777" w:rsidR="00797261" w:rsidRPr="00DA4447" w:rsidRDefault="00797261" w:rsidP="0006429F">
            <w:pPr>
              <w:pStyle w:val="Body"/>
              <w:rPr>
                <w:b/>
              </w:rPr>
            </w:pPr>
            <w:r>
              <w:rPr>
                <w:b/>
              </w:rPr>
              <w:t>DATA (Unknown Size) TLV</w:t>
            </w:r>
          </w:p>
        </w:tc>
        <w:tc>
          <w:tcPr>
            <w:tcW w:w="1239" w:type="dxa"/>
          </w:tcPr>
          <w:p w14:paraId="58C2D87D" w14:textId="77777777" w:rsidR="00797261" w:rsidRDefault="00797261" w:rsidP="0006429F">
            <w:pPr>
              <w:pStyle w:val="Body"/>
              <w:jc w:val="center"/>
            </w:pPr>
            <w:r>
              <w:t>19</w:t>
            </w:r>
          </w:p>
        </w:tc>
        <w:tc>
          <w:tcPr>
            <w:tcW w:w="1331" w:type="dxa"/>
          </w:tcPr>
          <w:p w14:paraId="45F826E0" w14:textId="77777777" w:rsidR="00797261" w:rsidRPr="00DA4447" w:rsidRDefault="00797261" w:rsidP="0006429F">
            <w:pPr>
              <w:pStyle w:val="Body"/>
              <w:jc w:val="center"/>
            </w:pPr>
            <w:r>
              <w:t>4B-8</w:t>
            </w:r>
            <w:r w:rsidRPr="00DA4447">
              <w:t>M</w:t>
            </w:r>
            <w:r>
              <w:t>B</w:t>
            </w:r>
          </w:p>
        </w:tc>
        <w:tc>
          <w:tcPr>
            <w:tcW w:w="1172" w:type="dxa"/>
          </w:tcPr>
          <w:p w14:paraId="5BF835B1" w14:textId="77777777" w:rsidR="00797261" w:rsidRPr="00DA4447" w:rsidRDefault="00797261" w:rsidP="0006429F">
            <w:pPr>
              <w:pStyle w:val="Body"/>
              <w:jc w:val="center"/>
            </w:pPr>
          </w:p>
        </w:tc>
      </w:tr>
      <w:tr w:rsidR="00797261" w14:paraId="4A51075B" w14:textId="77777777" w:rsidTr="0006429F">
        <w:trPr>
          <w:jc w:val="center"/>
        </w:trPr>
        <w:tc>
          <w:tcPr>
            <w:tcW w:w="6374" w:type="dxa"/>
          </w:tcPr>
          <w:p w14:paraId="5212A332" w14:textId="77777777" w:rsidR="00797261" w:rsidRPr="00DA4447" w:rsidRDefault="00797261" w:rsidP="0006429F">
            <w:pPr>
              <w:pStyle w:val="Body"/>
              <w:rPr>
                <w:b/>
              </w:rPr>
            </w:pPr>
            <w:r>
              <w:rPr>
                <w:b/>
              </w:rPr>
              <w:t>GUID</w:t>
            </w:r>
          </w:p>
        </w:tc>
        <w:tc>
          <w:tcPr>
            <w:tcW w:w="1239" w:type="dxa"/>
          </w:tcPr>
          <w:p w14:paraId="300B9825" w14:textId="77777777" w:rsidR="00797261" w:rsidRDefault="00797261" w:rsidP="0006429F">
            <w:pPr>
              <w:pStyle w:val="Body"/>
              <w:jc w:val="center"/>
            </w:pPr>
            <w:r>
              <w:t>10</w:t>
            </w:r>
          </w:p>
        </w:tc>
        <w:tc>
          <w:tcPr>
            <w:tcW w:w="1331" w:type="dxa"/>
          </w:tcPr>
          <w:p w14:paraId="47D89B42" w14:textId="77777777" w:rsidR="00797261" w:rsidRPr="00DA4447" w:rsidRDefault="00797261" w:rsidP="0006429F">
            <w:pPr>
              <w:pStyle w:val="Body"/>
              <w:jc w:val="center"/>
            </w:pPr>
            <w:r>
              <w:t>40</w:t>
            </w:r>
          </w:p>
        </w:tc>
        <w:tc>
          <w:tcPr>
            <w:tcW w:w="1172" w:type="dxa"/>
          </w:tcPr>
          <w:p w14:paraId="5BC90852" w14:textId="77777777" w:rsidR="00797261" w:rsidRDefault="00797261" w:rsidP="0006429F">
            <w:pPr>
              <w:pStyle w:val="Body"/>
              <w:jc w:val="center"/>
            </w:pPr>
          </w:p>
        </w:tc>
      </w:tr>
      <w:tr w:rsidR="00797261" w14:paraId="58970F63" w14:textId="77777777" w:rsidTr="0006429F">
        <w:trPr>
          <w:jc w:val="center"/>
        </w:trPr>
        <w:tc>
          <w:tcPr>
            <w:tcW w:w="6374" w:type="dxa"/>
          </w:tcPr>
          <w:p w14:paraId="21941889" w14:textId="77777777" w:rsidR="00797261" w:rsidRPr="00DA4447" w:rsidRDefault="00797261" w:rsidP="0006429F">
            <w:pPr>
              <w:pStyle w:val="Body"/>
              <w:rPr>
                <w:b/>
              </w:rPr>
            </w:pPr>
            <w:r>
              <w:rPr>
                <w:b/>
              </w:rPr>
              <w:t>FOOTER</w:t>
            </w:r>
          </w:p>
        </w:tc>
        <w:tc>
          <w:tcPr>
            <w:tcW w:w="1239" w:type="dxa"/>
          </w:tcPr>
          <w:p w14:paraId="497DF784" w14:textId="77777777" w:rsidR="00797261" w:rsidRPr="00DA4447" w:rsidRDefault="00797261" w:rsidP="0006429F">
            <w:pPr>
              <w:pStyle w:val="Body"/>
              <w:jc w:val="center"/>
            </w:pPr>
            <w:r>
              <w:t>6</w:t>
            </w:r>
          </w:p>
        </w:tc>
        <w:tc>
          <w:tcPr>
            <w:tcW w:w="1331" w:type="dxa"/>
          </w:tcPr>
          <w:p w14:paraId="008D6231" w14:textId="77777777" w:rsidR="00797261" w:rsidRPr="00DA4447" w:rsidRDefault="00797261" w:rsidP="0006429F">
            <w:pPr>
              <w:pStyle w:val="Body"/>
              <w:jc w:val="center"/>
            </w:pPr>
            <w:r>
              <w:t>112/160</w:t>
            </w:r>
          </w:p>
        </w:tc>
        <w:tc>
          <w:tcPr>
            <w:tcW w:w="1172" w:type="dxa"/>
          </w:tcPr>
          <w:p w14:paraId="4AFCA01B" w14:textId="77777777" w:rsidR="00797261" w:rsidRPr="00235584" w:rsidRDefault="00797261" w:rsidP="0006429F">
            <w:pPr>
              <w:pStyle w:val="Body"/>
              <w:jc w:val="center"/>
            </w:pPr>
            <w:r>
              <w:t>Yes</w:t>
            </w:r>
          </w:p>
        </w:tc>
      </w:tr>
      <w:tr w:rsidR="00797261" w14:paraId="0034C8FB" w14:textId="77777777" w:rsidTr="0006429F">
        <w:trPr>
          <w:jc w:val="center"/>
        </w:trPr>
        <w:tc>
          <w:tcPr>
            <w:tcW w:w="6374" w:type="dxa"/>
          </w:tcPr>
          <w:p w14:paraId="36363DA1" w14:textId="77777777" w:rsidR="00797261" w:rsidRPr="00DA4447" w:rsidRDefault="00797261" w:rsidP="0006429F">
            <w:pPr>
              <w:pStyle w:val="Body"/>
              <w:rPr>
                <w:b/>
              </w:rPr>
            </w:pPr>
            <w:r w:rsidRPr="00DA4447">
              <w:rPr>
                <w:b/>
              </w:rPr>
              <w:t>CQE TLV</w:t>
            </w:r>
          </w:p>
        </w:tc>
        <w:tc>
          <w:tcPr>
            <w:tcW w:w="1239" w:type="dxa"/>
          </w:tcPr>
          <w:p w14:paraId="59E71C35" w14:textId="77777777" w:rsidR="00797261" w:rsidRPr="00DA4447" w:rsidRDefault="00797261" w:rsidP="0006429F">
            <w:pPr>
              <w:pStyle w:val="Body"/>
              <w:jc w:val="center"/>
            </w:pPr>
            <w:r>
              <w:t>9</w:t>
            </w:r>
          </w:p>
        </w:tc>
        <w:tc>
          <w:tcPr>
            <w:tcW w:w="1331" w:type="dxa"/>
          </w:tcPr>
          <w:p w14:paraId="12320B7A" w14:textId="77777777" w:rsidR="00797261" w:rsidRPr="00DA4447" w:rsidRDefault="00797261" w:rsidP="0006429F">
            <w:pPr>
              <w:pStyle w:val="Body"/>
              <w:jc w:val="center"/>
            </w:pPr>
            <w:r>
              <w:t>16</w:t>
            </w:r>
          </w:p>
        </w:tc>
        <w:tc>
          <w:tcPr>
            <w:tcW w:w="1172" w:type="dxa"/>
          </w:tcPr>
          <w:p w14:paraId="24EF0237" w14:textId="77777777" w:rsidR="00797261" w:rsidRPr="00DA4447" w:rsidRDefault="00797261" w:rsidP="0006429F">
            <w:pPr>
              <w:pStyle w:val="Body"/>
              <w:jc w:val="center"/>
            </w:pPr>
          </w:p>
        </w:tc>
      </w:tr>
      <w:tr w:rsidR="00797261" w14:paraId="08150E8F" w14:textId="77777777" w:rsidTr="0006429F">
        <w:trPr>
          <w:jc w:val="center"/>
        </w:trPr>
        <w:tc>
          <w:tcPr>
            <w:tcW w:w="6374" w:type="dxa"/>
          </w:tcPr>
          <w:p w14:paraId="040F063A" w14:textId="77777777" w:rsidR="00797261" w:rsidRPr="00DA4447" w:rsidRDefault="00797261" w:rsidP="0006429F">
            <w:pPr>
              <w:pStyle w:val="Body"/>
              <w:rPr>
                <w:b/>
              </w:rPr>
            </w:pPr>
            <w:r w:rsidRPr="00DA4447">
              <w:rPr>
                <w:b/>
              </w:rPr>
              <w:t>STATS TLV</w:t>
            </w:r>
          </w:p>
        </w:tc>
        <w:tc>
          <w:tcPr>
            <w:tcW w:w="1239" w:type="dxa"/>
          </w:tcPr>
          <w:p w14:paraId="4F6E85A9" w14:textId="77777777" w:rsidR="00797261" w:rsidRPr="00DA4447" w:rsidRDefault="00797261" w:rsidP="0006429F">
            <w:pPr>
              <w:pStyle w:val="Body"/>
              <w:jc w:val="center"/>
            </w:pPr>
            <w:r>
              <w:t>8</w:t>
            </w:r>
          </w:p>
        </w:tc>
        <w:tc>
          <w:tcPr>
            <w:tcW w:w="1331" w:type="dxa"/>
          </w:tcPr>
          <w:p w14:paraId="5E0A7B25" w14:textId="77777777" w:rsidR="00797261" w:rsidRPr="00DA4447" w:rsidRDefault="00797261" w:rsidP="0006429F">
            <w:pPr>
              <w:pStyle w:val="Body"/>
              <w:jc w:val="center"/>
            </w:pPr>
            <w:r>
              <w:t>24</w:t>
            </w:r>
          </w:p>
        </w:tc>
        <w:tc>
          <w:tcPr>
            <w:tcW w:w="1172" w:type="dxa"/>
          </w:tcPr>
          <w:p w14:paraId="532330D4" w14:textId="77777777" w:rsidR="00797261" w:rsidRPr="00DA4447" w:rsidRDefault="00797261" w:rsidP="0006429F">
            <w:pPr>
              <w:pStyle w:val="Body"/>
              <w:jc w:val="center"/>
            </w:pPr>
          </w:p>
        </w:tc>
      </w:tr>
      <w:tr w:rsidR="00797261" w14:paraId="62047E20" w14:textId="77777777" w:rsidTr="0006429F">
        <w:trPr>
          <w:jc w:val="center"/>
        </w:trPr>
        <w:tc>
          <w:tcPr>
            <w:tcW w:w="6374" w:type="dxa"/>
          </w:tcPr>
          <w:p w14:paraId="2ADC39C0" w14:textId="77777777" w:rsidR="00797261" w:rsidRPr="00DA4447" w:rsidRDefault="00797261" w:rsidP="0006429F">
            <w:pPr>
              <w:pStyle w:val="Body"/>
              <w:rPr>
                <w:b/>
              </w:rPr>
            </w:pPr>
            <w:r>
              <w:rPr>
                <w:b/>
              </w:rPr>
              <w:t>LZ77-SYM TLV</w:t>
            </w:r>
          </w:p>
        </w:tc>
        <w:tc>
          <w:tcPr>
            <w:tcW w:w="1239" w:type="dxa"/>
          </w:tcPr>
          <w:p w14:paraId="5DA03E42" w14:textId="77777777" w:rsidR="00797261" w:rsidRPr="00DA4447" w:rsidRDefault="00797261" w:rsidP="0006429F">
            <w:pPr>
              <w:pStyle w:val="Body"/>
              <w:jc w:val="center"/>
            </w:pPr>
            <w:r>
              <w:t>7</w:t>
            </w:r>
          </w:p>
        </w:tc>
        <w:tc>
          <w:tcPr>
            <w:tcW w:w="1331" w:type="dxa"/>
          </w:tcPr>
          <w:p w14:paraId="67815D10" w14:textId="77777777" w:rsidR="00797261" w:rsidRPr="00DA4447" w:rsidRDefault="00797261" w:rsidP="0006429F">
            <w:pPr>
              <w:pStyle w:val="Body"/>
              <w:jc w:val="center"/>
            </w:pPr>
            <w:r>
              <w:t>Variable</w:t>
            </w:r>
          </w:p>
        </w:tc>
        <w:tc>
          <w:tcPr>
            <w:tcW w:w="1172" w:type="dxa"/>
          </w:tcPr>
          <w:p w14:paraId="68DC2F03" w14:textId="77777777" w:rsidR="00797261" w:rsidRDefault="00797261" w:rsidP="0006429F">
            <w:pPr>
              <w:pStyle w:val="Body"/>
              <w:jc w:val="center"/>
            </w:pPr>
          </w:p>
        </w:tc>
      </w:tr>
      <w:tr w:rsidR="00797261" w14:paraId="0C8244BD" w14:textId="77777777" w:rsidTr="0006429F">
        <w:trPr>
          <w:jc w:val="center"/>
        </w:trPr>
        <w:tc>
          <w:tcPr>
            <w:tcW w:w="6374" w:type="dxa"/>
          </w:tcPr>
          <w:p w14:paraId="61676B03" w14:textId="77777777" w:rsidR="00797261" w:rsidRDefault="00797261" w:rsidP="0006429F">
            <w:pPr>
              <w:pStyle w:val="Body"/>
              <w:rPr>
                <w:b/>
              </w:rPr>
            </w:pPr>
            <w:r>
              <w:rPr>
                <w:b/>
              </w:rPr>
              <w:t>FRMD Types</w:t>
            </w:r>
          </w:p>
        </w:tc>
        <w:tc>
          <w:tcPr>
            <w:tcW w:w="1239" w:type="dxa"/>
          </w:tcPr>
          <w:p w14:paraId="578146AD" w14:textId="77777777" w:rsidR="00797261" w:rsidRDefault="00797261" w:rsidP="0006429F">
            <w:pPr>
              <w:pStyle w:val="Body"/>
              <w:jc w:val="center"/>
            </w:pPr>
            <w:r>
              <w:t>11-18</w:t>
            </w:r>
          </w:p>
          <w:p w14:paraId="15814CF7" w14:textId="77777777" w:rsidR="00797261" w:rsidRDefault="00797261" w:rsidP="0006429F">
            <w:pPr>
              <w:pStyle w:val="Body"/>
              <w:jc w:val="center"/>
            </w:pPr>
            <w:r>
              <w:t>22</w:t>
            </w:r>
          </w:p>
        </w:tc>
        <w:tc>
          <w:tcPr>
            <w:tcW w:w="1331" w:type="dxa"/>
          </w:tcPr>
          <w:p w14:paraId="1C726BB6" w14:textId="77777777" w:rsidR="00797261" w:rsidRDefault="00797261" w:rsidP="0006429F">
            <w:pPr>
              <w:pStyle w:val="Body"/>
              <w:jc w:val="center"/>
            </w:pPr>
            <w:r>
              <w:t>Various</w:t>
            </w:r>
          </w:p>
        </w:tc>
        <w:tc>
          <w:tcPr>
            <w:tcW w:w="1172" w:type="dxa"/>
          </w:tcPr>
          <w:p w14:paraId="6C9ADFA2" w14:textId="77777777" w:rsidR="00797261" w:rsidRDefault="00797261" w:rsidP="0006429F">
            <w:pPr>
              <w:pStyle w:val="Body"/>
              <w:jc w:val="center"/>
            </w:pPr>
          </w:p>
        </w:tc>
      </w:tr>
      <w:tr w:rsidR="00797261" w14:paraId="4C111164" w14:textId="77777777" w:rsidTr="0006429F">
        <w:trPr>
          <w:jc w:val="center"/>
        </w:trPr>
        <w:tc>
          <w:tcPr>
            <w:tcW w:w="6374" w:type="dxa"/>
          </w:tcPr>
          <w:p w14:paraId="7C93B5F0" w14:textId="77777777" w:rsidR="00797261" w:rsidRDefault="00797261" w:rsidP="0006429F">
            <w:pPr>
              <w:pStyle w:val="Body"/>
              <w:rPr>
                <w:b/>
              </w:rPr>
            </w:pPr>
            <w:r>
              <w:rPr>
                <w:b/>
              </w:rPr>
              <w:t>SCH TLV</w:t>
            </w:r>
          </w:p>
        </w:tc>
        <w:tc>
          <w:tcPr>
            <w:tcW w:w="1239" w:type="dxa"/>
          </w:tcPr>
          <w:p w14:paraId="49B7A9A1" w14:textId="77777777" w:rsidR="00797261" w:rsidRDefault="00797261" w:rsidP="0006429F">
            <w:pPr>
              <w:pStyle w:val="Body"/>
              <w:jc w:val="center"/>
            </w:pPr>
            <w:r>
              <w:t>26</w:t>
            </w:r>
          </w:p>
        </w:tc>
        <w:tc>
          <w:tcPr>
            <w:tcW w:w="1331" w:type="dxa"/>
          </w:tcPr>
          <w:p w14:paraId="25F35FA1" w14:textId="77777777" w:rsidR="00797261" w:rsidRDefault="00797261" w:rsidP="0006429F">
            <w:pPr>
              <w:pStyle w:val="Body"/>
              <w:jc w:val="center"/>
            </w:pPr>
            <w:r>
              <w:t>20</w:t>
            </w:r>
          </w:p>
        </w:tc>
        <w:tc>
          <w:tcPr>
            <w:tcW w:w="1172" w:type="dxa"/>
          </w:tcPr>
          <w:p w14:paraId="04A86AAD" w14:textId="77777777" w:rsidR="00797261" w:rsidRDefault="00797261" w:rsidP="0006429F">
            <w:pPr>
              <w:pStyle w:val="Body"/>
              <w:jc w:val="center"/>
            </w:pPr>
          </w:p>
        </w:tc>
      </w:tr>
    </w:tbl>
    <w:p w14:paraId="45D4F90D" w14:textId="77777777" w:rsidR="00797261" w:rsidRPr="00F371AA" w:rsidRDefault="00797261" w:rsidP="00797261">
      <w:pPr>
        <w:pStyle w:val="Body"/>
        <w:rPr>
          <w:b/>
          <w:u w:val="single"/>
          <w:shd w:val="clear" w:color="auto" w:fill="FFFFFF"/>
        </w:rPr>
      </w:pPr>
      <w:bookmarkStart w:id="75" w:name="rqe_tlv"/>
      <w:r w:rsidRPr="00F371AA">
        <w:rPr>
          <w:b/>
          <w:u w:val="single"/>
          <w:shd w:val="clear" w:color="auto" w:fill="FFFFFF"/>
        </w:rPr>
        <w:t>Note</w:t>
      </w:r>
    </w:p>
    <w:p w14:paraId="16634BC1" w14:textId="77777777" w:rsidR="00797261" w:rsidRDefault="00797261" w:rsidP="00797261">
      <w:pPr>
        <w:pStyle w:val="Body"/>
        <w:rPr>
          <w:shd w:val="clear" w:color="auto" w:fill="FFFFFF"/>
        </w:rPr>
      </w:pPr>
      <w:r>
        <w:rPr>
          <w:shd w:val="clear" w:color="auto" w:fill="FFFFFF"/>
        </w:rPr>
        <w:t>Verilog structs for each 64-bit word of the TLVs are provided in the following file of the code release:</w:t>
      </w:r>
    </w:p>
    <w:p w14:paraId="7A5DF165" w14:textId="7B53B9C6" w:rsidR="00797261" w:rsidRDefault="00594A1A" w:rsidP="00797261">
      <w:pPr>
        <w:pStyle w:val="Body"/>
        <w:rPr>
          <w:shd w:val="clear" w:color="auto" w:fill="FFFFFF"/>
        </w:rPr>
      </w:pPr>
      <w:r>
        <w:rPr>
          <w:shd w:val="clear" w:color="auto" w:fill="FFFFFF"/>
        </w:rPr>
        <w:t>Project Zipline</w:t>
      </w:r>
      <w:r w:rsidR="00797261">
        <w:rPr>
          <w:shd w:val="clear" w:color="auto" w:fill="FFFFFF"/>
        </w:rPr>
        <w:t>/rtl/common/include/cr_structs.sv</w:t>
      </w:r>
    </w:p>
    <w:p w14:paraId="01029812" w14:textId="77777777" w:rsidR="00797261" w:rsidRDefault="00797261" w:rsidP="00A36105">
      <w:pPr>
        <w:pStyle w:val="Heading3"/>
        <w:keepLines w:val="0"/>
        <w:tabs>
          <w:tab w:val="left" w:pos="864"/>
          <w:tab w:val="left" w:pos="1152"/>
          <w:tab w:val="num" w:pos="1350"/>
        </w:tabs>
        <w:spacing w:before="480" w:after="0" w:line="240" w:lineRule="auto"/>
        <w:ind w:left="1350"/>
        <w:contextualSpacing/>
        <w:rPr>
          <w:shd w:val="clear" w:color="auto" w:fill="FFFFFF"/>
        </w:rPr>
      </w:pPr>
      <w:bookmarkStart w:id="76" w:name="_Toc527104"/>
      <w:bookmarkStart w:id="77" w:name="_Toc5185136"/>
      <w:r>
        <w:rPr>
          <w:shd w:val="clear" w:color="auto" w:fill="FFFFFF"/>
        </w:rPr>
        <w:t>RQE TLV Data Message</w:t>
      </w:r>
      <w:bookmarkEnd w:id="76"/>
      <w:bookmarkEnd w:id="77"/>
    </w:p>
    <w:bookmarkEnd w:id="75"/>
    <w:p w14:paraId="5B909F10"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This TLV indicates the start of an operation. It carries the information that is passed (or inferred) from the RQE.</w:t>
      </w:r>
    </w:p>
    <w:tbl>
      <w:tblPr>
        <w:tblW w:w="0" w:type="auto"/>
        <w:tblInd w:w="450" w:type="dxa"/>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46"/>
        <w:gridCol w:w="376"/>
        <w:gridCol w:w="630"/>
        <w:gridCol w:w="987"/>
        <w:gridCol w:w="801"/>
        <w:gridCol w:w="598"/>
        <w:gridCol w:w="424"/>
        <w:gridCol w:w="828"/>
        <w:gridCol w:w="479"/>
      </w:tblGrid>
      <w:tr w:rsidR="00797261" w14:paraId="2F37A64B"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56330F51" w14:textId="77777777" w:rsidR="00797261" w:rsidRDefault="00797261" w:rsidP="0006429F">
            <w:pPr>
              <w:spacing w:before="75" w:after="45"/>
              <w:jc w:val="center"/>
              <w:rPr>
                <w:b/>
                <w:bCs/>
                <w:i/>
                <w:iCs/>
                <w:sz w:val="18"/>
                <w:szCs w:val="18"/>
              </w:rPr>
            </w:pPr>
            <w:r>
              <w:rPr>
                <w:b/>
                <w:bCs/>
                <w:i/>
                <w:iCs/>
                <w:sz w:val="18"/>
                <w:szCs w:val="18"/>
              </w:rPr>
              <w:t>Offset</w:t>
            </w:r>
          </w:p>
        </w:tc>
        <w:tc>
          <w:tcPr>
            <w:tcW w:w="0" w:type="auto"/>
            <w:tcBorders>
              <w:top w:val="single" w:sz="6" w:space="0" w:color="000000"/>
              <w:left w:val="single" w:sz="6" w:space="0" w:color="000000"/>
              <w:bottom w:val="single" w:sz="6" w:space="0" w:color="000000"/>
              <w:right w:val="nil"/>
            </w:tcBorders>
            <w:shd w:val="clear" w:color="auto" w:fill="C0C0C0"/>
            <w:noWrap/>
            <w:vAlign w:val="center"/>
            <w:hideMark/>
          </w:tcPr>
          <w:p w14:paraId="7FDF67F2" w14:textId="77777777" w:rsidR="00797261" w:rsidRDefault="00797261" w:rsidP="0006429F">
            <w:pPr>
              <w:spacing w:before="75" w:after="45"/>
              <w:rPr>
                <w:b/>
                <w:bCs/>
                <w:i/>
                <w:iCs/>
                <w:sz w:val="18"/>
                <w:szCs w:val="18"/>
              </w:rPr>
            </w:pPr>
            <w:r>
              <w:rPr>
                <w:b/>
                <w:bCs/>
                <w:i/>
                <w:iCs/>
                <w:sz w:val="18"/>
                <w:szCs w:val="18"/>
              </w:rPr>
              <w:t>31</w:t>
            </w:r>
          </w:p>
        </w:tc>
        <w:tc>
          <w:tcPr>
            <w:tcW w:w="0" w:type="auto"/>
            <w:gridSpan w:val="6"/>
            <w:tcBorders>
              <w:top w:val="single" w:sz="6" w:space="0" w:color="000000"/>
              <w:left w:val="nil"/>
              <w:bottom w:val="single" w:sz="6" w:space="0" w:color="000000"/>
              <w:right w:val="nil"/>
            </w:tcBorders>
            <w:shd w:val="clear" w:color="auto" w:fill="C0C0C0"/>
            <w:noWrap/>
            <w:vAlign w:val="center"/>
            <w:hideMark/>
          </w:tcPr>
          <w:p w14:paraId="38A3A0BB" w14:textId="77777777" w:rsidR="00797261" w:rsidRDefault="00797261" w:rsidP="0006429F">
            <w:pPr>
              <w:spacing w:before="75" w:after="45"/>
              <w:jc w:val="center"/>
              <w:rPr>
                <w:b/>
                <w:bCs/>
                <w:i/>
                <w:iCs/>
                <w:sz w:val="18"/>
                <w:szCs w:val="18"/>
              </w:rPr>
            </w:pPr>
            <w:r>
              <w:rPr>
                <w:b/>
                <w:bCs/>
                <w:i/>
                <w:iCs/>
                <w:sz w:val="18"/>
                <w:szCs w:val="18"/>
              </w:rPr>
              <w:t> </w:t>
            </w:r>
          </w:p>
        </w:tc>
        <w:tc>
          <w:tcPr>
            <w:tcW w:w="0" w:type="auto"/>
            <w:tcBorders>
              <w:top w:val="single" w:sz="6" w:space="0" w:color="000000"/>
              <w:left w:val="nil"/>
              <w:bottom w:val="single" w:sz="6" w:space="0" w:color="000000"/>
              <w:right w:val="single" w:sz="6" w:space="0" w:color="000000"/>
            </w:tcBorders>
            <w:shd w:val="clear" w:color="auto" w:fill="C0C0C0"/>
            <w:noWrap/>
            <w:vAlign w:val="center"/>
            <w:hideMark/>
          </w:tcPr>
          <w:p w14:paraId="7859FC79" w14:textId="77777777" w:rsidR="00797261" w:rsidRDefault="00797261" w:rsidP="0006429F">
            <w:pPr>
              <w:spacing w:before="75" w:after="45"/>
              <w:jc w:val="right"/>
              <w:rPr>
                <w:b/>
                <w:bCs/>
                <w:i/>
                <w:iCs/>
                <w:sz w:val="18"/>
                <w:szCs w:val="18"/>
              </w:rPr>
            </w:pPr>
            <w:r>
              <w:rPr>
                <w:b/>
                <w:bCs/>
                <w:i/>
                <w:iCs/>
                <w:sz w:val="18"/>
                <w:szCs w:val="18"/>
              </w:rPr>
              <w:t>0</w:t>
            </w:r>
          </w:p>
        </w:tc>
      </w:tr>
      <w:tr w:rsidR="00797261" w14:paraId="3A7BB127"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04F35A4D" w14:textId="77777777" w:rsidR="00797261" w:rsidRDefault="00797261" w:rsidP="0006429F">
            <w:pPr>
              <w:spacing w:before="75" w:after="45"/>
              <w:jc w:val="center"/>
              <w:rPr>
                <w:sz w:val="16"/>
                <w:szCs w:val="16"/>
              </w:rPr>
            </w:pPr>
            <w:r>
              <w:rPr>
                <w:sz w:val="16"/>
                <w:szCs w:val="16"/>
              </w:rPr>
              <w:t>0x0</w:t>
            </w:r>
          </w:p>
        </w:tc>
        <w:tc>
          <w:tcPr>
            <w:tcW w:w="0" w:type="auto"/>
            <w:gridSpan w:val="3"/>
            <w:tcBorders>
              <w:top w:val="single" w:sz="6" w:space="0" w:color="000000"/>
              <w:left w:val="single" w:sz="6" w:space="0" w:color="000000"/>
              <w:bottom w:val="single" w:sz="6" w:space="0" w:color="000000"/>
              <w:right w:val="single" w:sz="6" w:space="0" w:color="000000"/>
            </w:tcBorders>
            <w:vAlign w:val="center"/>
            <w:hideMark/>
          </w:tcPr>
          <w:p w14:paraId="06DBE14A" w14:textId="77777777" w:rsidR="00797261" w:rsidRDefault="00797261" w:rsidP="0006429F">
            <w:pPr>
              <w:spacing w:before="75" w:after="45"/>
              <w:jc w:val="center"/>
              <w:rPr>
                <w:sz w:val="16"/>
                <w:szCs w:val="16"/>
              </w:rPr>
            </w:pPr>
            <w:r>
              <w:rPr>
                <w:sz w:val="16"/>
                <w:szCs w:val="16"/>
              </w:rPr>
              <w:t>unused(4)</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C5E98E4" w14:textId="77777777" w:rsidR="00797261" w:rsidRDefault="007E0C5E" w:rsidP="0006429F">
            <w:pPr>
              <w:spacing w:before="75" w:after="45"/>
              <w:jc w:val="center"/>
              <w:rPr>
                <w:sz w:val="16"/>
                <w:szCs w:val="16"/>
              </w:rPr>
            </w:pPr>
            <w:hyperlink r:id="rId39" w:anchor="rqe_tlv/NONE/NONE/eng" w:history="1">
              <w:r w:rsidR="00797261">
                <w:rPr>
                  <w:rStyle w:val="Hyperlink"/>
                  <w:sz w:val="16"/>
                  <w:szCs w:val="16"/>
                </w:rPr>
                <w:t>eng</w:t>
              </w:r>
            </w:hyperlink>
          </w:p>
        </w:tc>
        <w:tc>
          <w:tcPr>
            <w:tcW w:w="0" w:type="auto"/>
            <w:gridSpan w:val="2"/>
            <w:tcBorders>
              <w:top w:val="single" w:sz="6" w:space="0" w:color="000000"/>
              <w:left w:val="single" w:sz="6" w:space="0" w:color="000000"/>
              <w:bottom w:val="single" w:sz="6" w:space="0" w:color="000000"/>
              <w:right w:val="single" w:sz="6" w:space="0" w:color="000000"/>
            </w:tcBorders>
            <w:vAlign w:val="center"/>
            <w:hideMark/>
          </w:tcPr>
          <w:p w14:paraId="141C47D6" w14:textId="77777777" w:rsidR="00797261" w:rsidRDefault="007E0C5E" w:rsidP="0006429F">
            <w:pPr>
              <w:spacing w:before="75" w:after="45"/>
              <w:jc w:val="center"/>
              <w:rPr>
                <w:sz w:val="16"/>
                <w:szCs w:val="16"/>
              </w:rPr>
            </w:pPr>
            <w:hyperlink r:id="rId40" w:anchor="rqe_tlv/NONE/NONE/seq" w:history="1">
              <w:r w:rsidR="00797261">
                <w:rPr>
                  <w:rStyle w:val="Hyperlink"/>
                  <w:sz w:val="16"/>
                  <w:szCs w:val="16"/>
                </w:rPr>
                <w:t>seq</w:t>
              </w:r>
            </w:hyperlink>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BFC8A87" w14:textId="77777777" w:rsidR="00797261" w:rsidRDefault="007E0C5E" w:rsidP="0006429F">
            <w:pPr>
              <w:spacing w:before="75" w:after="45"/>
              <w:jc w:val="center"/>
              <w:rPr>
                <w:sz w:val="16"/>
                <w:szCs w:val="16"/>
              </w:rPr>
            </w:pPr>
            <w:hyperlink r:id="rId41" w:anchor="rqe_tlv/NONE/NONE/length" w:history="1">
              <w:r w:rsidR="00797261">
                <w:rPr>
                  <w:rStyle w:val="Hyperlink"/>
                  <w:sz w:val="16"/>
                  <w:szCs w:val="16"/>
                </w:rPr>
                <w:t>length</w:t>
              </w:r>
            </w:hyperlink>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25B0FD8" w14:textId="77777777" w:rsidR="00797261" w:rsidRDefault="007E0C5E" w:rsidP="0006429F">
            <w:pPr>
              <w:spacing w:before="75" w:after="45"/>
              <w:jc w:val="center"/>
              <w:rPr>
                <w:sz w:val="16"/>
                <w:szCs w:val="16"/>
              </w:rPr>
            </w:pPr>
            <w:hyperlink r:id="rId42" w:anchor="rqe_tlv/NONE/NONE/type" w:history="1">
              <w:r w:rsidR="00797261">
                <w:rPr>
                  <w:rStyle w:val="Hyperlink"/>
                  <w:sz w:val="16"/>
                  <w:szCs w:val="16"/>
                </w:rPr>
                <w:t>type</w:t>
              </w:r>
            </w:hyperlink>
          </w:p>
        </w:tc>
      </w:tr>
      <w:tr w:rsidR="00797261" w14:paraId="3127E5FF"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3647FD49" w14:textId="77777777" w:rsidR="00797261" w:rsidRDefault="00797261" w:rsidP="0006429F">
            <w:pPr>
              <w:spacing w:before="75" w:after="45"/>
              <w:jc w:val="center"/>
              <w:rPr>
                <w:sz w:val="16"/>
                <w:szCs w:val="16"/>
              </w:rPr>
            </w:pPr>
            <w:r>
              <w:rPr>
                <w:sz w:val="16"/>
                <w:szCs w:val="16"/>
              </w:rPr>
              <w:t>0x4</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2CCA461" w14:textId="77777777" w:rsidR="00797261" w:rsidRDefault="007E0C5E" w:rsidP="0006429F">
            <w:pPr>
              <w:spacing w:before="75" w:after="45"/>
              <w:jc w:val="center"/>
              <w:rPr>
                <w:sz w:val="16"/>
                <w:szCs w:val="16"/>
              </w:rPr>
            </w:pPr>
            <w:hyperlink r:id="rId43" w:anchor="rqe_tlv/NONE/NONE/bip2" w:history="1">
              <w:r w:rsidR="00797261">
                <w:rPr>
                  <w:rStyle w:val="Hyperlink"/>
                  <w:sz w:val="16"/>
                  <w:szCs w:val="16"/>
                </w:rPr>
                <w:t>bip2</w:t>
              </w:r>
            </w:hyperlink>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FCABBF5" w14:textId="77777777" w:rsidR="00797261" w:rsidRDefault="007E0C5E" w:rsidP="0006429F">
            <w:pPr>
              <w:spacing w:before="75" w:after="45"/>
              <w:jc w:val="center"/>
              <w:rPr>
                <w:sz w:val="16"/>
                <w:szCs w:val="16"/>
              </w:rPr>
            </w:pPr>
            <w:hyperlink r:id="rId44" w:anchor="rqe_tlv/NONE/NONE/no_data" w:history="1">
              <w:r w:rsidR="00797261">
                <w:rPr>
                  <w:rStyle w:val="Hyperlink"/>
                  <w:sz w:val="16"/>
                  <w:szCs w:val="16"/>
                </w:rPr>
                <w:t>no_data</w:t>
              </w:r>
            </w:hyperlink>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F9991FB" w14:textId="77777777" w:rsidR="00797261" w:rsidRDefault="007E0C5E" w:rsidP="0006429F">
            <w:pPr>
              <w:spacing w:before="75" w:after="45"/>
              <w:jc w:val="center"/>
              <w:rPr>
                <w:sz w:val="16"/>
                <w:szCs w:val="16"/>
              </w:rPr>
            </w:pPr>
            <w:hyperlink r:id="rId45" w:anchor="rqe_tlv/NONE/NONE/aux_frmd_crc" w:history="1">
              <w:r w:rsidR="00797261">
                <w:rPr>
                  <w:rStyle w:val="Hyperlink"/>
                  <w:sz w:val="16"/>
                  <w:szCs w:val="16"/>
                </w:rPr>
                <w:t>aux_frmd_crc</w:t>
              </w:r>
            </w:hyperlink>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1820AD8" w14:textId="77777777" w:rsidR="00797261" w:rsidRDefault="007E0C5E" w:rsidP="0006429F">
            <w:pPr>
              <w:spacing w:before="75" w:after="45"/>
              <w:jc w:val="center"/>
              <w:rPr>
                <w:sz w:val="16"/>
                <w:szCs w:val="16"/>
              </w:rPr>
            </w:pPr>
            <w:hyperlink r:id="rId46" w:anchor="rqe_tlv/NONE/NONE/frame_size" w:history="1">
              <w:r w:rsidR="00797261">
                <w:rPr>
                  <w:rStyle w:val="Hyperlink"/>
                  <w:sz w:val="16"/>
                  <w:szCs w:val="16"/>
                </w:rPr>
                <w:t>frame_size</w:t>
              </w:r>
            </w:hyperlink>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4E6F74E" w14:textId="77777777" w:rsidR="00797261" w:rsidRDefault="007E0C5E" w:rsidP="0006429F">
            <w:pPr>
              <w:spacing w:before="75" w:after="45"/>
              <w:jc w:val="center"/>
              <w:rPr>
                <w:sz w:val="16"/>
                <w:szCs w:val="16"/>
              </w:rPr>
            </w:pPr>
            <w:hyperlink r:id="rId47" w:anchor="rqe_tlv/NONE/NONE/vf_valid" w:history="1">
              <w:r w:rsidR="00797261">
                <w:rPr>
                  <w:rStyle w:val="Hyperlink"/>
                  <w:sz w:val="16"/>
                  <w:szCs w:val="16"/>
                </w:rPr>
                <w:t>vf_valid</w:t>
              </w:r>
            </w:hyperlink>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BAA4853" w14:textId="77777777" w:rsidR="00797261" w:rsidRDefault="007E0C5E" w:rsidP="0006429F">
            <w:pPr>
              <w:spacing w:before="75" w:after="45"/>
              <w:jc w:val="center"/>
              <w:rPr>
                <w:sz w:val="16"/>
                <w:szCs w:val="16"/>
              </w:rPr>
            </w:pPr>
            <w:hyperlink r:id="rId48" w:anchor="rqe_tlv/NONE/NONE/trace" w:history="1">
              <w:r w:rsidR="00797261">
                <w:rPr>
                  <w:rStyle w:val="Hyperlink"/>
                  <w:sz w:val="16"/>
                  <w:szCs w:val="16"/>
                </w:rPr>
                <w:t>trace</w:t>
              </w:r>
            </w:hyperlink>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EA55B97" w14:textId="77777777" w:rsidR="00797261" w:rsidRDefault="00797261" w:rsidP="0006429F">
            <w:pPr>
              <w:spacing w:before="75" w:after="45"/>
              <w:jc w:val="center"/>
              <w:rPr>
                <w:sz w:val="16"/>
                <w:szCs w:val="16"/>
              </w:rPr>
            </w:pPr>
            <w:r>
              <w:rPr>
                <w:sz w:val="16"/>
                <w:szCs w:val="16"/>
              </w:rPr>
              <w:t>unused(11)</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8B7759C" w14:textId="77777777" w:rsidR="00797261" w:rsidRDefault="007E0C5E" w:rsidP="0006429F">
            <w:pPr>
              <w:spacing w:before="75" w:after="45"/>
              <w:jc w:val="center"/>
              <w:rPr>
                <w:sz w:val="16"/>
                <w:szCs w:val="16"/>
              </w:rPr>
            </w:pPr>
            <w:hyperlink r:id="rId49" w:anchor="rqe_tlv/NONE/NONE/frame" w:history="1">
              <w:r w:rsidR="00797261">
                <w:rPr>
                  <w:rStyle w:val="Hyperlink"/>
                  <w:sz w:val="16"/>
                  <w:szCs w:val="16"/>
                </w:rPr>
                <w:t>frame</w:t>
              </w:r>
            </w:hyperlink>
          </w:p>
        </w:tc>
      </w:tr>
      <w:tr w:rsidR="00797261" w14:paraId="31FDB3E9"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62AF3915" w14:textId="77777777" w:rsidR="00797261" w:rsidRDefault="00797261" w:rsidP="0006429F">
            <w:pPr>
              <w:spacing w:before="75" w:after="45"/>
              <w:jc w:val="center"/>
              <w:rPr>
                <w:sz w:val="16"/>
                <w:szCs w:val="16"/>
              </w:rPr>
            </w:pPr>
            <w:r>
              <w:rPr>
                <w:sz w:val="16"/>
                <w:szCs w:val="16"/>
              </w:rPr>
              <w:lastRenderedPageBreak/>
              <w:t>0x8</w:t>
            </w:r>
          </w:p>
        </w:tc>
        <w:tc>
          <w:tcPr>
            <w:tcW w:w="0" w:type="auto"/>
            <w:gridSpan w:val="8"/>
            <w:tcBorders>
              <w:top w:val="single" w:sz="6" w:space="0" w:color="000000"/>
              <w:left w:val="single" w:sz="6" w:space="0" w:color="000000"/>
              <w:bottom w:val="single" w:sz="6" w:space="0" w:color="000000"/>
              <w:right w:val="single" w:sz="6" w:space="0" w:color="000000"/>
            </w:tcBorders>
            <w:vAlign w:val="center"/>
            <w:hideMark/>
          </w:tcPr>
          <w:p w14:paraId="772DC579" w14:textId="77777777" w:rsidR="00797261" w:rsidRDefault="007E0C5E" w:rsidP="0006429F">
            <w:pPr>
              <w:spacing w:before="75" w:after="45"/>
              <w:jc w:val="center"/>
              <w:rPr>
                <w:sz w:val="16"/>
                <w:szCs w:val="16"/>
              </w:rPr>
            </w:pPr>
            <w:hyperlink r:id="rId50" w:anchor="rqe_tlv/NONE/NONE/src_data_len" w:history="1">
              <w:r w:rsidR="00797261">
                <w:rPr>
                  <w:rStyle w:val="Hyperlink"/>
                  <w:sz w:val="16"/>
                  <w:szCs w:val="16"/>
                </w:rPr>
                <w:t>src_data_len</w:t>
              </w:r>
            </w:hyperlink>
          </w:p>
        </w:tc>
      </w:tr>
      <w:tr w:rsidR="00797261" w14:paraId="7E4A6264"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6CEBBC58" w14:textId="77777777" w:rsidR="00797261" w:rsidRDefault="00797261" w:rsidP="0006429F">
            <w:pPr>
              <w:spacing w:before="75" w:after="45"/>
              <w:jc w:val="center"/>
              <w:rPr>
                <w:sz w:val="16"/>
                <w:szCs w:val="16"/>
              </w:rPr>
            </w:pPr>
            <w:r>
              <w:rPr>
                <w:sz w:val="16"/>
                <w:szCs w:val="16"/>
              </w:rPr>
              <w:t>0xc</w:t>
            </w:r>
          </w:p>
        </w:tc>
        <w:tc>
          <w:tcPr>
            <w:tcW w:w="0" w:type="auto"/>
            <w:gridSpan w:val="3"/>
            <w:tcBorders>
              <w:top w:val="single" w:sz="6" w:space="0" w:color="000000"/>
              <w:left w:val="single" w:sz="6" w:space="0" w:color="000000"/>
              <w:bottom w:val="single" w:sz="6" w:space="0" w:color="000000"/>
              <w:right w:val="single" w:sz="6" w:space="0" w:color="000000"/>
            </w:tcBorders>
            <w:vAlign w:val="center"/>
            <w:hideMark/>
          </w:tcPr>
          <w:p w14:paraId="2AA57FD8" w14:textId="77777777" w:rsidR="00797261" w:rsidRDefault="007E0C5E" w:rsidP="0006429F">
            <w:pPr>
              <w:spacing w:before="75" w:after="45"/>
              <w:jc w:val="center"/>
              <w:rPr>
                <w:sz w:val="16"/>
                <w:szCs w:val="16"/>
              </w:rPr>
            </w:pPr>
            <w:hyperlink r:id="rId51" w:anchor="rqe_tlv/NONE/NONE/pf" w:history="1">
              <w:r w:rsidR="00797261">
                <w:rPr>
                  <w:rStyle w:val="Hyperlink"/>
                  <w:sz w:val="16"/>
                  <w:szCs w:val="16"/>
                </w:rPr>
                <w:t>pf</w:t>
              </w:r>
            </w:hyperlink>
          </w:p>
        </w:tc>
        <w:tc>
          <w:tcPr>
            <w:tcW w:w="0" w:type="auto"/>
            <w:gridSpan w:val="3"/>
            <w:tcBorders>
              <w:top w:val="single" w:sz="6" w:space="0" w:color="000000"/>
              <w:left w:val="single" w:sz="6" w:space="0" w:color="000000"/>
              <w:bottom w:val="single" w:sz="6" w:space="0" w:color="000000"/>
              <w:right w:val="single" w:sz="6" w:space="0" w:color="000000"/>
            </w:tcBorders>
            <w:vAlign w:val="center"/>
            <w:hideMark/>
          </w:tcPr>
          <w:p w14:paraId="2A264F52" w14:textId="77777777" w:rsidR="00797261" w:rsidRDefault="007E0C5E" w:rsidP="0006429F">
            <w:pPr>
              <w:spacing w:before="75" w:after="45"/>
              <w:jc w:val="center"/>
              <w:rPr>
                <w:sz w:val="16"/>
                <w:szCs w:val="16"/>
              </w:rPr>
            </w:pPr>
            <w:hyperlink r:id="rId52" w:anchor="rqe_tlv/NONE/NONE/vf" w:history="1">
              <w:r w:rsidR="00797261">
                <w:rPr>
                  <w:rStyle w:val="Hyperlink"/>
                  <w:sz w:val="16"/>
                  <w:szCs w:val="16"/>
                </w:rPr>
                <w:t>vf</w:t>
              </w:r>
            </w:hyperlink>
          </w:p>
        </w:tc>
        <w:tc>
          <w:tcPr>
            <w:tcW w:w="0" w:type="auto"/>
            <w:gridSpan w:val="2"/>
            <w:tcBorders>
              <w:top w:val="single" w:sz="6" w:space="0" w:color="000000"/>
              <w:left w:val="single" w:sz="6" w:space="0" w:color="000000"/>
              <w:bottom w:val="single" w:sz="6" w:space="0" w:color="000000"/>
              <w:right w:val="single" w:sz="6" w:space="0" w:color="000000"/>
            </w:tcBorders>
            <w:vAlign w:val="center"/>
            <w:hideMark/>
          </w:tcPr>
          <w:p w14:paraId="1ABDCC11" w14:textId="77777777" w:rsidR="00797261" w:rsidRDefault="007E0C5E" w:rsidP="0006429F">
            <w:pPr>
              <w:spacing w:before="75" w:after="45"/>
              <w:jc w:val="center"/>
              <w:rPr>
                <w:sz w:val="16"/>
                <w:szCs w:val="16"/>
              </w:rPr>
            </w:pPr>
            <w:hyperlink r:id="rId53" w:anchor="rqe_tlv/NONE/NONE/scheduler_handle" w:history="1">
              <w:r w:rsidR="00797261">
                <w:rPr>
                  <w:rStyle w:val="Hyperlink"/>
                  <w:sz w:val="16"/>
                  <w:szCs w:val="16"/>
                </w:rPr>
                <w:t>scheduler_handle</w:t>
              </w:r>
            </w:hyperlink>
          </w:p>
        </w:tc>
      </w:tr>
    </w:tbl>
    <w:p w14:paraId="06AD9BB4" w14:textId="77777777" w:rsidR="00797261" w:rsidRDefault="00797261" w:rsidP="00797261">
      <w:pPr>
        <w:pStyle w:val="tablenote"/>
        <w:shd w:val="clear" w:color="auto" w:fill="FFFFFF"/>
        <w:ind w:left="600"/>
        <w:rPr>
          <w:rFonts w:ascii="Verdana" w:hAnsi="Verdana"/>
          <w:b/>
          <w:bCs/>
          <w:color w:val="000000"/>
          <w:sz w:val="16"/>
          <w:szCs w:val="16"/>
        </w:rPr>
      </w:pPr>
      <w:r>
        <w:rPr>
          <w:rFonts w:ascii="Verdana" w:hAnsi="Verdana"/>
          <w:b/>
          <w:bCs/>
          <w:color w:val="000000"/>
          <w:sz w:val="16"/>
          <w:szCs w:val="16"/>
        </w:rPr>
        <w:t>Bits: 113 / Bytes: 15 / Unused Bits: 15</w:t>
      </w:r>
    </w:p>
    <w:p w14:paraId="4D3B0827" w14:textId="77777777" w:rsidR="00797261" w:rsidRDefault="00797261" w:rsidP="00A36105">
      <w:pPr>
        <w:pStyle w:val="Heading4"/>
        <w:keepLines w:val="0"/>
        <w:tabs>
          <w:tab w:val="num" w:pos="864"/>
          <w:tab w:val="left" w:pos="1440"/>
        </w:tabs>
        <w:spacing w:before="480" w:after="0" w:line="240" w:lineRule="auto"/>
        <w:contextualSpacing/>
        <w:rPr>
          <w:rFonts w:ascii="Verdana" w:hAnsi="Verdana"/>
          <w:bCs w:val="0"/>
          <w:color w:val="000000"/>
          <w:sz w:val="24"/>
        </w:rPr>
      </w:pPr>
      <w:bookmarkStart w:id="78" w:name="rqe_tlv/NONE/NONE/type"/>
      <w:r>
        <w:rPr>
          <w:rFonts w:ascii="Verdana" w:hAnsi="Verdana"/>
          <w:color w:val="000000"/>
          <w:sz w:val="24"/>
        </w:rPr>
        <w:t>type (Offset:0x0[7:0], Size: 8)</w:t>
      </w:r>
    </w:p>
    <w:bookmarkEnd w:id="78"/>
    <w:p w14:paraId="6CB4B01C"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TLV Type - The value in this field defines the field format to apply to the entire TLV.</w:t>
      </w:r>
    </w:p>
    <w:tbl>
      <w:tblPr>
        <w:tblW w:w="0" w:type="auto"/>
        <w:tblInd w:w="450" w:type="dxa"/>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19"/>
        <w:gridCol w:w="513"/>
        <w:gridCol w:w="1943"/>
      </w:tblGrid>
      <w:tr w:rsidR="00797261" w14:paraId="0C9E4FF3"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6AD50A3F" w14:textId="77777777" w:rsidR="00797261" w:rsidRDefault="00797261" w:rsidP="0006429F">
            <w:pPr>
              <w:spacing w:before="75" w:after="45"/>
              <w:jc w:val="center"/>
              <w:rPr>
                <w:b/>
                <w:bCs/>
                <w:i/>
                <w:iCs/>
                <w:sz w:val="18"/>
                <w:szCs w:val="18"/>
              </w:rPr>
            </w:pPr>
            <w:r>
              <w:rPr>
                <w:b/>
                <w:bCs/>
                <w:i/>
                <w:iCs/>
                <w:sz w:val="18"/>
                <w:szCs w:val="18"/>
              </w:rPr>
              <w:t>Value</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09F6F845" w14:textId="77777777" w:rsidR="00797261" w:rsidRDefault="00797261" w:rsidP="0006429F">
            <w:pPr>
              <w:spacing w:before="75" w:after="45"/>
              <w:jc w:val="center"/>
              <w:rPr>
                <w:b/>
                <w:bCs/>
                <w:i/>
                <w:iCs/>
                <w:sz w:val="18"/>
                <w:szCs w:val="18"/>
              </w:rPr>
            </w:pPr>
            <w:r>
              <w:rPr>
                <w:b/>
                <w:bCs/>
                <w:i/>
                <w:iCs/>
                <w:sz w:val="18"/>
                <w:szCs w:val="18"/>
              </w:rPr>
              <w:t>Enum</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629F1966" w14:textId="77777777" w:rsidR="00797261" w:rsidRDefault="00797261" w:rsidP="0006429F">
            <w:pPr>
              <w:spacing w:before="75" w:after="45"/>
              <w:rPr>
                <w:b/>
                <w:bCs/>
                <w:i/>
                <w:iCs/>
                <w:sz w:val="18"/>
                <w:szCs w:val="18"/>
              </w:rPr>
            </w:pPr>
            <w:r>
              <w:rPr>
                <w:b/>
                <w:bCs/>
                <w:i/>
                <w:iCs/>
                <w:sz w:val="18"/>
                <w:szCs w:val="18"/>
              </w:rPr>
              <w:t>Enumeration Description</w:t>
            </w:r>
          </w:p>
        </w:tc>
      </w:tr>
      <w:tr w:rsidR="00797261" w14:paraId="4CCB211A"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306DD45A" w14:textId="77777777" w:rsidR="00797261" w:rsidRDefault="00797261" w:rsidP="0006429F">
            <w:pPr>
              <w:spacing w:before="75" w:after="45"/>
              <w:jc w:val="center"/>
              <w:rPr>
                <w:sz w:val="16"/>
                <w:szCs w:val="16"/>
              </w:rPr>
            </w:pPr>
            <w:r>
              <w:rPr>
                <w:sz w:val="16"/>
                <w:szCs w:val="16"/>
              </w:rPr>
              <w:t>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0784795" w14:textId="77777777" w:rsidR="00797261" w:rsidRDefault="00797261" w:rsidP="0006429F">
            <w:pPr>
              <w:spacing w:before="75" w:after="45"/>
              <w:rPr>
                <w:sz w:val="16"/>
                <w:szCs w:val="16"/>
              </w:rPr>
            </w:pPr>
            <w:r>
              <w:rPr>
                <w:sz w:val="16"/>
                <w:szCs w:val="16"/>
              </w:rPr>
              <w:t>rqe</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15ECC2A" w14:textId="77777777" w:rsidR="00797261" w:rsidRDefault="00797261" w:rsidP="0006429F">
            <w:pPr>
              <w:pStyle w:val="text"/>
              <w:spacing w:before="45" w:beforeAutospacing="0" w:after="45" w:afterAutospacing="0"/>
              <w:ind w:left="45" w:right="45"/>
              <w:rPr>
                <w:sz w:val="16"/>
                <w:szCs w:val="16"/>
              </w:rPr>
            </w:pPr>
            <w:r>
              <w:rPr>
                <w:sz w:val="16"/>
                <w:szCs w:val="16"/>
              </w:rPr>
              <w:t>RQE TLV</w:t>
            </w:r>
          </w:p>
        </w:tc>
      </w:tr>
    </w:tbl>
    <w:p w14:paraId="27C1D07B" w14:textId="77777777" w:rsidR="00797261" w:rsidRDefault="00797261" w:rsidP="00A36105">
      <w:pPr>
        <w:pStyle w:val="Heading4"/>
        <w:keepLines w:val="0"/>
        <w:tabs>
          <w:tab w:val="num" w:pos="864"/>
          <w:tab w:val="left" w:pos="1440"/>
        </w:tabs>
        <w:spacing w:before="480" w:after="0" w:line="240" w:lineRule="auto"/>
        <w:contextualSpacing/>
        <w:rPr>
          <w:rFonts w:ascii="Verdana" w:hAnsi="Verdana"/>
          <w:color w:val="000000"/>
          <w:sz w:val="24"/>
        </w:rPr>
      </w:pPr>
      <w:bookmarkStart w:id="79" w:name="rqe_tlv/NONE/NONE/length"/>
      <w:r>
        <w:rPr>
          <w:rFonts w:ascii="Verdana" w:hAnsi="Verdana"/>
          <w:color w:val="000000"/>
          <w:sz w:val="24"/>
        </w:rPr>
        <w:t>length (Offset:0x0[15:8], Size: 8)</w:t>
      </w:r>
    </w:p>
    <w:bookmarkEnd w:id="79"/>
    <w:p w14:paraId="5167BB60"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Length of the TLV in units of 4 bytes. This length is computed over the entirety of the TLV Type, Length and data fields.</w:t>
      </w:r>
    </w:p>
    <w:p w14:paraId="138C30AA"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The length may indicate that only part of the data in the last beat is valid. The next TLV will start at bit zero of the interface. Unused area in the last beat will be sent as zero.</w:t>
      </w:r>
    </w:p>
    <w:p w14:paraId="0433949F" w14:textId="77777777" w:rsidR="00797261" w:rsidRDefault="00797261" w:rsidP="00A36105">
      <w:pPr>
        <w:pStyle w:val="Heading4"/>
        <w:keepLines w:val="0"/>
        <w:tabs>
          <w:tab w:val="num" w:pos="864"/>
          <w:tab w:val="left" w:pos="1440"/>
        </w:tabs>
        <w:spacing w:before="480" w:after="0" w:line="240" w:lineRule="auto"/>
        <w:contextualSpacing/>
        <w:rPr>
          <w:rFonts w:ascii="Verdana" w:hAnsi="Verdana"/>
          <w:color w:val="000000"/>
          <w:sz w:val="24"/>
        </w:rPr>
      </w:pPr>
      <w:bookmarkStart w:id="80" w:name="rqe_tlv/NONE/NONE/seq"/>
      <w:r>
        <w:rPr>
          <w:rFonts w:ascii="Verdana" w:hAnsi="Verdana"/>
          <w:color w:val="000000"/>
          <w:sz w:val="24"/>
        </w:rPr>
        <w:t>seq (Offset:0x0[23:16], Size: 8)</w:t>
      </w:r>
    </w:p>
    <w:bookmarkEnd w:id="80"/>
    <w:p w14:paraId="49D94757"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Per-Engine sequence number for the operation. This value will be incremented by one for each operation on an engine. All TLV for the same operation will have the same sequence number.</w:t>
      </w:r>
    </w:p>
    <w:p w14:paraId="2F92BB8F" w14:textId="77777777" w:rsidR="00797261" w:rsidRDefault="00797261" w:rsidP="00A36105">
      <w:pPr>
        <w:pStyle w:val="Heading4"/>
        <w:keepLines w:val="0"/>
        <w:tabs>
          <w:tab w:val="num" w:pos="864"/>
          <w:tab w:val="left" w:pos="1440"/>
        </w:tabs>
        <w:spacing w:before="480" w:after="0" w:line="240" w:lineRule="auto"/>
        <w:contextualSpacing/>
        <w:rPr>
          <w:rFonts w:ascii="Verdana" w:hAnsi="Verdana"/>
          <w:color w:val="000000"/>
          <w:sz w:val="24"/>
        </w:rPr>
      </w:pPr>
      <w:bookmarkStart w:id="81" w:name="rqe_tlv/NONE/NONE/eng"/>
      <w:r>
        <w:rPr>
          <w:rFonts w:ascii="Verdana" w:hAnsi="Verdana"/>
          <w:color w:val="000000"/>
          <w:sz w:val="24"/>
        </w:rPr>
        <w:t>eng (Offset:0x0[27:24], Size: 4)</w:t>
      </w:r>
    </w:p>
    <w:bookmarkEnd w:id="81"/>
    <w:p w14:paraId="2B322675"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Engine ID for the operation.</w:t>
      </w:r>
    </w:p>
    <w:p w14:paraId="3DFA1140" w14:textId="77777777" w:rsidR="00797261" w:rsidRDefault="00797261" w:rsidP="00A36105">
      <w:pPr>
        <w:pStyle w:val="Heading4"/>
        <w:keepLines w:val="0"/>
        <w:tabs>
          <w:tab w:val="num" w:pos="864"/>
          <w:tab w:val="left" w:pos="1440"/>
        </w:tabs>
        <w:spacing w:before="480" w:after="0" w:line="240" w:lineRule="auto"/>
        <w:contextualSpacing/>
        <w:rPr>
          <w:rFonts w:ascii="Verdana" w:hAnsi="Verdana"/>
          <w:color w:val="000000"/>
          <w:sz w:val="24"/>
        </w:rPr>
      </w:pPr>
      <w:bookmarkStart w:id="82" w:name="rqe_tlv/NONE/NONE/frame"/>
      <w:r>
        <w:rPr>
          <w:rFonts w:ascii="Verdana" w:hAnsi="Verdana"/>
          <w:color w:val="000000"/>
          <w:sz w:val="24"/>
        </w:rPr>
        <w:t>frame (Offset:0x4[10:0], Size: 11)</w:t>
      </w:r>
    </w:p>
    <w:bookmarkEnd w:id="82"/>
    <w:p w14:paraId="3D748750"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Frame number within operation. This field will be zero for TLV that occur just once within the command.</w:t>
      </w:r>
    </w:p>
    <w:p w14:paraId="3A77D158" w14:textId="77777777" w:rsidR="00797261" w:rsidRDefault="00797261" w:rsidP="00A36105">
      <w:pPr>
        <w:pStyle w:val="Heading4"/>
        <w:keepLines w:val="0"/>
        <w:tabs>
          <w:tab w:val="num" w:pos="864"/>
          <w:tab w:val="left" w:pos="1440"/>
        </w:tabs>
        <w:spacing w:before="480" w:after="0" w:line="240" w:lineRule="auto"/>
        <w:contextualSpacing/>
        <w:rPr>
          <w:rFonts w:ascii="Verdana" w:hAnsi="Verdana"/>
          <w:color w:val="000000"/>
          <w:sz w:val="24"/>
        </w:rPr>
      </w:pPr>
      <w:bookmarkStart w:id="83" w:name="rqe_tlv/NONE/NONE/trace"/>
      <w:r>
        <w:rPr>
          <w:rFonts w:ascii="Verdana" w:hAnsi="Verdana"/>
          <w:color w:val="000000"/>
          <w:sz w:val="24"/>
        </w:rPr>
        <w:t>trace (Offset:0x4[22], Size: 1)</w:t>
      </w:r>
    </w:p>
    <w:bookmarkEnd w:id="83"/>
    <w:p w14:paraId="21A6E92C"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When this bit is '1', it indicates that this operation had the trace bit set in the RQE. Processing blocks should fill their trace registers during the processing of this command.</w:t>
      </w:r>
    </w:p>
    <w:p w14:paraId="1B4C0C69" w14:textId="77777777" w:rsidR="00797261" w:rsidRDefault="00797261" w:rsidP="00A36105">
      <w:pPr>
        <w:pStyle w:val="Heading4"/>
        <w:keepLines w:val="0"/>
        <w:tabs>
          <w:tab w:val="num" w:pos="864"/>
          <w:tab w:val="left" w:pos="1440"/>
        </w:tabs>
        <w:spacing w:before="480" w:after="0" w:line="240" w:lineRule="auto"/>
        <w:contextualSpacing/>
        <w:rPr>
          <w:rFonts w:ascii="Verdana" w:hAnsi="Verdana"/>
          <w:color w:val="000000"/>
          <w:sz w:val="24"/>
        </w:rPr>
      </w:pPr>
      <w:bookmarkStart w:id="84" w:name="rqe_tlv/NONE/NONE/vf_valid"/>
      <w:r>
        <w:rPr>
          <w:rFonts w:ascii="Verdana" w:hAnsi="Verdana"/>
          <w:color w:val="000000"/>
          <w:sz w:val="24"/>
        </w:rPr>
        <w:t>vf_valid (Offset:0x4[23], Size: 1)</w:t>
      </w:r>
    </w:p>
    <w:bookmarkEnd w:id="84"/>
    <w:p w14:paraId="4F84E04D"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When this bit is '1', the vf field is valid and the operation is for a VF. When this bit is zero, the operation is for a PF.</w:t>
      </w:r>
    </w:p>
    <w:p w14:paraId="379DC0BE" w14:textId="77777777" w:rsidR="00797261" w:rsidRDefault="00797261" w:rsidP="00A36105">
      <w:pPr>
        <w:pStyle w:val="Heading4"/>
        <w:keepLines w:val="0"/>
        <w:tabs>
          <w:tab w:val="num" w:pos="864"/>
          <w:tab w:val="left" w:pos="1440"/>
        </w:tabs>
        <w:spacing w:before="480" w:after="0" w:line="240" w:lineRule="auto"/>
        <w:contextualSpacing/>
        <w:rPr>
          <w:rFonts w:ascii="Verdana" w:hAnsi="Verdana"/>
          <w:color w:val="000000"/>
          <w:sz w:val="24"/>
        </w:rPr>
      </w:pPr>
      <w:bookmarkStart w:id="85" w:name="rqe_tlv/NONE/NONE/frame_size"/>
      <w:r>
        <w:rPr>
          <w:rFonts w:ascii="Verdana" w:hAnsi="Verdana"/>
          <w:color w:val="000000"/>
          <w:sz w:val="24"/>
        </w:rPr>
        <w:lastRenderedPageBreak/>
        <w:t>frame_size (Offset:0x4[27:24], Size: 4)</w:t>
      </w:r>
    </w:p>
    <w:bookmarkEnd w:id="85"/>
    <w:p w14:paraId="39F7F98A"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Frame size for command. This defines the frame size for the command.</w:t>
      </w:r>
    </w:p>
    <w:tbl>
      <w:tblPr>
        <w:tblW w:w="0" w:type="auto"/>
        <w:tblInd w:w="450" w:type="dxa"/>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19"/>
        <w:gridCol w:w="1155"/>
        <w:gridCol w:w="3829"/>
      </w:tblGrid>
      <w:tr w:rsidR="00797261" w14:paraId="05392547"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792CE5AA" w14:textId="77777777" w:rsidR="00797261" w:rsidRDefault="00797261" w:rsidP="0006429F">
            <w:pPr>
              <w:spacing w:before="75" w:after="45"/>
              <w:jc w:val="center"/>
              <w:rPr>
                <w:b/>
                <w:bCs/>
                <w:i/>
                <w:iCs/>
                <w:sz w:val="18"/>
                <w:szCs w:val="18"/>
              </w:rPr>
            </w:pPr>
            <w:r>
              <w:rPr>
                <w:b/>
                <w:bCs/>
                <w:i/>
                <w:iCs/>
                <w:sz w:val="18"/>
                <w:szCs w:val="18"/>
              </w:rPr>
              <w:t>Value</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4A73B659" w14:textId="77777777" w:rsidR="00797261" w:rsidRDefault="00797261" w:rsidP="0006429F">
            <w:pPr>
              <w:spacing w:before="75" w:after="45"/>
              <w:jc w:val="center"/>
              <w:rPr>
                <w:b/>
                <w:bCs/>
                <w:i/>
                <w:iCs/>
                <w:sz w:val="18"/>
                <w:szCs w:val="18"/>
              </w:rPr>
            </w:pPr>
            <w:r>
              <w:rPr>
                <w:b/>
                <w:bCs/>
                <w:i/>
                <w:iCs/>
                <w:sz w:val="18"/>
                <w:szCs w:val="18"/>
              </w:rPr>
              <w:t>Enum</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54275D75" w14:textId="77777777" w:rsidR="00797261" w:rsidRDefault="00797261" w:rsidP="0006429F">
            <w:pPr>
              <w:spacing w:before="75" w:after="45"/>
              <w:rPr>
                <w:b/>
                <w:bCs/>
                <w:i/>
                <w:iCs/>
                <w:sz w:val="18"/>
                <w:szCs w:val="18"/>
              </w:rPr>
            </w:pPr>
            <w:r>
              <w:rPr>
                <w:b/>
                <w:bCs/>
                <w:i/>
                <w:iCs/>
                <w:sz w:val="18"/>
                <w:szCs w:val="18"/>
              </w:rPr>
              <w:t>Enumeration Description</w:t>
            </w:r>
          </w:p>
        </w:tc>
      </w:tr>
      <w:tr w:rsidR="00797261" w14:paraId="228CF4A8"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7C57CB1D" w14:textId="77777777" w:rsidR="00797261" w:rsidRDefault="00797261" w:rsidP="0006429F">
            <w:pPr>
              <w:spacing w:before="75" w:after="45"/>
              <w:jc w:val="center"/>
              <w:rPr>
                <w:sz w:val="16"/>
                <w:szCs w:val="16"/>
              </w:rPr>
            </w:pPr>
            <w:r>
              <w:rPr>
                <w:sz w:val="16"/>
                <w:szCs w:val="16"/>
              </w:rPr>
              <w:t>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F180BD3" w14:textId="77777777" w:rsidR="00797261" w:rsidRDefault="00797261" w:rsidP="0006429F">
            <w:pPr>
              <w:spacing w:before="75" w:after="45"/>
              <w:rPr>
                <w:sz w:val="16"/>
                <w:szCs w:val="16"/>
              </w:rPr>
            </w:pPr>
            <w:r>
              <w:rPr>
                <w:sz w:val="16"/>
                <w:szCs w:val="16"/>
              </w:rPr>
              <w:t>SIMPLE</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88A73E5" w14:textId="77777777" w:rsidR="00797261" w:rsidRDefault="00797261" w:rsidP="0006429F">
            <w:pPr>
              <w:pStyle w:val="text"/>
              <w:spacing w:before="45" w:beforeAutospacing="0" w:after="45" w:afterAutospacing="0"/>
              <w:ind w:left="45" w:right="45"/>
              <w:rPr>
                <w:sz w:val="16"/>
                <w:szCs w:val="16"/>
              </w:rPr>
            </w:pPr>
            <w:r>
              <w:rPr>
                <w:sz w:val="16"/>
                <w:szCs w:val="16"/>
              </w:rPr>
              <w:t>Command will be executed as a single frame up to 8MB.</w:t>
            </w:r>
          </w:p>
        </w:tc>
      </w:tr>
      <w:tr w:rsidR="00797261" w14:paraId="77C49124"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14928A0E" w14:textId="77777777" w:rsidR="00797261" w:rsidRDefault="00797261" w:rsidP="0006429F">
            <w:pPr>
              <w:jc w:val="center"/>
              <w:rPr>
                <w:sz w:val="16"/>
                <w:szCs w:val="16"/>
              </w:rPr>
            </w:pPr>
            <w:r>
              <w:rPr>
                <w:sz w:val="16"/>
                <w:szCs w:val="16"/>
              </w:rPr>
              <w:t>5</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4C6F754" w14:textId="77777777" w:rsidR="00797261" w:rsidRDefault="00797261" w:rsidP="0006429F">
            <w:pPr>
              <w:rPr>
                <w:sz w:val="16"/>
                <w:szCs w:val="16"/>
              </w:rPr>
            </w:pPr>
            <w:r>
              <w:rPr>
                <w:sz w:val="16"/>
                <w:szCs w:val="16"/>
              </w:rPr>
              <w:t>COMPOUND_4K</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00B2CDA" w14:textId="77777777" w:rsidR="00797261" w:rsidRDefault="00797261" w:rsidP="0006429F">
            <w:pPr>
              <w:pStyle w:val="text"/>
              <w:spacing w:before="45" w:beforeAutospacing="0" w:after="45" w:afterAutospacing="0"/>
              <w:ind w:left="45" w:right="45"/>
              <w:rPr>
                <w:sz w:val="16"/>
                <w:szCs w:val="16"/>
              </w:rPr>
            </w:pPr>
            <w:r>
              <w:rPr>
                <w:sz w:val="16"/>
                <w:szCs w:val="16"/>
              </w:rPr>
              <w:t>Command will be broken up into 4KB frames.</w:t>
            </w:r>
          </w:p>
        </w:tc>
      </w:tr>
      <w:tr w:rsidR="00797261" w14:paraId="7B4030AD"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4B010C49" w14:textId="77777777" w:rsidR="00797261" w:rsidRDefault="00797261" w:rsidP="0006429F">
            <w:pPr>
              <w:jc w:val="center"/>
              <w:rPr>
                <w:sz w:val="16"/>
                <w:szCs w:val="16"/>
              </w:rPr>
            </w:pPr>
            <w:r>
              <w:rPr>
                <w:sz w:val="16"/>
                <w:szCs w:val="16"/>
              </w:rPr>
              <w:t>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2413041" w14:textId="77777777" w:rsidR="00797261" w:rsidRDefault="00797261" w:rsidP="0006429F">
            <w:pPr>
              <w:rPr>
                <w:sz w:val="16"/>
                <w:szCs w:val="16"/>
              </w:rPr>
            </w:pPr>
            <w:r>
              <w:rPr>
                <w:sz w:val="16"/>
                <w:szCs w:val="16"/>
              </w:rPr>
              <w:t>COMPOUND_8K</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9E4D806" w14:textId="77777777" w:rsidR="00797261" w:rsidRDefault="00797261" w:rsidP="0006429F">
            <w:pPr>
              <w:pStyle w:val="text"/>
              <w:spacing w:before="45" w:beforeAutospacing="0" w:after="45" w:afterAutospacing="0"/>
              <w:ind w:left="45" w:right="45"/>
              <w:rPr>
                <w:sz w:val="16"/>
                <w:szCs w:val="16"/>
              </w:rPr>
            </w:pPr>
            <w:r>
              <w:rPr>
                <w:sz w:val="16"/>
                <w:szCs w:val="16"/>
              </w:rPr>
              <w:t>Command will be broken up into 8KB frames.</w:t>
            </w:r>
          </w:p>
        </w:tc>
      </w:tr>
    </w:tbl>
    <w:p w14:paraId="68984D2A" w14:textId="77777777" w:rsidR="00797261" w:rsidRDefault="00797261" w:rsidP="00A36105">
      <w:pPr>
        <w:pStyle w:val="Heading4"/>
        <w:keepLines w:val="0"/>
        <w:tabs>
          <w:tab w:val="num" w:pos="864"/>
          <w:tab w:val="left" w:pos="1440"/>
        </w:tabs>
        <w:spacing w:before="480" w:after="0" w:line="240" w:lineRule="auto"/>
        <w:contextualSpacing/>
        <w:rPr>
          <w:rFonts w:ascii="Verdana" w:hAnsi="Verdana"/>
          <w:color w:val="000000"/>
          <w:sz w:val="24"/>
        </w:rPr>
      </w:pPr>
      <w:bookmarkStart w:id="86" w:name="rqe_tlv/NONE/NONE/aux_frmd_crc"/>
      <w:r>
        <w:rPr>
          <w:rFonts w:ascii="Verdana" w:hAnsi="Verdana"/>
          <w:color w:val="000000"/>
          <w:sz w:val="24"/>
        </w:rPr>
        <w:t>aux_frmd_crc (Offset:0x4[28], Size: 1)</w:t>
      </w:r>
    </w:p>
    <w:bookmarkEnd w:id="86"/>
    <w:p w14:paraId="35D528E3"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When this bit is '1', the RXC will generate a CRC32 over the AUX_FRAME_DATA area that is written back to the host. The engines will pass this value through so RXC can do the operation.</w:t>
      </w:r>
    </w:p>
    <w:p w14:paraId="4D8E6421" w14:textId="77777777" w:rsidR="00797261" w:rsidRDefault="00797261" w:rsidP="00A36105">
      <w:pPr>
        <w:pStyle w:val="Heading4"/>
        <w:keepLines w:val="0"/>
        <w:tabs>
          <w:tab w:val="num" w:pos="864"/>
          <w:tab w:val="left" w:pos="1440"/>
        </w:tabs>
        <w:spacing w:before="480" w:after="0" w:line="240" w:lineRule="auto"/>
        <w:contextualSpacing/>
        <w:rPr>
          <w:rFonts w:ascii="Verdana" w:hAnsi="Verdana"/>
          <w:color w:val="000000"/>
          <w:sz w:val="24"/>
        </w:rPr>
      </w:pPr>
      <w:bookmarkStart w:id="87" w:name="rqe_tlv/NONE/NONE/no_data"/>
      <w:r>
        <w:rPr>
          <w:rFonts w:ascii="Verdana" w:hAnsi="Verdana"/>
          <w:color w:val="000000"/>
          <w:sz w:val="24"/>
        </w:rPr>
        <w:t>no_data (Offset:0x4[29], Size: 1)</w:t>
      </w:r>
    </w:p>
    <w:bookmarkEnd w:id="87"/>
    <w:p w14:paraId="6AA433C2"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Frame can be zero length operations without errors or with errors.</w:t>
      </w:r>
    </w:p>
    <w:p w14:paraId="3862774A"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When this bit is asserted into the engine, the data TLV will be for one byte and the other TLVs will be as defined for an "no_data" operation.</w:t>
      </w:r>
    </w:p>
    <w:p w14:paraId="3487153F"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The engine will operate on the no_data case as normal.</w:t>
      </w:r>
    </w:p>
    <w:p w14:paraId="3D46D0AD"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This bit is passed through to RXC from TXC. The purpose of this bit is to tell RXC to ignore and drop the data TLV and aux_frmd TLV for the command as the inputs were manufactured by TXC in the absense of valid data from the host.</w:t>
      </w:r>
    </w:p>
    <w:p w14:paraId="60C05EED" w14:textId="77777777" w:rsidR="00797261" w:rsidRDefault="00797261" w:rsidP="00A36105">
      <w:pPr>
        <w:pStyle w:val="Heading4"/>
        <w:keepLines w:val="0"/>
        <w:tabs>
          <w:tab w:val="num" w:pos="864"/>
          <w:tab w:val="left" w:pos="1440"/>
        </w:tabs>
        <w:spacing w:before="480" w:after="0" w:line="240" w:lineRule="auto"/>
        <w:contextualSpacing/>
        <w:rPr>
          <w:rFonts w:ascii="Verdana" w:hAnsi="Verdana"/>
          <w:color w:val="000000"/>
          <w:sz w:val="24"/>
        </w:rPr>
      </w:pPr>
      <w:bookmarkStart w:id="88" w:name="rqe_tlv/NONE/NONE/bip2"/>
      <w:r>
        <w:rPr>
          <w:rFonts w:ascii="Verdana" w:hAnsi="Verdana"/>
          <w:color w:val="000000"/>
          <w:sz w:val="24"/>
        </w:rPr>
        <w:t>bip2 (Offset:0x4[31:30], Size: 2)</w:t>
      </w:r>
    </w:p>
    <w:bookmarkEnd w:id="88"/>
    <w:p w14:paraId="4F06A162"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2bit parity value over the first 64b of the TLV. bip2[1] contains xor computed over the odd bits in the first 64b word of TLV excluding bip2[1]. bip2[0] contains xor computed over the even bits in the first 64b word of TLV excluding bip2[0].</w:t>
      </w:r>
    </w:p>
    <w:p w14:paraId="4C6A0D09" w14:textId="77777777" w:rsidR="00797261" w:rsidRDefault="00797261" w:rsidP="00A36105">
      <w:pPr>
        <w:pStyle w:val="Heading4"/>
        <w:keepLines w:val="0"/>
        <w:tabs>
          <w:tab w:val="num" w:pos="864"/>
          <w:tab w:val="left" w:pos="1440"/>
        </w:tabs>
        <w:spacing w:before="480" w:after="0" w:line="240" w:lineRule="auto"/>
        <w:contextualSpacing/>
        <w:rPr>
          <w:rFonts w:ascii="Verdana" w:hAnsi="Verdana"/>
          <w:color w:val="000000"/>
          <w:sz w:val="24"/>
        </w:rPr>
      </w:pPr>
      <w:bookmarkStart w:id="89" w:name="rqe_tlv/NONE/NONE/src_data_len"/>
      <w:r>
        <w:rPr>
          <w:rFonts w:ascii="Verdana" w:hAnsi="Verdana"/>
          <w:color w:val="000000"/>
          <w:sz w:val="24"/>
        </w:rPr>
        <w:t>src_data_len (Offset:0x8[31:0], Size: 32)</w:t>
      </w:r>
    </w:p>
    <w:bookmarkEnd w:id="89"/>
    <w:p w14:paraId="1B82E358"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Length of data buffer for command including any optional User Prefix Data.</w:t>
      </w:r>
    </w:p>
    <w:p w14:paraId="07586EFB" w14:textId="77777777" w:rsidR="00797261" w:rsidRDefault="00797261" w:rsidP="00A36105">
      <w:pPr>
        <w:pStyle w:val="Heading4"/>
        <w:keepLines w:val="0"/>
        <w:tabs>
          <w:tab w:val="num" w:pos="864"/>
          <w:tab w:val="left" w:pos="1440"/>
        </w:tabs>
        <w:spacing w:before="480" w:after="0" w:line="240" w:lineRule="auto"/>
        <w:contextualSpacing/>
        <w:rPr>
          <w:rFonts w:ascii="Verdana" w:hAnsi="Verdana"/>
          <w:color w:val="000000"/>
          <w:sz w:val="24"/>
        </w:rPr>
      </w:pPr>
      <w:bookmarkStart w:id="90" w:name="rqe_tlv/NONE/NONE/scheduler_handle"/>
      <w:r>
        <w:rPr>
          <w:rFonts w:ascii="Verdana" w:hAnsi="Verdana"/>
          <w:color w:val="000000"/>
          <w:sz w:val="24"/>
        </w:rPr>
        <w:t>scheduler_handle (Offset:0xc[15:0], Size: 16)</w:t>
      </w:r>
    </w:p>
    <w:tbl>
      <w:tblPr>
        <w:tblW w:w="0" w:type="auto"/>
        <w:tblInd w:w="450" w:type="dxa"/>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46"/>
        <w:gridCol w:w="1101"/>
        <w:gridCol w:w="7247"/>
      </w:tblGrid>
      <w:tr w:rsidR="00797261" w14:paraId="7B4086DF"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bookmarkEnd w:id="90"/>
          <w:p w14:paraId="66A635A6" w14:textId="77777777" w:rsidR="00797261" w:rsidRDefault="00797261" w:rsidP="0006429F">
            <w:pPr>
              <w:spacing w:before="75" w:after="45"/>
              <w:jc w:val="center"/>
              <w:rPr>
                <w:b/>
                <w:bCs/>
                <w:i/>
                <w:iCs/>
                <w:sz w:val="18"/>
                <w:szCs w:val="18"/>
              </w:rPr>
            </w:pPr>
            <w:r>
              <w:rPr>
                <w:b/>
                <w:bCs/>
                <w:i/>
                <w:iCs/>
                <w:sz w:val="18"/>
                <w:szCs w:val="18"/>
              </w:rPr>
              <w:t>Offset</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1165106D" w14:textId="77777777" w:rsidR="00797261" w:rsidRDefault="00797261" w:rsidP="0006429F">
            <w:pPr>
              <w:spacing w:before="75" w:after="45"/>
              <w:jc w:val="center"/>
              <w:rPr>
                <w:b/>
                <w:bCs/>
                <w:i/>
                <w:iCs/>
                <w:sz w:val="18"/>
                <w:szCs w:val="18"/>
              </w:rPr>
            </w:pPr>
            <w:r>
              <w:rPr>
                <w:b/>
                <w:bCs/>
                <w:i/>
                <w:iCs/>
                <w:sz w:val="18"/>
                <w:szCs w:val="18"/>
              </w:rPr>
              <w:t>Field</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6D33E762" w14:textId="77777777" w:rsidR="00797261" w:rsidRDefault="00797261" w:rsidP="0006429F">
            <w:pPr>
              <w:spacing w:before="75" w:after="45"/>
              <w:rPr>
                <w:b/>
                <w:bCs/>
                <w:i/>
                <w:iCs/>
                <w:sz w:val="18"/>
                <w:szCs w:val="18"/>
              </w:rPr>
            </w:pPr>
            <w:r>
              <w:rPr>
                <w:b/>
                <w:bCs/>
                <w:i/>
                <w:iCs/>
                <w:sz w:val="18"/>
                <w:szCs w:val="18"/>
              </w:rPr>
              <w:t>Field Description</w:t>
            </w:r>
          </w:p>
        </w:tc>
      </w:tr>
      <w:tr w:rsidR="00797261" w14:paraId="44C1DE7B"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758304FB" w14:textId="77777777" w:rsidR="00797261" w:rsidRDefault="00797261" w:rsidP="0006429F">
            <w:pPr>
              <w:spacing w:before="75" w:after="45"/>
              <w:jc w:val="center"/>
              <w:rPr>
                <w:sz w:val="16"/>
                <w:szCs w:val="16"/>
              </w:rPr>
            </w:pPr>
            <w:r>
              <w:rPr>
                <w:sz w:val="16"/>
                <w:szCs w:val="16"/>
              </w:rPr>
              <w:t>15:13</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E6307A5" w14:textId="77777777" w:rsidR="00797261" w:rsidRDefault="00797261" w:rsidP="0006429F">
            <w:pPr>
              <w:spacing w:before="75" w:after="45"/>
              <w:rPr>
                <w:sz w:val="16"/>
                <w:szCs w:val="16"/>
              </w:rPr>
            </w:pPr>
            <w:r>
              <w:rPr>
                <w:sz w:val="16"/>
                <w:szCs w:val="16"/>
              </w:rPr>
              <w:t>qg_cre</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8292585" w14:textId="77777777" w:rsidR="00797261" w:rsidRDefault="00797261" w:rsidP="0006429F">
            <w:pPr>
              <w:pStyle w:val="text"/>
              <w:spacing w:before="45" w:beforeAutospacing="0" w:after="45" w:afterAutospacing="0"/>
              <w:ind w:left="45" w:right="45"/>
              <w:rPr>
                <w:sz w:val="16"/>
                <w:szCs w:val="16"/>
              </w:rPr>
            </w:pPr>
            <w:r>
              <w:rPr>
                <w:sz w:val="16"/>
                <w:szCs w:val="16"/>
              </w:rPr>
              <w:t>This field carries the queue group compression ratio estimate.</w:t>
            </w:r>
          </w:p>
          <w:p w14:paraId="5D9164B0" w14:textId="77777777" w:rsidR="00797261" w:rsidRDefault="00797261" w:rsidP="0006429F">
            <w:pPr>
              <w:pStyle w:val="text"/>
              <w:spacing w:before="45" w:beforeAutospacing="0" w:after="45" w:afterAutospacing="0"/>
              <w:ind w:left="45" w:right="45"/>
              <w:rPr>
                <w:sz w:val="16"/>
                <w:szCs w:val="16"/>
              </w:rPr>
            </w:pPr>
            <w:r>
              <w:rPr>
                <w:sz w:val="16"/>
                <w:szCs w:val="16"/>
              </w:rPr>
              <w:t>This field is used to scale the initial outbound bytes charge in TWE, and the final outbound bytes refund in RXC.</w:t>
            </w:r>
          </w:p>
          <w:p w14:paraId="2DD09A11" w14:textId="77777777" w:rsidR="00797261" w:rsidRDefault="00797261" w:rsidP="0006429F">
            <w:pPr>
              <w:pStyle w:val="text"/>
              <w:spacing w:before="45" w:beforeAutospacing="0" w:after="45" w:afterAutospacing="0"/>
              <w:ind w:left="45" w:right="45"/>
              <w:rPr>
                <w:sz w:val="16"/>
                <w:szCs w:val="16"/>
              </w:rPr>
            </w:pPr>
            <w:r>
              <w:rPr>
                <w:sz w:val="16"/>
                <w:szCs w:val="16"/>
              </w:rPr>
              <w:t>For compression, the scale factor represents a negative exponent. I.e., the scale factor will be 2^(-qg_cre).</w:t>
            </w:r>
          </w:p>
          <w:p w14:paraId="36B347C2" w14:textId="77777777" w:rsidR="00797261" w:rsidRDefault="00797261" w:rsidP="0006429F">
            <w:pPr>
              <w:pStyle w:val="text"/>
              <w:spacing w:before="45" w:beforeAutospacing="0" w:after="45" w:afterAutospacing="0"/>
              <w:ind w:left="45" w:right="45"/>
              <w:rPr>
                <w:sz w:val="16"/>
                <w:szCs w:val="16"/>
              </w:rPr>
            </w:pPr>
            <w:r>
              <w:rPr>
                <w:sz w:val="16"/>
                <w:szCs w:val="16"/>
              </w:rPr>
              <w:t>For decompression, the scale factor represents a positive exponent. I.e., the scale factor will be 2^qg_cre.</w:t>
            </w:r>
          </w:p>
          <w:tbl>
            <w:tblPr>
              <w:tblW w:w="0" w:type="auto"/>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19"/>
              <w:gridCol w:w="1174"/>
              <w:gridCol w:w="3646"/>
            </w:tblGrid>
            <w:tr w:rsidR="00797261" w14:paraId="355236F8"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16D49F31" w14:textId="77777777" w:rsidR="00797261" w:rsidRDefault="00797261" w:rsidP="0006429F">
                  <w:pPr>
                    <w:jc w:val="center"/>
                    <w:rPr>
                      <w:b/>
                      <w:bCs/>
                      <w:i/>
                      <w:iCs/>
                      <w:sz w:val="18"/>
                      <w:szCs w:val="18"/>
                    </w:rPr>
                  </w:pPr>
                  <w:r>
                    <w:rPr>
                      <w:b/>
                      <w:bCs/>
                      <w:i/>
                      <w:iCs/>
                      <w:sz w:val="18"/>
                      <w:szCs w:val="18"/>
                    </w:rPr>
                    <w:lastRenderedPageBreak/>
                    <w:t>Value</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75EBD9BD" w14:textId="77777777" w:rsidR="00797261" w:rsidRDefault="00797261" w:rsidP="0006429F">
                  <w:pPr>
                    <w:jc w:val="center"/>
                    <w:rPr>
                      <w:b/>
                      <w:bCs/>
                      <w:i/>
                      <w:iCs/>
                      <w:sz w:val="18"/>
                      <w:szCs w:val="18"/>
                    </w:rPr>
                  </w:pPr>
                  <w:r>
                    <w:rPr>
                      <w:b/>
                      <w:bCs/>
                      <w:i/>
                      <w:iCs/>
                      <w:sz w:val="18"/>
                      <w:szCs w:val="18"/>
                    </w:rPr>
                    <w:t>Enum</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740D17AD" w14:textId="77777777" w:rsidR="00797261" w:rsidRDefault="00797261" w:rsidP="0006429F">
                  <w:pPr>
                    <w:rPr>
                      <w:b/>
                      <w:bCs/>
                      <w:i/>
                      <w:iCs/>
                      <w:sz w:val="18"/>
                      <w:szCs w:val="18"/>
                    </w:rPr>
                  </w:pPr>
                  <w:r>
                    <w:rPr>
                      <w:b/>
                      <w:bCs/>
                      <w:i/>
                      <w:iCs/>
                      <w:sz w:val="18"/>
                      <w:szCs w:val="18"/>
                    </w:rPr>
                    <w:t>Enumeration Description</w:t>
                  </w:r>
                </w:p>
              </w:tc>
            </w:tr>
            <w:tr w:rsidR="00797261" w14:paraId="78D575BD"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2E1389F5" w14:textId="77777777" w:rsidR="00797261" w:rsidRDefault="00797261" w:rsidP="0006429F">
                  <w:pPr>
                    <w:jc w:val="center"/>
                    <w:rPr>
                      <w:sz w:val="16"/>
                      <w:szCs w:val="16"/>
                    </w:rPr>
                  </w:pPr>
                  <w:r>
                    <w:rPr>
                      <w:sz w:val="16"/>
                      <w:szCs w:val="16"/>
                    </w:rPr>
                    <w:t>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EA048E1" w14:textId="77777777" w:rsidR="00797261" w:rsidRDefault="00797261" w:rsidP="0006429F">
                  <w:pPr>
                    <w:rPr>
                      <w:sz w:val="16"/>
                      <w:szCs w:val="16"/>
                    </w:rPr>
                  </w:pPr>
                  <w:r>
                    <w:rPr>
                      <w:sz w:val="16"/>
                      <w:szCs w:val="16"/>
                    </w:rPr>
                    <w:t>sf1</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618C784" w14:textId="77777777" w:rsidR="00797261" w:rsidRDefault="00797261" w:rsidP="0006429F">
                  <w:pPr>
                    <w:pStyle w:val="text"/>
                    <w:spacing w:before="45" w:beforeAutospacing="0" w:after="45" w:afterAutospacing="0"/>
                    <w:ind w:left="45" w:right="45"/>
                    <w:rPr>
                      <w:sz w:val="16"/>
                      <w:szCs w:val="16"/>
                    </w:rPr>
                  </w:pPr>
                  <w:r>
                    <w:rPr>
                      <w:sz w:val="16"/>
                      <w:szCs w:val="16"/>
                    </w:rPr>
                    <w:t>Compression scale factor of 1.</w:t>
                  </w:r>
                </w:p>
                <w:p w14:paraId="1FAADC63" w14:textId="77777777" w:rsidR="00797261" w:rsidRDefault="00797261" w:rsidP="0006429F">
                  <w:pPr>
                    <w:pStyle w:val="text"/>
                    <w:spacing w:before="45" w:beforeAutospacing="0" w:after="45" w:afterAutospacing="0"/>
                    <w:ind w:left="45" w:right="45"/>
                    <w:rPr>
                      <w:sz w:val="16"/>
                      <w:szCs w:val="16"/>
                    </w:rPr>
                  </w:pPr>
                  <w:r>
                    <w:rPr>
                      <w:sz w:val="16"/>
                      <w:szCs w:val="16"/>
                    </w:rPr>
                    <w:t>Decompression scale factor of 1.</w:t>
                  </w:r>
                </w:p>
              </w:tc>
            </w:tr>
            <w:tr w:rsidR="00797261" w14:paraId="293856A7"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3012C135" w14:textId="77777777" w:rsidR="00797261" w:rsidRDefault="00797261" w:rsidP="0006429F">
                  <w:pPr>
                    <w:jc w:val="center"/>
                    <w:rPr>
                      <w:sz w:val="16"/>
                      <w:szCs w:val="16"/>
                    </w:rPr>
                  </w:pPr>
                  <w:r>
                    <w:rPr>
                      <w:sz w:val="16"/>
                      <w:szCs w:val="16"/>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A8AD74F" w14:textId="77777777" w:rsidR="00797261" w:rsidRDefault="00797261" w:rsidP="0006429F">
                  <w:pPr>
                    <w:rPr>
                      <w:sz w:val="16"/>
                      <w:szCs w:val="16"/>
                    </w:rPr>
                  </w:pPr>
                  <w:r>
                    <w:rPr>
                      <w:sz w:val="16"/>
                      <w:szCs w:val="16"/>
                    </w:rPr>
                    <w:t>sf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B72CF5D" w14:textId="77777777" w:rsidR="00797261" w:rsidRDefault="00797261" w:rsidP="0006429F">
                  <w:pPr>
                    <w:pStyle w:val="text"/>
                    <w:spacing w:before="45" w:beforeAutospacing="0" w:after="45" w:afterAutospacing="0"/>
                    <w:ind w:left="45" w:right="45"/>
                    <w:rPr>
                      <w:sz w:val="16"/>
                      <w:szCs w:val="16"/>
                    </w:rPr>
                  </w:pPr>
                  <w:r>
                    <w:rPr>
                      <w:sz w:val="16"/>
                      <w:szCs w:val="16"/>
                    </w:rPr>
                    <w:t>Compression scale factor of 1/2.</w:t>
                  </w:r>
                </w:p>
                <w:p w14:paraId="1E89D836" w14:textId="77777777" w:rsidR="00797261" w:rsidRDefault="00797261" w:rsidP="0006429F">
                  <w:pPr>
                    <w:pStyle w:val="text"/>
                    <w:spacing w:before="45" w:beforeAutospacing="0" w:after="45" w:afterAutospacing="0"/>
                    <w:ind w:left="45" w:right="45"/>
                    <w:rPr>
                      <w:sz w:val="16"/>
                      <w:szCs w:val="16"/>
                    </w:rPr>
                  </w:pPr>
                  <w:r>
                    <w:rPr>
                      <w:sz w:val="16"/>
                      <w:szCs w:val="16"/>
                    </w:rPr>
                    <w:t>Decompression scale factor of 2.</w:t>
                  </w:r>
                </w:p>
              </w:tc>
            </w:tr>
            <w:tr w:rsidR="00797261" w14:paraId="36D6BC96"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7160FFA2" w14:textId="77777777" w:rsidR="00797261" w:rsidRDefault="00797261" w:rsidP="0006429F">
                  <w:pPr>
                    <w:jc w:val="center"/>
                    <w:rPr>
                      <w:sz w:val="16"/>
                      <w:szCs w:val="16"/>
                    </w:rPr>
                  </w:pPr>
                  <w:r>
                    <w:rPr>
                      <w:sz w:val="16"/>
                      <w:szCs w:val="16"/>
                    </w:rPr>
                    <w:t>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13BE82F" w14:textId="77777777" w:rsidR="00797261" w:rsidRDefault="00797261" w:rsidP="0006429F">
                  <w:pPr>
                    <w:rPr>
                      <w:sz w:val="16"/>
                      <w:szCs w:val="16"/>
                    </w:rPr>
                  </w:pPr>
                  <w:r>
                    <w:rPr>
                      <w:sz w:val="16"/>
                      <w:szCs w:val="16"/>
                    </w:rPr>
                    <w:t>sf4</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2471024" w14:textId="77777777" w:rsidR="00797261" w:rsidRDefault="00797261" w:rsidP="0006429F">
                  <w:pPr>
                    <w:pStyle w:val="text"/>
                    <w:spacing w:before="45" w:beforeAutospacing="0" w:after="45" w:afterAutospacing="0"/>
                    <w:ind w:left="45" w:right="45"/>
                    <w:rPr>
                      <w:sz w:val="16"/>
                      <w:szCs w:val="16"/>
                    </w:rPr>
                  </w:pPr>
                  <w:r>
                    <w:rPr>
                      <w:sz w:val="16"/>
                      <w:szCs w:val="16"/>
                    </w:rPr>
                    <w:t>Compression scale factor of 1/4.</w:t>
                  </w:r>
                </w:p>
                <w:p w14:paraId="5B431057" w14:textId="77777777" w:rsidR="00797261" w:rsidRDefault="00797261" w:rsidP="0006429F">
                  <w:pPr>
                    <w:pStyle w:val="text"/>
                    <w:spacing w:before="45" w:beforeAutospacing="0" w:after="45" w:afterAutospacing="0"/>
                    <w:ind w:left="45" w:right="45"/>
                    <w:rPr>
                      <w:sz w:val="16"/>
                      <w:szCs w:val="16"/>
                    </w:rPr>
                  </w:pPr>
                  <w:r>
                    <w:rPr>
                      <w:sz w:val="16"/>
                      <w:szCs w:val="16"/>
                    </w:rPr>
                    <w:t>Decompression scale factor of 4.</w:t>
                  </w:r>
                </w:p>
              </w:tc>
            </w:tr>
            <w:tr w:rsidR="00797261" w14:paraId="381FB035"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670D9E4E" w14:textId="77777777" w:rsidR="00797261" w:rsidRDefault="00797261" w:rsidP="0006429F">
                  <w:pPr>
                    <w:jc w:val="center"/>
                    <w:rPr>
                      <w:sz w:val="16"/>
                      <w:szCs w:val="16"/>
                    </w:rPr>
                  </w:pPr>
                  <w:r>
                    <w:rPr>
                      <w:sz w:val="16"/>
                      <w:szCs w:val="16"/>
                    </w:rPr>
                    <w:t>3</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07F120C" w14:textId="77777777" w:rsidR="00797261" w:rsidRDefault="00797261" w:rsidP="0006429F">
                  <w:pPr>
                    <w:rPr>
                      <w:sz w:val="16"/>
                      <w:szCs w:val="16"/>
                    </w:rPr>
                  </w:pPr>
                  <w:r>
                    <w:rPr>
                      <w:sz w:val="16"/>
                      <w:szCs w:val="16"/>
                    </w:rPr>
                    <w:t>sf8</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5E40590" w14:textId="77777777" w:rsidR="00797261" w:rsidRDefault="00797261" w:rsidP="0006429F">
                  <w:pPr>
                    <w:pStyle w:val="text"/>
                    <w:spacing w:before="45" w:beforeAutospacing="0" w:after="45" w:afterAutospacing="0"/>
                    <w:ind w:left="45" w:right="45"/>
                    <w:rPr>
                      <w:sz w:val="16"/>
                      <w:szCs w:val="16"/>
                    </w:rPr>
                  </w:pPr>
                  <w:r>
                    <w:rPr>
                      <w:sz w:val="16"/>
                      <w:szCs w:val="16"/>
                    </w:rPr>
                    <w:t>Compression scale factor of 1/8.</w:t>
                  </w:r>
                </w:p>
                <w:p w14:paraId="47B64FC9" w14:textId="77777777" w:rsidR="00797261" w:rsidRDefault="00797261" w:rsidP="0006429F">
                  <w:pPr>
                    <w:pStyle w:val="text"/>
                    <w:spacing w:before="45" w:beforeAutospacing="0" w:after="45" w:afterAutospacing="0"/>
                    <w:ind w:left="45" w:right="45"/>
                    <w:rPr>
                      <w:sz w:val="16"/>
                      <w:szCs w:val="16"/>
                    </w:rPr>
                  </w:pPr>
                  <w:r>
                    <w:rPr>
                      <w:sz w:val="16"/>
                      <w:szCs w:val="16"/>
                    </w:rPr>
                    <w:t>Decompression scale factor of 8.</w:t>
                  </w:r>
                </w:p>
              </w:tc>
            </w:tr>
            <w:tr w:rsidR="00797261" w14:paraId="2796C840"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32B7A118" w14:textId="77777777" w:rsidR="00797261" w:rsidRDefault="00797261" w:rsidP="0006429F">
                  <w:pPr>
                    <w:jc w:val="center"/>
                    <w:rPr>
                      <w:sz w:val="16"/>
                      <w:szCs w:val="16"/>
                    </w:rPr>
                  </w:pPr>
                  <w:r>
                    <w:rPr>
                      <w:sz w:val="16"/>
                      <w:szCs w:val="16"/>
                    </w:rPr>
                    <w:t>4</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9ABE644" w14:textId="77777777" w:rsidR="00797261" w:rsidRDefault="00797261" w:rsidP="0006429F">
                  <w:pPr>
                    <w:rPr>
                      <w:sz w:val="16"/>
                      <w:szCs w:val="16"/>
                    </w:rPr>
                  </w:pPr>
                  <w:r>
                    <w:rPr>
                      <w:sz w:val="16"/>
                      <w:szCs w:val="16"/>
                    </w:rPr>
                    <w:t>sf1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2ADA2A8" w14:textId="77777777" w:rsidR="00797261" w:rsidRDefault="00797261" w:rsidP="0006429F">
                  <w:pPr>
                    <w:pStyle w:val="text"/>
                    <w:spacing w:before="45" w:beforeAutospacing="0" w:after="45" w:afterAutospacing="0"/>
                    <w:ind w:left="45" w:right="45"/>
                    <w:rPr>
                      <w:sz w:val="16"/>
                      <w:szCs w:val="16"/>
                    </w:rPr>
                  </w:pPr>
                  <w:r>
                    <w:rPr>
                      <w:sz w:val="16"/>
                      <w:szCs w:val="16"/>
                    </w:rPr>
                    <w:t>Compression scale factor of 1/16.</w:t>
                  </w:r>
                </w:p>
                <w:p w14:paraId="3A45ECB6" w14:textId="77777777" w:rsidR="00797261" w:rsidRDefault="00797261" w:rsidP="0006429F">
                  <w:pPr>
                    <w:pStyle w:val="text"/>
                    <w:spacing w:before="45" w:beforeAutospacing="0" w:after="45" w:afterAutospacing="0"/>
                    <w:ind w:left="45" w:right="45"/>
                    <w:rPr>
                      <w:sz w:val="16"/>
                      <w:szCs w:val="16"/>
                    </w:rPr>
                  </w:pPr>
                  <w:r>
                    <w:rPr>
                      <w:sz w:val="16"/>
                      <w:szCs w:val="16"/>
                    </w:rPr>
                    <w:t>Decompression scale factor of 16.</w:t>
                  </w:r>
                </w:p>
              </w:tc>
            </w:tr>
            <w:tr w:rsidR="00797261" w14:paraId="46E032AC"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5E8D19B0" w14:textId="77777777" w:rsidR="00797261" w:rsidRDefault="00797261" w:rsidP="0006429F">
                  <w:pPr>
                    <w:jc w:val="center"/>
                    <w:rPr>
                      <w:sz w:val="16"/>
                      <w:szCs w:val="16"/>
                    </w:rPr>
                  </w:pPr>
                  <w:r>
                    <w:rPr>
                      <w:sz w:val="16"/>
                      <w:szCs w:val="16"/>
                    </w:rPr>
                    <w:t>5</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61F57FE" w14:textId="77777777" w:rsidR="00797261" w:rsidRDefault="00797261" w:rsidP="0006429F">
                  <w:pPr>
                    <w:rPr>
                      <w:sz w:val="16"/>
                      <w:szCs w:val="16"/>
                    </w:rPr>
                  </w:pPr>
                  <w:r>
                    <w:rPr>
                      <w:sz w:val="16"/>
                      <w:szCs w:val="16"/>
                    </w:rPr>
                    <w:t>unsupported3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B7F8A0E" w14:textId="77777777" w:rsidR="00797261" w:rsidRDefault="00797261" w:rsidP="0006429F">
                  <w:pPr>
                    <w:pStyle w:val="text"/>
                    <w:spacing w:before="45" w:beforeAutospacing="0" w:after="45" w:afterAutospacing="0"/>
                    <w:ind w:left="45" w:right="45"/>
                    <w:rPr>
                      <w:sz w:val="16"/>
                      <w:szCs w:val="16"/>
                    </w:rPr>
                  </w:pPr>
                  <w:r>
                    <w:rPr>
                      <w:sz w:val="16"/>
                      <w:szCs w:val="16"/>
                    </w:rPr>
                    <w:t>This scale factor is unsupported and must not be used.</w:t>
                  </w:r>
                </w:p>
              </w:tc>
            </w:tr>
            <w:tr w:rsidR="00797261" w14:paraId="393EBCAE"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2204C66E" w14:textId="77777777" w:rsidR="00797261" w:rsidRDefault="00797261" w:rsidP="0006429F">
                  <w:pPr>
                    <w:jc w:val="center"/>
                    <w:rPr>
                      <w:sz w:val="16"/>
                      <w:szCs w:val="16"/>
                    </w:rPr>
                  </w:pPr>
                  <w:r>
                    <w:rPr>
                      <w:sz w:val="16"/>
                      <w:szCs w:val="16"/>
                    </w:rPr>
                    <w:t>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C3D2A8D" w14:textId="77777777" w:rsidR="00797261" w:rsidRDefault="00797261" w:rsidP="0006429F">
                  <w:pPr>
                    <w:rPr>
                      <w:sz w:val="16"/>
                      <w:szCs w:val="16"/>
                    </w:rPr>
                  </w:pPr>
                  <w:r>
                    <w:rPr>
                      <w:sz w:val="16"/>
                      <w:szCs w:val="16"/>
                    </w:rPr>
                    <w:t>unsupported64</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1962CBA" w14:textId="77777777" w:rsidR="00797261" w:rsidRDefault="00797261" w:rsidP="0006429F">
                  <w:pPr>
                    <w:pStyle w:val="text"/>
                    <w:spacing w:before="45" w:beforeAutospacing="0" w:after="45" w:afterAutospacing="0"/>
                    <w:ind w:left="45" w:right="45"/>
                    <w:rPr>
                      <w:sz w:val="16"/>
                      <w:szCs w:val="16"/>
                    </w:rPr>
                  </w:pPr>
                  <w:r>
                    <w:rPr>
                      <w:sz w:val="16"/>
                      <w:szCs w:val="16"/>
                    </w:rPr>
                    <w:t>This scale factor is unsupported and must not be used.</w:t>
                  </w:r>
                </w:p>
              </w:tc>
            </w:tr>
            <w:tr w:rsidR="00797261" w14:paraId="54154336"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36D92246" w14:textId="77777777" w:rsidR="00797261" w:rsidRDefault="00797261" w:rsidP="0006429F">
                  <w:pPr>
                    <w:jc w:val="center"/>
                    <w:rPr>
                      <w:sz w:val="16"/>
                      <w:szCs w:val="16"/>
                    </w:rPr>
                  </w:pPr>
                  <w:r>
                    <w:rPr>
                      <w:sz w:val="16"/>
                      <w:szCs w:val="16"/>
                    </w:rPr>
                    <w:t>7</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304A0B6" w14:textId="77777777" w:rsidR="00797261" w:rsidRDefault="00797261" w:rsidP="0006429F">
                  <w:pPr>
                    <w:rPr>
                      <w:sz w:val="16"/>
                      <w:szCs w:val="16"/>
                    </w:rPr>
                  </w:pPr>
                  <w:r>
                    <w:rPr>
                      <w:sz w:val="16"/>
                      <w:szCs w:val="16"/>
                    </w:rPr>
                    <w:t>unsupported128</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3963252" w14:textId="77777777" w:rsidR="00797261" w:rsidRDefault="00797261" w:rsidP="0006429F">
                  <w:pPr>
                    <w:pStyle w:val="text"/>
                    <w:spacing w:before="45" w:beforeAutospacing="0" w:after="45" w:afterAutospacing="0"/>
                    <w:ind w:left="45" w:right="45"/>
                    <w:rPr>
                      <w:sz w:val="16"/>
                      <w:szCs w:val="16"/>
                    </w:rPr>
                  </w:pPr>
                  <w:r>
                    <w:rPr>
                      <w:sz w:val="16"/>
                      <w:szCs w:val="16"/>
                    </w:rPr>
                    <w:t>This scale factor is unsupported and must not be used.</w:t>
                  </w:r>
                </w:p>
              </w:tc>
            </w:tr>
          </w:tbl>
          <w:p w14:paraId="4EC05D23" w14:textId="77777777" w:rsidR="00797261" w:rsidRDefault="00797261" w:rsidP="0006429F">
            <w:pPr>
              <w:rPr>
                <w:sz w:val="16"/>
                <w:szCs w:val="16"/>
              </w:rPr>
            </w:pPr>
          </w:p>
        </w:tc>
      </w:tr>
      <w:tr w:rsidR="00797261" w14:paraId="2AA1564E"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5C80FB8F" w14:textId="77777777" w:rsidR="00797261" w:rsidRDefault="00797261" w:rsidP="0006429F">
            <w:pPr>
              <w:jc w:val="center"/>
              <w:rPr>
                <w:sz w:val="16"/>
                <w:szCs w:val="16"/>
              </w:rPr>
            </w:pPr>
            <w:r>
              <w:rPr>
                <w:sz w:val="16"/>
                <w:szCs w:val="16"/>
              </w:rPr>
              <w:lastRenderedPageBreak/>
              <w:t>1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B3F85D9" w14:textId="77777777" w:rsidR="00797261" w:rsidRDefault="00797261" w:rsidP="0006429F">
            <w:pPr>
              <w:rPr>
                <w:sz w:val="16"/>
                <w:szCs w:val="16"/>
              </w:rPr>
            </w:pPr>
            <w:r>
              <w:rPr>
                <w:sz w:val="16"/>
                <w:szCs w:val="16"/>
              </w:rPr>
              <w:t>sg_ob_charged</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EFEBB10" w14:textId="77777777" w:rsidR="00797261" w:rsidRDefault="00797261" w:rsidP="0006429F">
            <w:pPr>
              <w:pStyle w:val="text"/>
              <w:spacing w:before="45" w:beforeAutospacing="0" w:after="45" w:afterAutospacing="0"/>
              <w:ind w:left="45" w:right="45"/>
              <w:rPr>
                <w:sz w:val="16"/>
                <w:szCs w:val="16"/>
              </w:rPr>
            </w:pPr>
            <w:r>
              <w:rPr>
                <w:sz w:val="16"/>
                <w:szCs w:val="16"/>
              </w:rPr>
              <w:t>If this bit is set, then outbound scheduling group meters are to be charged.</w:t>
            </w:r>
          </w:p>
          <w:p w14:paraId="7D5B177F" w14:textId="77777777" w:rsidR="00797261" w:rsidRDefault="00797261" w:rsidP="0006429F">
            <w:pPr>
              <w:pStyle w:val="text"/>
              <w:spacing w:before="45" w:beforeAutospacing="0" w:after="45" w:afterAutospacing="0"/>
              <w:ind w:left="45" w:right="45"/>
              <w:rPr>
                <w:sz w:val="16"/>
                <w:szCs w:val="16"/>
              </w:rPr>
            </w:pPr>
            <w:r>
              <w:rPr>
                <w:sz w:val="16"/>
                <w:szCs w:val="16"/>
              </w:rPr>
              <w:t>If this bit is clear, then outbound scheduling group meters are not to be charged.</w:t>
            </w:r>
          </w:p>
        </w:tc>
      </w:tr>
      <w:tr w:rsidR="00797261" w14:paraId="46FA2E32"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0A78A8DC" w14:textId="77777777" w:rsidR="00797261" w:rsidRDefault="00797261" w:rsidP="0006429F">
            <w:pPr>
              <w:jc w:val="center"/>
              <w:rPr>
                <w:sz w:val="16"/>
                <w:szCs w:val="16"/>
              </w:rPr>
            </w:pPr>
            <w:r>
              <w:rPr>
                <w:sz w:val="16"/>
                <w:szCs w:val="16"/>
              </w:rPr>
              <w:t>11</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1F2AE14" w14:textId="77777777" w:rsidR="00797261" w:rsidRDefault="00797261" w:rsidP="0006429F">
            <w:pPr>
              <w:rPr>
                <w:sz w:val="16"/>
                <w:szCs w:val="16"/>
              </w:rPr>
            </w:pPr>
            <w:r>
              <w:rPr>
                <w:sz w:val="16"/>
                <w:szCs w:val="16"/>
              </w:rPr>
              <w:t>sg_ib_charged</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60D0AE8" w14:textId="77777777" w:rsidR="00797261" w:rsidRDefault="00797261" w:rsidP="0006429F">
            <w:pPr>
              <w:pStyle w:val="text"/>
              <w:spacing w:before="45" w:beforeAutospacing="0" w:after="45" w:afterAutospacing="0"/>
              <w:ind w:left="45" w:right="45"/>
              <w:rPr>
                <w:sz w:val="16"/>
                <w:szCs w:val="16"/>
              </w:rPr>
            </w:pPr>
            <w:r>
              <w:rPr>
                <w:sz w:val="16"/>
                <w:szCs w:val="16"/>
              </w:rPr>
              <w:t>If this bit is set, then inbound scheduling group meters are to be charged.</w:t>
            </w:r>
          </w:p>
          <w:p w14:paraId="1D6857BA" w14:textId="77777777" w:rsidR="00797261" w:rsidRDefault="00797261" w:rsidP="0006429F">
            <w:pPr>
              <w:pStyle w:val="text"/>
              <w:spacing w:before="45" w:beforeAutospacing="0" w:after="45" w:afterAutospacing="0"/>
              <w:ind w:left="45" w:right="45"/>
              <w:rPr>
                <w:sz w:val="16"/>
                <w:szCs w:val="16"/>
              </w:rPr>
            </w:pPr>
            <w:r>
              <w:rPr>
                <w:sz w:val="16"/>
                <w:szCs w:val="16"/>
              </w:rPr>
              <w:t>If this bit is clear, then inbound scheduling group meters are not to be charged.</w:t>
            </w:r>
          </w:p>
        </w:tc>
      </w:tr>
      <w:tr w:rsidR="00797261" w14:paraId="35BDEBEE"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06CB13C7" w14:textId="77777777" w:rsidR="00797261" w:rsidRDefault="00797261" w:rsidP="0006429F">
            <w:pPr>
              <w:jc w:val="center"/>
              <w:rPr>
                <w:sz w:val="16"/>
                <w:szCs w:val="16"/>
              </w:rPr>
            </w:pPr>
            <w:r>
              <w:rPr>
                <w:sz w:val="16"/>
                <w:szCs w:val="16"/>
              </w:rPr>
              <w:t>1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7C26414" w14:textId="77777777" w:rsidR="00797261" w:rsidRDefault="00797261" w:rsidP="0006429F">
            <w:pPr>
              <w:rPr>
                <w:sz w:val="16"/>
                <w:szCs w:val="16"/>
              </w:rPr>
            </w:pPr>
            <w:r>
              <w:rPr>
                <w:sz w:val="16"/>
                <w:szCs w:val="16"/>
              </w:rPr>
              <w:t>qg_ob_charged</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786223E" w14:textId="77777777" w:rsidR="00797261" w:rsidRDefault="00797261" w:rsidP="0006429F">
            <w:pPr>
              <w:pStyle w:val="text"/>
              <w:spacing w:before="45" w:beforeAutospacing="0" w:after="45" w:afterAutospacing="0"/>
              <w:ind w:left="45" w:right="45"/>
              <w:rPr>
                <w:sz w:val="16"/>
                <w:szCs w:val="16"/>
              </w:rPr>
            </w:pPr>
            <w:r>
              <w:rPr>
                <w:sz w:val="16"/>
                <w:szCs w:val="16"/>
              </w:rPr>
              <w:t>If this bit is set, then outbound queue group meters are to be charged.</w:t>
            </w:r>
          </w:p>
          <w:p w14:paraId="2FDC693C" w14:textId="77777777" w:rsidR="00797261" w:rsidRDefault="00797261" w:rsidP="0006429F">
            <w:pPr>
              <w:pStyle w:val="text"/>
              <w:spacing w:before="45" w:beforeAutospacing="0" w:after="45" w:afterAutospacing="0"/>
              <w:ind w:left="45" w:right="45"/>
              <w:rPr>
                <w:sz w:val="16"/>
                <w:szCs w:val="16"/>
              </w:rPr>
            </w:pPr>
            <w:r>
              <w:rPr>
                <w:sz w:val="16"/>
                <w:szCs w:val="16"/>
              </w:rPr>
              <w:t>If this bit is clear, then outbound queue group meters are not to be charged.</w:t>
            </w:r>
          </w:p>
        </w:tc>
      </w:tr>
      <w:tr w:rsidR="00797261" w14:paraId="2C7C43C6"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5210C7BA" w14:textId="77777777" w:rsidR="00797261" w:rsidRDefault="00797261" w:rsidP="0006429F">
            <w:pPr>
              <w:jc w:val="center"/>
              <w:rPr>
                <w:sz w:val="16"/>
                <w:szCs w:val="16"/>
              </w:rPr>
            </w:pPr>
            <w:r>
              <w:rPr>
                <w:sz w:val="16"/>
                <w:szCs w:val="16"/>
              </w:rPr>
              <w:t>9</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8CB023C" w14:textId="77777777" w:rsidR="00797261" w:rsidRDefault="00797261" w:rsidP="0006429F">
            <w:pPr>
              <w:rPr>
                <w:sz w:val="16"/>
                <w:szCs w:val="16"/>
              </w:rPr>
            </w:pPr>
            <w:r>
              <w:rPr>
                <w:sz w:val="16"/>
                <w:szCs w:val="16"/>
              </w:rPr>
              <w:t>qg_ib_charged</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F21A591" w14:textId="77777777" w:rsidR="00797261" w:rsidRDefault="00797261" w:rsidP="0006429F">
            <w:pPr>
              <w:pStyle w:val="text"/>
              <w:spacing w:before="45" w:beforeAutospacing="0" w:after="45" w:afterAutospacing="0"/>
              <w:ind w:left="45" w:right="45"/>
              <w:rPr>
                <w:sz w:val="16"/>
                <w:szCs w:val="16"/>
              </w:rPr>
            </w:pPr>
            <w:r>
              <w:rPr>
                <w:sz w:val="16"/>
                <w:szCs w:val="16"/>
              </w:rPr>
              <w:t>If this bit is set, then inbound queue group meters are to be charged.</w:t>
            </w:r>
          </w:p>
          <w:p w14:paraId="58D9897C" w14:textId="77777777" w:rsidR="00797261" w:rsidRDefault="00797261" w:rsidP="0006429F">
            <w:pPr>
              <w:pStyle w:val="text"/>
              <w:spacing w:before="45" w:beforeAutospacing="0" w:after="45" w:afterAutospacing="0"/>
              <w:ind w:left="45" w:right="45"/>
              <w:rPr>
                <w:sz w:val="16"/>
                <w:szCs w:val="16"/>
              </w:rPr>
            </w:pPr>
            <w:r>
              <w:rPr>
                <w:sz w:val="16"/>
                <w:szCs w:val="16"/>
              </w:rPr>
              <w:t>If this bit is clear, then inbound queue group meters are not to be charged.</w:t>
            </w:r>
          </w:p>
        </w:tc>
      </w:tr>
      <w:tr w:rsidR="00797261" w14:paraId="1DAD5A40"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3640C1B8" w14:textId="77777777" w:rsidR="00797261" w:rsidRDefault="00797261" w:rsidP="0006429F">
            <w:pPr>
              <w:jc w:val="center"/>
              <w:rPr>
                <w:sz w:val="16"/>
                <w:szCs w:val="16"/>
              </w:rPr>
            </w:pPr>
            <w:r>
              <w:rPr>
                <w:sz w:val="16"/>
                <w:szCs w:val="16"/>
              </w:rPr>
              <w:t>8: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D5491EC" w14:textId="77777777" w:rsidR="00797261" w:rsidRDefault="00797261" w:rsidP="0006429F">
            <w:pPr>
              <w:rPr>
                <w:sz w:val="16"/>
                <w:szCs w:val="16"/>
              </w:rPr>
            </w:pPr>
            <w:r>
              <w:rPr>
                <w:sz w:val="16"/>
                <w:szCs w:val="16"/>
              </w:rPr>
              <w:t>queue_group</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06F0205" w14:textId="77777777" w:rsidR="00797261" w:rsidRDefault="00797261" w:rsidP="0006429F">
            <w:pPr>
              <w:pStyle w:val="text"/>
              <w:spacing w:before="45" w:beforeAutospacing="0" w:after="45" w:afterAutospacing="0"/>
              <w:ind w:left="45" w:right="45"/>
              <w:rPr>
                <w:sz w:val="16"/>
                <w:szCs w:val="16"/>
              </w:rPr>
            </w:pPr>
            <w:r>
              <w:rPr>
                <w:sz w:val="16"/>
                <w:szCs w:val="16"/>
              </w:rPr>
              <w:t>This value represents the tqme queue group.</w:t>
            </w:r>
          </w:p>
        </w:tc>
      </w:tr>
    </w:tbl>
    <w:p w14:paraId="1E6C1A53" w14:textId="77777777" w:rsidR="00797261" w:rsidRDefault="00797261" w:rsidP="00A36105">
      <w:pPr>
        <w:pStyle w:val="Heading4"/>
        <w:keepLines w:val="0"/>
        <w:tabs>
          <w:tab w:val="num" w:pos="864"/>
          <w:tab w:val="left" w:pos="1440"/>
        </w:tabs>
        <w:spacing w:before="480" w:after="0" w:line="240" w:lineRule="auto"/>
        <w:contextualSpacing/>
        <w:rPr>
          <w:rFonts w:ascii="Verdana" w:hAnsi="Verdana"/>
          <w:color w:val="000000"/>
          <w:sz w:val="24"/>
        </w:rPr>
      </w:pPr>
      <w:bookmarkStart w:id="91" w:name="rqe_tlv/NONE/NONE/vf"/>
      <w:r>
        <w:rPr>
          <w:rFonts w:ascii="Verdana" w:hAnsi="Verdana"/>
          <w:color w:val="000000"/>
          <w:sz w:val="24"/>
        </w:rPr>
        <w:t>vf (Offset:0xc[27:16], Size: 12)</w:t>
      </w:r>
    </w:p>
    <w:bookmarkEnd w:id="91"/>
    <w:p w14:paraId="343AAA29"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VF for which the operation is for. This field is valid only if vf_valid is '1'.</w:t>
      </w:r>
    </w:p>
    <w:p w14:paraId="499EAFB9" w14:textId="77777777" w:rsidR="00797261" w:rsidRDefault="00797261" w:rsidP="00A36105">
      <w:pPr>
        <w:pStyle w:val="Heading4"/>
        <w:keepLines w:val="0"/>
        <w:tabs>
          <w:tab w:val="num" w:pos="864"/>
          <w:tab w:val="left" w:pos="1440"/>
        </w:tabs>
        <w:spacing w:before="480" w:after="0" w:line="240" w:lineRule="auto"/>
        <w:contextualSpacing/>
        <w:rPr>
          <w:rFonts w:ascii="Verdana" w:hAnsi="Verdana"/>
          <w:color w:val="000000"/>
          <w:sz w:val="24"/>
        </w:rPr>
      </w:pPr>
      <w:bookmarkStart w:id="92" w:name="rqe_tlv/NONE/NONE/pf"/>
      <w:r>
        <w:rPr>
          <w:rFonts w:ascii="Verdana" w:hAnsi="Verdana"/>
          <w:color w:val="000000"/>
          <w:sz w:val="24"/>
        </w:rPr>
        <w:t>pf (Offset:0xc[31:28], Size: 4)</w:t>
      </w:r>
    </w:p>
    <w:bookmarkEnd w:id="92"/>
    <w:p w14:paraId="67C83B53"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PF for which the operation is for. This field is always valid.</w:t>
      </w:r>
    </w:p>
    <w:p w14:paraId="0798C74E" w14:textId="77777777" w:rsidR="00797261" w:rsidRDefault="00797261" w:rsidP="00A36105">
      <w:pPr>
        <w:pStyle w:val="Heading3"/>
        <w:keepLines w:val="0"/>
        <w:tabs>
          <w:tab w:val="left" w:pos="864"/>
          <w:tab w:val="left" w:pos="1152"/>
          <w:tab w:val="num" w:pos="1350"/>
        </w:tabs>
        <w:spacing w:before="480" w:after="0" w:line="240" w:lineRule="auto"/>
        <w:ind w:left="1350"/>
        <w:contextualSpacing/>
        <w:rPr>
          <w:shd w:val="clear" w:color="auto" w:fill="FFFFFF"/>
        </w:rPr>
      </w:pPr>
      <w:bookmarkStart w:id="93" w:name="aux_cmd"/>
      <w:r>
        <w:rPr>
          <w:shd w:val="clear" w:color="auto" w:fill="FFFFFF"/>
        </w:rPr>
        <w:t xml:space="preserve"> </w:t>
      </w:r>
      <w:bookmarkStart w:id="94" w:name="_Toc527105"/>
      <w:bookmarkStart w:id="95" w:name="_Toc5185137"/>
      <w:r>
        <w:rPr>
          <w:shd w:val="clear" w:color="auto" w:fill="FFFFFF"/>
        </w:rPr>
        <w:t>AUX Command TLV</w:t>
      </w:r>
      <w:bookmarkEnd w:id="94"/>
      <w:bookmarkEnd w:id="95"/>
    </w:p>
    <w:bookmarkEnd w:id="93"/>
    <w:p w14:paraId="0B22C13F"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This TLV will be next in the stackup. This is the TLV provided from the host with the keys, IV, and GUID removed. The first beat is been modified to show the engine and frame and use BIP checking rather than a CRC.</w:t>
      </w:r>
    </w:p>
    <w:tbl>
      <w:tblPr>
        <w:tblW w:w="0" w:type="auto"/>
        <w:tblInd w:w="450" w:type="dxa"/>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46"/>
        <w:gridCol w:w="747"/>
        <w:gridCol w:w="329"/>
        <w:gridCol w:w="317"/>
        <w:gridCol w:w="252"/>
        <w:gridCol w:w="252"/>
        <w:gridCol w:w="380"/>
      </w:tblGrid>
      <w:tr w:rsidR="00797261" w14:paraId="587CD68D"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4F5C536B" w14:textId="77777777" w:rsidR="00797261" w:rsidRDefault="00797261" w:rsidP="0006429F">
            <w:pPr>
              <w:spacing w:before="75" w:after="45"/>
              <w:jc w:val="center"/>
              <w:rPr>
                <w:b/>
                <w:bCs/>
                <w:i/>
                <w:iCs/>
                <w:sz w:val="18"/>
                <w:szCs w:val="18"/>
              </w:rPr>
            </w:pPr>
            <w:r>
              <w:rPr>
                <w:b/>
                <w:bCs/>
                <w:i/>
                <w:iCs/>
                <w:sz w:val="18"/>
                <w:szCs w:val="18"/>
              </w:rPr>
              <w:t>Offset</w:t>
            </w:r>
          </w:p>
        </w:tc>
        <w:tc>
          <w:tcPr>
            <w:tcW w:w="0" w:type="auto"/>
            <w:tcBorders>
              <w:top w:val="single" w:sz="6" w:space="0" w:color="000000"/>
              <w:left w:val="single" w:sz="6" w:space="0" w:color="000000"/>
              <w:bottom w:val="single" w:sz="6" w:space="0" w:color="000000"/>
              <w:right w:val="nil"/>
            </w:tcBorders>
            <w:shd w:val="clear" w:color="auto" w:fill="C0C0C0"/>
            <w:noWrap/>
            <w:vAlign w:val="center"/>
            <w:hideMark/>
          </w:tcPr>
          <w:p w14:paraId="23F91F4B" w14:textId="77777777" w:rsidR="00797261" w:rsidRDefault="00797261" w:rsidP="0006429F">
            <w:pPr>
              <w:spacing w:before="75" w:after="45"/>
              <w:rPr>
                <w:b/>
                <w:bCs/>
                <w:i/>
                <w:iCs/>
                <w:sz w:val="18"/>
                <w:szCs w:val="18"/>
              </w:rPr>
            </w:pPr>
            <w:r>
              <w:rPr>
                <w:b/>
                <w:bCs/>
                <w:i/>
                <w:iCs/>
                <w:sz w:val="18"/>
                <w:szCs w:val="18"/>
              </w:rPr>
              <w:t>31</w:t>
            </w:r>
          </w:p>
        </w:tc>
        <w:tc>
          <w:tcPr>
            <w:tcW w:w="0" w:type="auto"/>
            <w:gridSpan w:val="4"/>
            <w:tcBorders>
              <w:top w:val="single" w:sz="6" w:space="0" w:color="000000"/>
              <w:left w:val="nil"/>
              <w:bottom w:val="single" w:sz="6" w:space="0" w:color="000000"/>
              <w:right w:val="nil"/>
            </w:tcBorders>
            <w:shd w:val="clear" w:color="auto" w:fill="C0C0C0"/>
            <w:noWrap/>
            <w:vAlign w:val="center"/>
            <w:hideMark/>
          </w:tcPr>
          <w:p w14:paraId="2732378C" w14:textId="77777777" w:rsidR="00797261" w:rsidRDefault="00797261" w:rsidP="0006429F">
            <w:pPr>
              <w:spacing w:before="75" w:after="45"/>
              <w:jc w:val="center"/>
              <w:rPr>
                <w:b/>
                <w:bCs/>
                <w:i/>
                <w:iCs/>
                <w:sz w:val="18"/>
                <w:szCs w:val="18"/>
              </w:rPr>
            </w:pPr>
            <w:r>
              <w:rPr>
                <w:b/>
                <w:bCs/>
                <w:i/>
                <w:iCs/>
                <w:sz w:val="18"/>
                <w:szCs w:val="18"/>
              </w:rPr>
              <w:t> </w:t>
            </w:r>
          </w:p>
        </w:tc>
        <w:tc>
          <w:tcPr>
            <w:tcW w:w="0" w:type="auto"/>
            <w:tcBorders>
              <w:top w:val="single" w:sz="6" w:space="0" w:color="000000"/>
              <w:left w:val="nil"/>
              <w:bottom w:val="single" w:sz="6" w:space="0" w:color="000000"/>
              <w:right w:val="single" w:sz="6" w:space="0" w:color="000000"/>
            </w:tcBorders>
            <w:shd w:val="clear" w:color="auto" w:fill="C0C0C0"/>
            <w:noWrap/>
            <w:vAlign w:val="center"/>
            <w:hideMark/>
          </w:tcPr>
          <w:p w14:paraId="4C89AB48" w14:textId="77777777" w:rsidR="00797261" w:rsidRDefault="00797261" w:rsidP="0006429F">
            <w:pPr>
              <w:spacing w:before="75" w:after="45"/>
              <w:jc w:val="right"/>
              <w:rPr>
                <w:b/>
                <w:bCs/>
                <w:i/>
                <w:iCs/>
                <w:sz w:val="18"/>
                <w:szCs w:val="18"/>
              </w:rPr>
            </w:pPr>
            <w:r>
              <w:rPr>
                <w:b/>
                <w:bCs/>
                <w:i/>
                <w:iCs/>
                <w:sz w:val="18"/>
                <w:szCs w:val="18"/>
              </w:rPr>
              <w:t>0</w:t>
            </w:r>
          </w:p>
        </w:tc>
      </w:tr>
      <w:tr w:rsidR="00797261" w14:paraId="79D42A40"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483FC08E" w14:textId="77777777" w:rsidR="00797261" w:rsidRDefault="00797261" w:rsidP="0006429F">
            <w:pPr>
              <w:spacing w:before="75" w:after="45"/>
              <w:jc w:val="center"/>
              <w:rPr>
                <w:sz w:val="16"/>
                <w:szCs w:val="16"/>
              </w:rPr>
            </w:pPr>
            <w:r>
              <w:rPr>
                <w:sz w:val="16"/>
                <w:szCs w:val="16"/>
              </w:rPr>
              <w:t>0x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0CADF8D" w14:textId="77777777" w:rsidR="00797261" w:rsidRDefault="00797261" w:rsidP="0006429F">
            <w:pPr>
              <w:spacing w:before="75" w:after="45"/>
              <w:jc w:val="center"/>
              <w:rPr>
                <w:sz w:val="16"/>
                <w:szCs w:val="16"/>
              </w:rPr>
            </w:pPr>
            <w:r>
              <w:rPr>
                <w:sz w:val="16"/>
                <w:szCs w:val="16"/>
              </w:rPr>
              <w:t>unused(4)</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1EF0781" w14:textId="77777777" w:rsidR="00797261" w:rsidRDefault="007E0C5E" w:rsidP="0006429F">
            <w:pPr>
              <w:spacing w:before="75" w:after="45"/>
              <w:jc w:val="center"/>
              <w:rPr>
                <w:sz w:val="16"/>
                <w:szCs w:val="16"/>
              </w:rPr>
            </w:pPr>
            <w:hyperlink r:id="rId54" w:anchor="aux_cmd/NONE/NONE/eng" w:history="1">
              <w:r w:rsidR="00797261">
                <w:rPr>
                  <w:rStyle w:val="Hyperlink"/>
                  <w:sz w:val="16"/>
                  <w:szCs w:val="16"/>
                </w:rPr>
                <w:t>eng</w:t>
              </w:r>
            </w:hyperlink>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9FFAD31" w14:textId="77777777" w:rsidR="00797261" w:rsidRDefault="007E0C5E" w:rsidP="0006429F">
            <w:pPr>
              <w:spacing w:before="75" w:after="45"/>
              <w:jc w:val="center"/>
              <w:rPr>
                <w:sz w:val="16"/>
                <w:szCs w:val="16"/>
              </w:rPr>
            </w:pPr>
            <w:hyperlink r:id="rId55" w:anchor="aux_cmd/NONE/NONE/seq" w:history="1">
              <w:r w:rsidR="00797261">
                <w:rPr>
                  <w:rStyle w:val="Hyperlink"/>
                  <w:sz w:val="16"/>
                  <w:szCs w:val="16"/>
                </w:rPr>
                <w:t>seq</w:t>
              </w:r>
            </w:hyperlink>
          </w:p>
        </w:tc>
        <w:tc>
          <w:tcPr>
            <w:tcW w:w="0" w:type="auto"/>
            <w:gridSpan w:val="2"/>
            <w:tcBorders>
              <w:top w:val="single" w:sz="6" w:space="0" w:color="000000"/>
              <w:left w:val="single" w:sz="6" w:space="0" w:color="000000"/>
              <w:bottom w:val="single" w:sz="6" w:space="0" w:color="000000"/>
              <w:right w:val="single" w:sz="6" w:space="0" w:color="000000"/>
            </w:tcBorders>
            <w:vAlign w:val="center"/>
            <w:hideMark/>
          </w:tcPr>
          <w:p w14:paraId="00A3F5AA" w14:textId="77777777" w:rsidR="00797261" w:rsidRDefault="007E0C5E" w:rsidP="0006429F">
            <w:pPr>
              <w:spacing w:before="75" w:after="45"/>
              <w:jc w:val="center"/>
              <w:rPr>
                <w:sz w:val="16"/>
                <w:szCs w:val="16"/>
              </w:rPr>
            </w:pPr>
            <w:hyperlink r:id="rId56" w:anchor="aux_cmd/NONE/NONE/length" w:history="1">
              <w:r w:rsidR="00797261">
                <w:rPr>
                  <w:rStyle w:val="Hyperlink"/>
                  <w:sz w:val="16"/>
                  <w:szCs w:val="16"/>
                </w:rPr>
                <w:t>length</w:t>
              </w:r>
            </w:hyperlink>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D142B76" w14:textId="77777777" w:rsidR="00797261" w:rsidRDefault="007E0C5E" w:rsidP="0006429F">
            <w:pPr>
              <w:spacing w:before="75" w:after="45"/>
              <w:jc w:val="center"/>
              <w:rPr>
                <w:sz w:val="16"/>
                <w:szCs w:val="16"/>
              </w:rPr>
            </w:pPr>
            <w:hyperlink r:id="rId57" w:anchor="aux_cmd/NONE/NONE/type" w:history="1">
              <w:r w:rsidR="00797261">
                <w:rPr>
                  <w:rStyle w:val="Hyperlink"/>
                  <w:sz w:val="16"/>
                  <w:szCs w:val="16"/>
                </w:rPr>
                <w:t>type</w:t>
              </w:r>
            </w:hyperlink>
          </w:p>
        </w:tc>
      </w:tr>
      <w:tr w:rsidR="00797261" w14:paraId="3EA59160"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5B65E387" w14:textId="77777777" w:rsidR="00797261" w:rsidRDefault="00797261" w:rsidP="0006429F">
            <w:pPr>
              <w:spacing w:before="75" w:after="45"/>
              <w:jc w:val="center"/>
              <w:rPr>
                <w:sz w:val="16"/>
                <w:szCs w:val="16"/>
              </w:rPr>
            </w:pPr>
            <w:r>
              <w:rPr>
                <w:sz w:val="16"/>
                <w:szCs w:val="16"/>
              </w:rPr>
              <w:lastRenderedPageBreak/>
              <w:t>0x4</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ED6A774" w14:textId="77777777" w:rsidR="00797261" w:rsidRDefault="007E0C5E" w:rsidP="0006429F">
            <w:pPr>
              <w:spacing w:before="75" w:after="45"/>
              <w:jc w:val="center"/>
              <w:rPr>
                <w:sz w:val="16"/>
                <w:szCs w:val="16"/>
              </w:rPr>
            </w:pPr>
            <w:hyperlink r:id="rId58" w:anchor="aux_cmd/NONE/NONE/bip2" w:history="1">
              <w:r w:rsidR="00797261">
                <w:rPr>
                  <w:rStyle w:val="Hyperlink"/>
                  <w:sz w:val="16"/>
                  <w:szCs w:val="16"/>
                </w:rPr>
                <w:t>bip2</w:t>
              </w:r>
            </w:hyperlink>
          </w:p>
        </w:tc>
        <w:tc>
          <w:tcPr>
            <w:tcW w:w="0" w:type="auto"/>
            <w:gridSpan w:val="3"/>
            <w:tcBorders>
              <w:top w:val="single" w:sz="6" w:space="0" w:color="000000"/>
              <w:left w:val="single" w:sz="6" w:space="0" w:color="000000"/>
              <w:bottom w:val="single" w:sz="6" w:space="0" w:color="000000"/>
              <w:right w:val="single" w:sz="6" w:space="0" w:color="000000"/>
            </w:tcBorders>
            <w:vAlign w:val="center"/>
            <w:hideMark/>
          </w:tcPr>
          <w:p w14:paraId="3BE2FF2F" w14:textId="77777777" w:rsidR="00797261" w:rsidRDefault="00797261" w:rsidP="0006429F">
            <w:pPr>
              <w:spacing w:before="75" w:after="45"/>
              <w:jc w:val="center"/>
              <w:rPr>
                <w:sz w:val="16"/>
                <w:szCs w:val="16"/>
              </w:rPr>
            </w:pPr>
            <w:r>
              <w:rPr>
                <w:sz w:val="16"/>
                <w:szCs w:val="16"/>
              </w:rPr>
              <w:t>unused(19)</w:t>
            </w:r>
          </w:p>
        </w:tc>
        <w:tc>
          <w:tcPr>
            <w:tcW w:w="0" w:type="auto"/>
            <w:gridSpan w:val="2"/>
            <w:tcBorders>
              <w:top w:val="single" w:sz="6" w:space="0" w:color="000000"/>
              <w:left w:val="single" w:sz="6" w:space="0" w:color="000000"/>
              <w:bottom w:val="single" w:sz="6" w:space="0" w:color="000000"/>
              <w:right w:val="single" w:sz="6" w:space="0" w:color="000000"/>
            </w:tcBorders>
            <w:vAlign w:val="center"/>
            <w:hideMark/>
          </w:tcPr>
          <w:p w14:paraId="0E64733D" w14:textId="77777777" w:rsidR="00797261" w:rsidRDefault="007E0C5E" w:rsidP="0006429F">
            <w:pPr>
              <w:spacing w:before="75" w:after="45"/>
              <w:jc w:val="center"/>
              <w:rPr>
                <w:sz w:val="16"/>
                <w:szCs w:val="16"/>
              </w:rPr>
            </w:pPr>
            <w:hyperlink r:id="rId59" w:anchor="aux_cmd/NONE/NONE/frame" w:history="1">
              <w:r w:rsidR="00797261">
                <w:rPr>
                  <w:rStyle w:val="Hyperlink"/>
                  <w:sz w:val="16"/>
                  <w:szCs w:val="16"/>
                </w:rPr>
                <w:t>frame</w:t>
              </w:r>
            </w:hyperlink>
          </w:p>
        </w:tc>
      </w:tr>
      <w:tr w:rsidR="00797261" w14:paraId="0FEE38E6"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70C6DBC6" w14:textId="77777777" w:rsidR="00797261" w:rsidRDefault="00797261" w:rsidP="0006429F">
            <w:pPr>
              <w:spacing w:before="75" w:after="45"/>
              <w:jc w:val="center"/>
              <w:rPr>
                <w:sz w:val="16"/>
                <w:szCs w:val="16"/>
              </w:rPr>
            </w:pPr>
            <w:r>
              <w:rPr>
                <w:sz w:val="16"/>
                <w:szCs w:val="16"/>
              </w:rPr>
              <w:t>0x8</w:t>
            </w:r>
          </w:p>
        </w:tc>
        <w:tc>
          <w:tcPr>
            <w:tcW w:w="0" w:type="auto"/>
            <w:gridSpan w:val="6"/>
            <w:tcBorders>
              <w:top w:val="single" w:sz="6" w:space="0" w:color="000000"/>
              <w:left w:val="single" w:sz="6" w:space="0" w:color="000000"/>
              <w:bottom w:val="single" w:sz="6" w:space="0" w:color="000000"/>
              <w:right w:val="single" w:sz="6" w:space="0" w:color="000000"/>
            </w:tcBorders>
            <w:vAlign w:val="center"/>
            <w:hideMark/>
          </w:tcPr>
          <w:p w14:paraId="17EA3B36" w14:textId="77777777" w:rsidR="00797261" w:rsidRDefault="007E0C5E" w:rsidP="0006429F">
            <w:pPr>
              <w:spacing w:before="75" w:after="45"/>
              <w:jc w:val="center"/>
              <w:rPr>
                <w:sz w:val="16"/>
                <w:szCs w:val="16"/>
              </w:rPr>
            </w:pPr>
            <w:hyperlink r:id="rId60" w:anchor="aux_cmd/NONE/NONE/frame_ctrl" w:history="1">
              <w:r w:rsidR="00797261">
                <w:rPr>
                  <w:rStyle w:val="Hyperlink"/>
                  <w:sz w:val="16"/>
                  <w:szCs w:val="16"/>
                </w:rPr>
                <w:t>frame_ctrl</w:t>
              </w:r>
            </w:hyperlink>
          </w:p>
        </w:tc>
      </w:tr>
      <w:tr w:rsidR="00797261" w14:paraId="103A1AD4"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41097E76" w14:textId="77777777" w:rsidR="00797261" w:rsidRDefault="00797261" w:rsidP="0006429F">
            <w:pPr>
              <w:spacing w:before="75" w:after="45"/>
              <w:jc w:val="center"/>
              <w:rPr>
                <w:sz w:val="16"/>
                <w:szCs w:val="16"/>
              </w:rPr>
            </w:pPr>
            <w:r>
              <w:rPr>
                <w:sz w:val="16"/>
                <w:szCs w:val="16"/>
              </w:rPr>
              <w:t>0xc</w:t>
            </w:r>
          </w:p>
        </w:tc>
        <w:tc>
          <w:tcPr>
            <w:tcW w:w="0" w:type="auto"/>
            <w:gridSpan w:val="6"/>
            <w:tcBorders>
              <w:top w:val="single" w:sz="6" w:space="0" w:color="000000"/>
              <w:left w:val="single" w:sz="6" w:space="0" w:color="000000"/>
              <w:bottom w:val="single" w:sz="6" w:space="0" w:color="000000"/>
              <w:right w:val="single" w:sz="6" w:space="0" w:color="000000"/>
            </w:tcBorders>
            <w:vAlign w:val="center"/>
            <w:hideMark/>
          </w:tcPr>
          <w:p w14:paraId="24454378" w14:textId="77777777" w:rsidR="00797261" w:rsidRDefault="007E0C5E" w:rsidP="0006429F">
            <w:pPr>
              <w:spacing w:before="75" w:after="45"/>
              <w:jc w:val="center"/>
              <w:rPr>
                <w:sz w:val="16"/>
                <w:szCs w:val="16"/>
              </w:rPr>
            </w:pPr>
            <w:hyperlink r:id="rId61" w:anchor="aux_cmd/NONE/NONE/debug_ctrl" w:history="1">
              <w:r w:rsidR="00797261">
                <w:rPr>
                  <w:rStyle w:val="Hyperlink"/>
                  <w:sz w:val="16"/>
                  <w:szCs w:val="16"/>
                </w:rPr>
                <w:t>debug_ctrl</w:t>
              </w:r>
            </w:hyperlink>
          </w:p>
        </w:tc>
      </w:tr>
      <w:tr w:rsidR="00797261" w14:paraId="6676321E"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2023EE64" w14:textId="77777777" w:rsidR="00797261" w:rsidRDefault="00797261" w:rsidP="0006429F">
            <w:pPr>
              <w:spacing w:before="75" w:after="45"/>
              <w:jc w:val="center"/>
              <w:rPr>
                <w:sz w:val="16"/>
                <w:szCs w:val="16"/>
              </w:rPr>
            </w:pPr>
            <w:r>
              <w:rPr>
                <w:sz w:val="16"/>
                <w:szCs w:val="16"/>
              </w:rPr>
              <w:t>0x10</w:t>
            </w:r>
          </w:p>
        </w:tc>
        <w:tc>
          <w:tcPr>
            <w:tcW w:w="0" w:type="auto"/>
            <w:gridSpan w:val="6"/>
            <w:tcBorders>
              <w:top w:val="single" w:sz="6" w:space="0" w:color="000000"/>
              <w:left w:val="single" w:sz="6" w:space="0" w:color="000000"/>
              <w:bottom w:val="single" w:sz="6" w:space="0" w:color="000000"/>
              <w:right w:val="single" w:sz="6" w:space="0" w:color="000000"/>
            </w:tcBorders>
            <w:vAlign w:val="center"/>
            <w:hideMark/>
          </w:tcPr>
          <w:p w14:paraId="1D7D2EB9" w14:textId="77777777" w:rsidR="00797261" w:rsidRDefault="007E0C5E" w:rsidP="0006429F">
            <w:pPr>
              <w:spacing w:before="75" w:after="45"/>
              <w:jc w:val="center"/>
              <w:rPr>
                <w:sz w:val="16"/>
                <w:szCs w:val="16"/>
              </w:rPr>
            </w:pPr>
            <w:hyperlink r:id="rId62" w:anchor="aux_cmd/NONE/NONE/comp_ctrl" w:history="1">
              <w:r w:rsidR="00797261">
                <w:rPr>
                  <w:rStyle w:val="Hyperlink"/>
                  <w:sz w:val="16"/>
                  <w:szCs w:val="16"/>
                </w:rPr>
                <w:t>comp_ctrl</w:t>
              </w:r>
            </w:hyperlink>
          </w:p>
        </w:tc>
      </w:tr>
      <w:tr w:rsidR="00797261" w14:paraId="133A2ACB"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5F6D8A9A" w14:textId="77777777" w:rsidR="00797261" w:rsidRDefault="00797261" w:rsidP="0006429F">
            <w:pPr>
              <w:spacing w:before="75" w:after="45"/>
              <w:jc w:val="center"/>
              <w:rPr>
                <w:sz w:val="16"/>
                <w:szCs w:val="16"/>
              </w:rPr>
            </w:pPr>
            <w:r>
              <w:rPr>
                <w:sz w:val="16"/>
                <w:szCs w:val="16"/>
              </w:rPr>
              <w:t>0x14</w:t>
            </w:r>
          </w:p>
        </w:tc>
        <w:tc>
          <w:tcPr>
            <w:tcW w:w="0" w:type="auto"/>
            <w:gridSpan w:val="6"/>
            <w:tcBorders>
              <w:top w:val="single" w:sz="6" w:space="0" w:color="000000"/>
              <w:left w:val="single" w:sz="6" w:space="0" w:color="000000"/>
              <w:bottom w:val="single" w:sz="6" w:space="0" w:color="000000"/>
              <w:right w:val="single" w:sz="6" w:space="0" w:color="000000"/>
            </w:tcBorders>
            <w:vAlign w:val="center"/>
            <w:hideMark/>
          </w:tcPr>
          <w:p w14:paraId="086B30C2" w14:textId="77777777" w:rsidR="00797261" w:rsidRDefault="007E0C5E" w:rsidP="0006429F">
            <w:pPr>
              <w:spacing w:before="75" w:after="45"/>
              <w:jc w:val="center"/>
              <w:rPr>
                <w:sz w:val="16"/>
                <w:szCs w:val="16"/>
              </w:rPr>
            </w:pPr>
            <w:hyperlink r:id="rId63" w:anchor="aux_cmd/NONE/NONE/crypto_ctrl" w:history="1">
              <w:r w:rsidR="00797261">
                <w:rPr>
                  <w:rStyle w:val="Hyperlink"/>
                  <w:sz w:val="16"/>
                  <w:szCs w:val="16"/>
                </w:rPr>
                <w:t>crypto_ctrl</w:t>
              </w:r>
            </w:hyperlink>
          </w:p>
        </w:tc>
      </w:tr>
    </w:tbl>
    <w:p w14:paraId="39885695" w14:textId="77777777" w:rsidR="00797261" w:rsidRDefault="00797261" w:rsidP="00797261">
      <w:pPr>
        <w:pStyle w:val="tablenote"/>
        <w:shd w:val="clear" w:color="auto" w:fill="FFFFFF"/>
        <w:ind w:left="600"/>
        <w:rPr>
          <w:rFonts w:ascii="Verdana" w:hAnsi="Verdana"/>
          <w:b/>
          <w:bCs/>
          <w:color w:val="000000"/>
          <w:sz w:val="16"/>
          <w:szCs w:val="16"/>
        </w:rPr>
      </w:pPr>
      <w:r>
        <w:rPr>
          <w:rFonts w:ascii="Verdana" w:hAnsi="Verdana"/>
          <w:b/>
          <w:bCs/>
          <w:color w:val="000000"/>
          <w:sz w:val="16"/>
          <w:szCs w:val="16"/>
        </w:rPr>
        <w:t>Bits: 169 / Bytes: 22 / Unused Bits: 23</w:t>
      </w:r>
    </w:p>
    <w:p w14:paraId="3E6E6BBE" w14:textId="77777777" w:rsidR="00797261" w:rsidRDefault="00797261" w:rsidP="00A36105">
      <w:pPr>
        <w:pStyle w:val="Heading4"/>
        <w:keepLines w:val="0"/>
        <w:tabs>
          <w:tab w:val="num" w:pos="864"/>
          <w:tab w:val="left" w:pos="1440"/>
        </w:tabs>
        <w:spacing w:before="480" w:after="0" w:line="240" w:lineRule="auto"/>
        <w:contextualSpacing/>
        <w:rPr>
          <w:rFonts w:ascii="Verdana" w:hAnsi="Verdana"/>
          <w:bCs w:val="0"/>
          <w:color w:val="000000"/>
          <w:sz w:val="24"/>
        </w:rPr>
      </w:pPr>
      <w:bookmarkStart w:id="96" w:name="aux_cmd/NONE/NONE/type"/>
      <w:r>
        <w:rPr>
          <w:rFonts w:ascii="Verdana" w:hAnsi="Verdana"/>
          <w:color w:val="000000"/>
          <w:sz w:val="24"/>
        </w:rPr>
        <w:t>type (Offset:0x0[7:0], Size: 8)</w:t>
      </w:r>
    </w:p>
    <w:bookmarkEnd w:id="96"/>
    <w:p w14:paraId="2D283B28"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TLV Type - The value in this field defines the field format to apply to the entire TLV.</w:t>
      </w:r>
    </w:p>
    <w:tbl>
      <w:tblPr>
        <w:tblW w:w="0" w:type="auto"/>
        <w:tblInd w:w="450" w:type="dxa"/>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19"/>
        <w:gridCol w:w="513"/>
        <w:gridCol w:w="1943"/>
      </w:tblGrid>
      <w:tr w:rsidR="00797261" w14:paraId="424020C0"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7B722CEB" w14:textId="77777777" w:rsidR="00797261" w:rsidRDefault="00797261" w:rsidP="0006429F">
            <w:pPr>
              <w:spacing w:before="75" w:after="45"/>
              <w:jc w:val="center"/>
              <w:rPr>
                <w:b/>
                <w:bCs/>
                <w:i/>
                <w:iCs/>
                <w:sz w:val="18"/>
                <w:szCs w:val="18"/>
              </w:rPr>
            </w:pPr>
            <w:r>
              <w:rPr>
                <w:b/>
                <w:bCs/>
                <w:i/>
                <w:iCs/>
                <w:sz w:val="18"/>
                <w:szCs w:val="18"/>
              </w:rPr>
              <w:t>Value</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663226D5" w14:textId="77777777" w:rsidR="00797261" w:rsidRDefault="00797261" w:rsidP="0006429F">
            <w:pPr>
              <w:spacing w:before="75" w:after="45"/>
              <w:jc w:val="center"/>
              <w:rPr>
                <w:b/>
                <w:bCs/>
                <w:i/>
                <w:iCs/>
                <w:sz w:val="18"/>
                <w:szCs w:val="18"/>
              </w:rPr>
            </w:pPr>
            <w:r>
              <w:rPr>
                <w:b/>
                <w:bCs/>
                <w:i/>
                <w:iCs/>
                <w:sz w:val="18"/>
                <w:szCs w:val="18"/>
              </w:rPr>
              <w:t>Enum</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2D08B623" w14:textId="77777777" w:rsidR="00797261" w:rsidRDefault="00797261" w:rsidP="0006429F">
            <w:pPr>
              <w:spacing w:before="75" w:after="45"/>
              <w:rPr>
                <w:b/>
                <w:bCs/>
                <w:i/>
                <w:iCs/>
                <w:sz w:val="18"/>
                <w:szCs w:val="18"/>
              </w:rPr>
            </w:pPr>
            <w:r>
              <w:rPr>
                <w:b/>
                <w:bCs/>
                <w:i/>
                <w:iCs/>
                <w:sz w:val="18"/>
                <w:szCs w:val="18"/>
              </w:rPr>
              <w:t>Enumeration Description</w:t>
            </w:r>
          </w:p>
        </w:tc>
      </w:tr>
      <w:tr w:rsidR="00797261" w14:paraId="6C9F2A3F"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31353CE5" w14:textId="77777777" w:rsidR="00797261" w:rsidRDefault="00797261" w:rsidP="0006429F">
            <w:pPr>
              <w:spacing w:before="75" w:after="45"/>
              <w:jc w:val="center"/>
              <w:rPr>
                <w:sz w:val="16"/>
                <w:szCs w:val="16"/>
              </w:rPr>
            </w:pPr>
            <w:r>
              <w:rPr>
                <w:sz w:val="16"/>
                <w:szCs w:val="16"/>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26DDA2E" w14:textId="77777777" w:rsidR="00797261" w:rsidRDefault="00797261" w:rsidP="0006429F">
            <w:pPr>
              <w:spacing w:before="75" w:after="45"/>
              <w:rPr>
                <w:sz w:val="16"/>
                <w:szCs w:val="16"/>
              </w:rPr>
            </w:pPr>
            <w:r>
              <w:rPr>
                <w:sz w:val="16"/>
                <w:szCs w:val="16"/>
              </w:rPr>
              <w:t>cmd</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B58115F" w14:textId="77777777" w:rsidR="00797261" w:rsidRDefault="00797261" w:rsidP="0006429F">
            <w:pPr>
              <w:pStyle w:val="text"/>
              <w:spacing w:before="45" w:beforeAutospacing="0" w:after="45" w:afterAutospacing="0"/>
              <w:ind w:left="45" w:right="45"/>
              <w:rPr>
                <w:sz w:val="16"/>
                <w:szCs w:val="16"/>
              </w:rPr>
            </w:pPr>
            <w:r>
              <w:rPr>
                <w:sz w:val="16"/>
                <w:szCs w:val="16"/>
              </w:rPr>
              <w:t>Command TLV</w:t>
            </w:r>
          </w:p>
        </w:tc>
      </w:tr>
    </w:tbl>
    <w:p w14:paraId="3124B0B1" w14:textId="77777777" w:rsidR="00797261" w:rsidRDefault="00797261" w:rsidP="00A36105">
      <w:pPr>
        <w:pStyle w:val="Heading4"/>
        <w:keepLines w:val="0"/>
        <w:tabs>
          <w:tab w:val="num" w:pos="864"/>
          <w:tab w:val="left" w:pos="1440"/>
        </w:tabs>
        <w:spacing w:before="480" w:after="0" w:line="240" w:lineRule="auto"/>
        <w:contextualSpacing/>
        <w:rPr>
          <w:rFonts w:ascii="Verdana" w:hAnsi="Verdana"/>
          <w:color w:val="000000"/>
          <w:sz w:val="24"/>
        </w:rPr>
      </w:pPr>
      <w:bookmarkStart w:id="97" w:name="aux_cmd/NONE/NONE/length"/>
      <w:r>
        <w:rPr>
          <w:rFonts w:ascii="Verdana" w:hAnsi="Verdana"/>
          <w:color w:val="000000"/>
          <w:sz w:val="24"/>
        </w:rPr>
        <w:t>length (Offset:0x0[15:8], Size: 8)</w:t>
      </w:r>
    </w:p>
    <w:bookmarkEnd w:id="97"/>
    <w:p w14:paraId="679B4F3D"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Length of the TLV in units of 4 bytes. This length is computed over the entirety of the TLV Type, Length and data fields.</w:t>
      </w:r>
    </w:p>
    <w:p w14:paraId="4C3BC84D" w14:textId="77777777" w:rsidR="00797261" w:rsidRDefault="00797261" w:rsidP="00A36105">
      <w:pPr>
        <w:pStyle w:val="Heading4"/>
        <w:keepLines w:val="0"/>
        <w:tabs>
          <w:tab w:val="num" w:pos="864"/>
          <w:tab w:val="left" w:pos="1440"/>
        </w:tabs>
        <w:spacing w:before="480" w:after="0" w:line="240" w:lineRule="auto"/>
        <w:contextualSpacing/>
        <w:rPr>
          <w:rFonts w:ascii="Verdana" w:hAnsi="Verdana"/>
          <w:color w:val="000000"/>
          <w:sz w:val="24"/>
        </w:rPr>
      </w:pPr>
      <w:bookmarkStart w:id="98" w:name="aux_cmd/NONE/NONE/seq"/>
      <w:r>
        <w:rPr>
          <w:rFonts w:ascii="Verdana" w:hAnsi="Verdana"/>
          <w:color w:val="000000"/>
          <w:sz w:val="24"/>
        </w:rPr>
        <w:t>seq (Offset:0x0[23:16], Size: 8)</w:t>
      </w:r>
    </w:p>
    <w:bookmarkEnd w:id="98"/>
    <w:p w14:paraId="2C801674"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Per-Engine sequence number for the operation. This value will be incremented by one for each operation on an engine. All TLV for the same operation will have the same sequence number.</w:t>
      </w:r>
    </w:p>
    <w:p w14:paraId="48EA29DF" w14:textId="77777777" w:rsidR="00797261" w:rsidRDefault="00797261" w:rsidP="00A36105">
      <w:pPr>
        <w:pStyle w:val="Heading4"/>
        <w:keepLines w:val="0"/>
        <w:tabs>
          <w:tab w:val="num" w:pos="864"/>
          <w:tab w:val="left" w:pos="1440"/>
        </w:tabs>
        <w:spacing w:before="480" w:after="0" w:line="240" w:lineRule="auto"/>
        <w:contextualSpacing/>
        <w:rPr>
          <w:rFonts w:ascii="Verdana" w:hAnsi="Verdana"/>
          <w:color w:val="000000"/>
          <w:sz w:val="24"/>
        </w:rPr>
      </w:pPr>
      <w:bookmarkStart w:id="99" w:name="aux_cmd/NONE/NONE/eng"/>
      <w:r>
        <w:rPr>
          <w:rFonts w:ascii="Verdana" w:hAnsi="Verdana"/>
          <w:color w:val="000000"/>
          <w:sz w:val="24"/>
        </w:rPr>
        <w:t>eng (Offset:0x0[27:24], Size: 4)</w:t>
      </w:r>
    </w:p>
    <w:bookmarkEnd w:id="99"/>
    <w:p w14:paraId="5A551FA9"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Engine ID for the operation.</w:t>
      </w:r>
    </w:p>
    <w:p w14:paraId="0EAC7375" w14:textId="77777777" w:rsidR="00797261" w:rsidRDefault="00797261" w:rsidP="00A36105">
      <w:pPr>
        <w:pStyle w:val="Heading4"/>
        <w:keepLines w:val="0"/>
        <w:tabs>
          <w:tab w:val="num" w:pos="864"/>
          <w:tab w:val="left" w:pos="1440"/>
        </w:tabs>
        <w:spacing w:before="480" w:after="0" w:line="240" w:lineRule="auto"/>
        <w:contextualSpacing/>
        <w:rPr>
          <w:rFonts w:ascii="Verdana" w:hAnsi="Verdana"/>
          <w:color w:val="000000"/>
          <w:sz w:val="24"/>
        </w:rPr>
      </w:pPr>
      <w:bookmarkStart w:id="100" w:name="aux_cmd/NONE/NONE/frame"/>
      <w:r>
        <w:rPr>
          <w:rFonts w:ascii="Verdana" w:hAnsi="Verdana"/>
          <w:color w:val="000000"/>
          <w:sz w:val="24"/>
        </w:rPr>
        <w:t>frame (Offset:0x4[10:0], Size: 11)</w:t>
      </w:r>
    </w:p>
    <w:bookmarkEnd w:id="100"/>
    <w:p w14:paraId="08D619E9"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Frame number within operation. This field will be zero for TLV that occur just once within the command.</w:t>
      </w:r>
    </w:p>
    <w:p w14:paraId="18ACC149" w14:textId="77777777" w:rsidR="00797261" w:rsidRDefault="00797261" w:rsidP="00A36105">
      <w:pPr>
        <w:pStyle w:val="Heading4"/>
        <w:keepLines w:val="0"/>
        <w:tabs>
          <w:tab w:val="num" w:pos="864"/>
          <w:tab w:val="left" w:pos="1440"/>
        </w:tabs>
        <w:spacing w:before="480" w:after="0" w:line="240" w:lineRule="auto"/>
        <w:contextualSpacing/>
        <w:rPr>
          <w:rFonts w:ascii="Verdana" w:hAnsi="Verdana"/>
          <w:color w:val="000000"/>
          <w:sz w:val="24"/>
        </w:rPr>
      </w:pPr>
      <w:bookmarkStart w:id="101" w:name="aux_cmd/NONE/NONE/bip2"/>
      <w:r>
        <w:rPr>
          <w:rFonts w:ascii="Verdana" w:hAnsi="Verdana"/>
          <w:color w:val="000000"/>
          <w:sz w:val="24"/>
        </w:rPr>
        <w:t>bip2 (Offset:0x4[31:30], Size: 2)</w:t>
      </w:r>
    </w:p>
    <w:bookmarkEnd w:id="101"/>
    <w:p w14:paraId="367FC57E"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2bit parity value over the first 64b of the TLV. bip2[1] contains xor computed over the odd bits in the first 64b word of TLV excluding bip2[1]. bip2[0] contains xor computed over the even bits in the first 64b word of TLV excluding bip2[0].</w:t>
      </w:r>
    </w:p>
    <w:p w14:paraId="5EC8408C" w14:textId="77777777" w:rsidR="00797261" w:rsidRDefault="00797261" w:rsidP="00A36105">
      <w:pPr>
        <w:pStyle w:val="Heading4"/>
        <w:keepLines w:val="0"/>
        <w:tabs>
          <w:tab w:val="num" w:pos="864"/>
          <w:tab w:val="left" w:pos="1440"/>
        </w:tabs>
        <w:spacing w:before="480" w:after="0" w:line="240" w:lineRule="auto"/>
        <w:contextualSpacing/>
        <w:rPr>
          <w:rFonts w:ascii="Verdana" w:hAnsi="Verdana"/>
          <w:color w:val="000000"/>
          <w:sz w:val="24"/>
        </w:rPr>
      </w:pPr>
      <w:bookmarkStart w:id="102" w:name="aux_cmd/NONE/NONE/frame_ctrl"/>
      <w:r>
        <w:rPr>
          <w:rFonts w:ascii="Verdana" w:hAnsi="Verdana"/>
          <w:color w:val="000000"/>
          <w:sz w:val="24"/>
        </w:rPr>
        <w:lastRenderedPageBreak/>
        <w:t>frame_ctrl (Offset:0x8[31:0], Size: 32)</w:t>
      </w:r>
    </w:p>
    <w:bookmarkEnd w:id="102"/>
    <w:p w14:paraId="43612987"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Frame Data Control</w:t>
      </w:r>
    </w:p>
    <w:tbl>
      <w:tblPr>
        <w:tblW w:w="0" w:type="auto"/>
        <w:tblInd w:w="450" w:type="dxa"/>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46"/>
        <w:gridCol w:w="2378"/>
        <w:gridCol w:w="5970"/>
      </w:tblGrid>
      <w:tr w:rsidR="00797261" w14:paraId="1C7425EB"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018304C0" w14:textId="77777777" w:rsidR="00797261" w:rsidRDefault="00797261" w:rsidP="0006429F">
            <w:pPr>
              <w:spacing w:before="75" w:after="45"/>
              <w:jc w:val="center"/>
              <w:rPr>
                <w:b/>
                <w:bCs/>
                <w:i/>
                <w:iCs/>
                <w:sz w:val="18"/>
                <w:szCs w:val="18"/>
              </w:rPr>
            </w:pPr>
            <w:r>
              <w:rPr>
                <w:b/>
                <w:bCs/>
                <w:i/>
                <w:iCs/>
                <w:sz w:val="18"/>
                <w:szCs w:val="18"/>
              </w:rPr>
              <w:t>Offset</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1A59F206" w14:textId="77777777" w:rsidR="00797261" w:rsidRDefault="00797261" w:rsidP="0006429F">
            <w:pPr>
              <w:spacing w:before="75" w:after="45"/>
              <w:jc w:val="center"/>
              <w:rPr>
                <w:b/>
                <w:bCs/>
                <w:i/>
                <w:iCs/>
                <w:sz w:val="18"/>
                <w:szCs w:val="18"/>
              </w:rPr>
            </w:pPr>
            <w:r>
              <w:rPr>
                <w:b/>
                <w:bCs/>
                <w:i/>
                <w:iCs/>
                <w:sz w:val="18"/>
                <w:szCs w:val="18"/>
              </w:rPr>
              <w:t>Field</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07A69378" w14:textId="77777777" w:rsidR="00797261" w:rsidRDefault="00797261" w:rsidP="0006429F">
            <w:pPr>
              <w:spacing w:before="75" w:after="45"/>
              <w:rPr>
                <w:b/>
                <w:bCs/>
                <w:i/>
                <w:iCs/>
                <w:sz w:val="18"/>
                <w:szCs w:val="18"/>
              </w:rPr>
            </w:pPr>
            <w:r>
              <w:rPr>
                <w:b/>
                <w:bCs/>
                <w:i/>
                <w:iCs/>
                <w:sz w:val="18"/>
                <w:szCs w:val="18"/>
              </w:rPr>
              <w:t>Field Description</w:t>
            </w:r>
          </w:p>
        </w:tc>
      </w:tr>
      <w:tr w:rsidR="00797261" w14:paraId="051D7FE7"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2EDF76DC" w14:textId="77777777" w:rsidR="00797261" w:rsidRDefault="00797261" w:rsidP="0006429F">
            <w:pPr>
              <w:spacing w:before="75" w:after="45"/>
              <w:jc w:val="center"/>
              <w:rPr>
                <w:sz w:val="16"/>
                <w:szCs w:val="16"/>
              </w:rPr>
            </w:pPr>
            <w:r>
              <w:rPr>
                <w:sz w:val="16"/>
                <w:szCs w:val="16"/>
              </w:rPr>
              <w:t>31</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DDFA6E2" w14:textId="77777777" w:rsidR="00797261" w:rsidRDefault="00797261" w:rsidP="0006429F">
            <w:pPr>
              <w:spacing w:before="75" w:after="45"/>
              <w:rPr>
                <w:sz w:val="16"/>
                <w:szCs w:val="16"/>
              </w:rPr>
            </w:pPr>
            <w:r>
              <w:rPr>
                <w:sz w:val="16"/>
                <w:szCs w:val="16"/>
              </w:rPr>
              <w:t>Unused</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811FCD7" w14:textId="77777777" w:rsidR="00797261" w:rsidRDefault="00797261" w:rsidP="0006429F">
            <w:pPr>
              <w:spacing w:before="75" w:after="45"/>
              <w:jc w:val="center"/>
              <w:rPr>
                <w:sz w:val="16"/>
                <w:szCs w:val="16"/>
              </w:rPr>
            </w:pPr>
            <w:r>
              <w:rPr>
                <w:sz w:val="16"/>
                <w:szCs w:val="16"/>
              </w:rPr>
              <w:t>-</w:t>
            </w:r>
          </w:p>
        </w:tc>
      </w:tr>
      <w:tr w:rsidR="00797261" w14:paraId="0C5988A7"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57C07272" w14:textId="77777777" w:rsidR="00797261" w:rsidRDefault="00797261" w:rsidP="0006429F">
            <w:pPr>
              <w:spacing w:before="75" w:after="45"/>
              <w:jc w:val="center"/>
              <w:rPr>
                <w:sz w:val="16"/>
                <w:szCs w:val="16"/>
              </w:rPr>
            </w:pPr>
            <w:r>
              <w:rPr>
                <w:sz w:val="16"/>
                <w:szCs w:val="16"/>
              </w:rPr>
              <w:t>3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CF35BBB" w14:textId="77777777" w:rsidR="00797261" w:rsidRDefault="00797261" w:rsidP="0006429F">
            <w:pPr>
              <w:spacing w:before="75" w:after="45"/>
              <w:rPr>
                <w:sz w:val="16"/>
                <w:szCs w:val="16"/>
              </w:rPr>
            </w:pPr>
            <w:r>
              <w:rPr>
                <w:sz w:val="16"/>
                <w:szCs w:val="16"/>
              </w:rPr>
              <w:t>dst_aux_frame_data_guid_present</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F12C004" w14:textId="77777777" w:rsidR="00797261" w:rsidRDefault="00797261" w:rsidP="0006429F">
            <w:pPr>
              <w:pStyle w:val="text"/>
              <w:spacing w:before="45" w:beforeAutospacing="0" w:after="45" w:afterAutospacing="0"/>
              <w:ind w:left="45" w:right="45"/>
              <w:rPr>
                <w:sz w:val="16"/>
                <w:szCs w:val="16"/>
              </w:rPr>
            </w:pPr>
            <w:r>
              <w:rPr>
                <w:sz w:val="16"/>
                <w:szCs w:val="16"/>
              </w:rPr>
              <w:t>Determines if GUID is present on the front of AUX_FRAME_DATA output.</w:t>
            </w:r>
          </w:p>
          <w:tbl>
            <w:tblPr>
              <w:tblW w:w="0" w:type="auto"/>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19"/>
              <w:gridCol w:w="671"/>
              <w:gridCol w:w="4674"/>
            </w:tblGrid>
            <w:tr w:rsidR="00797261" w14:paraId="6D1AC5DF"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3D5D444D" w14:textId="77777777" w:rsidR="00797261" w:rsidRDefault="00797261" w:rsidP="0006429F">
                  <w:pPr>
                    <w:jc w:val="center"/>
                    <w:rPr>
                      <w:b/>
                      <w:bCs/>
                      <w:i/>
                      <w:iCs/>
                      <w:sz w:val="18"/>
                      <w:szCs w:val="18"/>
                    </w:rPr>
                  </w:pPr>
                  <w:r>
                    <w:rPr>
                      <w:b/>
                      <w:bCs/>
                      <w:i/>
                      <w:iCs/>
                      <w:sz w:val="18"/>
                      <w:szCs w:val="18"/>
                    </w:rPr>
                    <w:t>Value</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3E1218B6" w14:textId="77777777" w:rsidR="00797261" w:rsidRDefault="00797261" w:rsidP="0006429F">
                  <w:pPr>
                    <w:jc w:val="center"/>
                    <w:rPr>
                      <w:b/>
                      <w:bCs/>
                      <w:i/>
                      <w:iCs/>
                      <w:sz w:val="18"/>
                      <w:szCs w:val="18"/>
                    </w:rPr>
                  </w:pPr>
                  <w:r>
                    <w:rPr>
                      <w:b/>
                      <w:bCs/>
                      <w:i/>
                      <w:iCs/>
                      <w:sz w:val="18"/>
                      <w:szCs w:val="18"/>
                    </w:rPr>
                    <w:t>Enum</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574AD6AE" w14:textId="77777777" w:rsidR="00797261" w:rsidRDefault="00797261" w:rsidP="0006429F">
                  <w:pPr>
                    <w:rPr>
                      <w:b/>
                      <w:bCs/>
                      <w:i/>
                      <w:iCs/>
                      <w:sz w:val="18"/>
                      <w:szCs w:val="18"/>
                    </w:rPr>
                  </w:pPr>
                  <w:r>
                    <w:rPr>
                      <w:b/>
                      <w:bCs/>
                      <w:i/>
                      <w:iCs/>
                      <w:sz w:val="18"/>
                      <w:szCs w:val="18"/>
                    </w:rPr>
                    <w:t>Enumeration Description</w:t>
                  </w:r>
                </w:p>
              </w:tc>
            </w:tr>
            <w:tr w:rsidR="00797261" w14:paraId="52F95D69"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3725F519" w14:textId="77777777" w:rsidR="00797261" w:rsidRDefault="00797261" w:rsidP="0006429F">
                  <w:pPr>
                    <w:jc w:val="center"/>
                    <w:rPr>
                      <w:sz w:val="16"/>
                      <w:szCs w:val="16"/>
                    </w:rPr>
                  </w:pPr>
                  <w:r>
                    <w:rPr>
                      <w:sz w:val="16"/>
                      <w:szCs w:val="16"/>
                    </w:rPr>
                    <w:t>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63887F0" w14:textId="77777777" w:rsidR="00797261" w:rsidRDefault="00797261" w:rsidP="0006429F">
                  <w:pPr>
                    <w:rPr>
                      <w:sz w:val="16"/>
                      <w:szCs w:val="16"/>
                    </w:rPr>
                  </w:pPr>
                  <w:r>
                    <w:rPr>
                      <w:sz w:val="16"/>
                      <w:szCs w:val="16"/>
                    </w:rPr>
                    <w:t>NONE</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1C3E373" w14:textId="77777777" w:rsidR="00797261" w:rsidRDefault="00797261" w:rsidP="0006429F">
                  <w:pPr>
                    <w:pStyle w:val="text"/>
                    <w:spacing w:before="45" w:beforeAutospacing="0" w:after="45" w:afterAutospacing="0"/>
                    <w:ind w:left="45" w:right="45"/>
                    <w:rPr>
                      <w:sz w:val="16"/>
                      <w:szCs w:val="16"/>
                    </w:rPr>
                  </w:pPr>
                  <w:r>
                    <w:rPr>
                      <w:sz w:val="16"/>
                      <w:szCs w:val="16"/>
                    </w:rPr>
                    <w:t>No GUID is present at the front of the AUX_FRAME_DATA output. The AUX_FRAME_DATA output will start with the array of data as defined by the out_type field.</w:t>
                  </w:r>
                </w:p>
              </w:tc>
            </w:tr>
            <w:tr w:rsidR="00797261" w14:paraId="6702A7A7"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43816C8C" w14:textId="77777777" w:rsidR="00797261" w:rsidRDefault="00797261" w:rsidP="0006429F">
                  <w:pPr>
                    <w:jc w:val="center"/>
                    <w:rPr>
                      <w:sz w:val="16"/>
                      <w:szCs w:val="16"/>
                    </w:rPr>
                  </w:pPr>
                  <w:r>
                    <w:rPr>
                      <w:sz w:val="16"/>
                      <w:szCs w:val="16"/>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72E1AD0" w14:textId="77777777" w:rsidR="00797261" w:rsidRDefault="00797261" w:rsidP="0006429F">
                  <w:pPr>
                    <w:rPr>
                      <w:sz w:val="16"/>
                      <w:szCs w:val="16"/>
                    </w:rPr>
                  </w:pPr>
                  <w:r>
                    <w:rPr>
                      <w:sz w:val="16"/>
                      <w:szCs w:val="16"/>
                    </w:rPr>
                    <w:t>PRESENT</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EC7833E" w14:textId="77777777" w:rsidR="00797261" w:rsidRDefault="00797261" w:rsidP="0006429F">
                  <w:pPr>
                    <w:pStyle w:val="text"/>
                    <w:spacing w:before="45" w:beforeAutospacing="0" w:after="45" w:afterAutospacing="0"/>
                    <w:ind w:left="45" w:right="45"/>
                    <w:rPr>
                      <w:sz w:val="16"/>
                      <w:szCs w:val="16"/>
                    </w:rPr>
                  </w:pPr>
                  <w:r>
                    <w:rPr>
                      <w:sz w:val="16"/>
                      <w:szCs w:val="16"/>
                    </w:rPr>
                    <w:t>256b GUID will be generated at the front of the AUX_FRAME_DATA output.</w:t>
                  </w:r>
                </w:p>
              </w:tc>
            </w:tr>
          </w:tbl>
          <w:p w14:paraId="6BE6B278" w14:textId="77777777" w:rsidR="00797261" w:rsidRDefault="00797261" w:rsidP="0006429F">
            <w:pPr>
              <w:rPr>
                <w:sz w:val="16"/>
                <w:szCs w:val="16"/>
              </w:rPr>
            </w:pPr>
          </w:p>
        </w:tc>
      </w:tr>
      <w:tr w:rsidR="00797261" w14:paraId="61F516DD"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61DC273D" w14:textId="77777777" w:rsidR="00797261" w:rsidRDefault="00797261" w:rsidP="0006429F">
            <w:pPr>
              <w:jc w:val="center"/>
              <w:rPr>
                <w:sz w:val="16"/>
                <w:szCs w:val="16"/>
              </w:rPr>
            </w:pPr>
            <w:r>
              <w:rPr>
                <w:sz w:val="16"/>
                <w:szCs w:val="16"/>
              </w:rPr>
              <w:t>29:23</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5DA2E51" w14:textId="77777777" w:rsidR="00797261" w:rsidRDefault="00797261" w:rsidP="0006429F">
            <w:pPr>
              <w:rPr>
                <w:sz w:val="16"/>
                <w:szCs w:val="16"/>
              </w:rPr>
            </w:pPr>
            <w:r>
              <w:rPr>
                <w:sz w:val="16"/>
                <w:szCs w:val="16"/>
              </w:rPr>
              <w:t>out_type</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E2FCD7E" w14:textId="77777777" w:rsidR="00797261" w:rsidRDefault="00797261" w:rsidP="0006429F">
            <w:pPr>
              <w:pStyle w:val="text"/>
              <w:spacing w:before="45" w:beforeAutospacing="0" w:after="45" w:afterAutospacing="0"/>
              <w:ind w:left="45" w:right="45"/>
              <w:rPr>
                <w:sz w:val="16"/>
                <w:szCs w:val="16"/>
              </w:rPr>
            </w:pPr>
            <w:r>
              <w:rPr>
                <w:sz w:val="16"/>
                <w:szCs w:val="16"/>
              </w:rPr>
              <w:t>This value defines the format of the DST_AUX_FRAME_DATA data after the GUID (if present).</w:t>
            </w:r>
          </w:p>
          <w:tbl>
            <w:tblPr>
              <w:tblW w:w="0" w:type="auto"/>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19"/>
              <w:gridCol w:w="1243"/>
              <w:gridCol w:w="3011"/>
            </w:tblGrid>
            <w:tr w:rsidR="00797261" w14:paraId="00CF583D"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7AEB1C1C" w14:textId="77777777" w:rsidR="00797261" w:rsidRDefault="00797261" w:rsidP="0006429F">
                  <w:pPr>
                    <w:jc w:val="center"/>
                    <w:rPr>
                      <w:b/>
                      <w:bCs/>
                      <w:i/>
                      <w:iCs/>
                      <w:sz w:val="18"/>
                      <w:szCs w:val="18"/>
                    </w:rPr>
                  </w:pPr>
                  <w:r>
                    <w:rPr>
                      <w:b/>
                      <w:bCs/>
                      <w:i/>
                      <w:iCs/>
                      <w:sz w:val="18"/>
                      <w:szCs w:val="18"/>
                    </w:rPr>
                    <w:t>Value</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28A24700" w14:textId="77777777" w:rsidR="00797261" w:rsidRDefault="00797261" w:rsidP="0006429F">
                  <w:pPr>
                    <w:jc w:val="center"/>
                    <w:rPr>
                      <w:b/>
                      <w:bCs/>
                      <w:i/>
                      <w:iCs/>
                      <w:sz w:val="18"/>
                      <w:szCs w:val="18"/>
                    </w:rPr>
                  </w:pPr>
                  <w:r>
                    <w:rPr>
                      <w:b/>
                      <w:bCs/>
                      <w:i/>
                      <w:iCs/>
                      <w:sz w:val="18"/>
                      <w:szCs w:val="18"/>
                    </w:rPr>
                    <w:t>Enum</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748A82F8" w14:textId="77777777" w:rsidR="00797261" w:rsidRDefault="00797261" w:rsidP="0006429F">
                  <w:pPr>
                    <w:rPr>
                      <w:b/>
                      <w:bCs/>
                      <w:i/>
                      <w:iCs/>
                      <w:sz w:val="18"/>
                      <w:szCs w:val="18"/>
                    </w:rPr>
                  </w:pPr>
                  <w:r>
                    <w:rPr>
                      <w:b/>
                      <w:bCs/>
                      <w:i/>
                      <w:iCs/>
                      <w:sz w:val="18"/>
                      <w:szCs w:val="18"/>
                    </w:rPr>
                    <w:t>Enumeration Description</w:t>
                  </w:r>
                </w:p>
              </w:tc>
            </w:tr>
            <w:tr w:rsidR="00797261" w14:paraId="67AA2EE3"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2D78BE41" w14:textId="77777777" w:rsidR="00797261" w:rsidRDefault="00797261" w:rsidP="0006429F">
                  <w:pPr>
                    <w:jc w:val="center"/>
                    <w:rPr>
                      <w:sz w:val="16"/>
                      <w:szCs w:val="16"/>
                    </w:rPr>
                  </w:pPr>
                  <w:r>
                    <w:rPr>
                      <w:sz w:val="16"/>
                      <w:szCs w:val="16"/>
                    </w:rPr>
                    <w:t>11</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C278FE5" w14:textId="77777777" w:rsidR="00797261" w:rsidRDefault="00797261" w:rsidP="0006429F">
                  <w:pPr>
                    <w:rPr>
                      <w:sz w:val="16"/>
                      <w:szCs w:val="16"/>
                    </w:rPr>
                  </w:pPr>
                  <w:r>
                    <w:rPr>
                      <w:sz w:val="16"/>
                      <w:szCs w:val="16"/>
                    </w:rPr>
                    <w:t>NONE</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4C7FFB8" w14:textId="77777777" w:rsidR="00797261" w:rsidRDefault="00797261" w:rsidP="0006429F">
                  <w:pPr>
                    <w:pStyle w:val="text"/>
                    <w:spacing w:before="45" w:beforeAutospacing="0" w:after="45" w:afterAutospacing="0"/>
                    <w:ind w:left="45" w:right="45"/>
                    <w:rPr>
                      <w:sz w:val="16"/>
                      <w:szCs w:val="16"/>
                    </w:rPr>
                  </w:pPr>
                  <w:r>
                    <w:rPr>
                      <w:sz w:val="16"/>
                      <w:szCs w:val="16"/>
                    </w:rPr>
                    <w:t>NONE AUX_FRAME_DATA User Format</w:t>
                  </w:r>
                </w:p>
              </w:tc>
            </w:tr>
            <w:tr w:rsidR="00797261" w14:paraId="6AE2C2A7"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06D5B859" w14:textId="77777777" w:rsidR="00797261" w:rsidRDefault="00797261" w:rsidP="0006429F">
                  <w:pPr>
                    <w:jc w:val="center"/>
                    <w:rPr>
                      <w:sz w:val="16"/>
                      <w:szCs w:val="16"/>
                    </w:rPr>
                  </w:pPr>
                  <w:r>
                    <w:rPr>
                      <w:sz w:val="16"/>
                      <w:szCs w:val="16"/>
                    </w:rPr>
                    <w:t>1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00DE7CD" w14:textId="77777777" w:rsidR="00797261" w:rsidRDefault="00797261" w:rsidP="0006429F">
                  <w:pPr>
                    <w:rPr>
                      <w:sz w:val="16"/>
                      <w:szCs w:val="16"/>
                    </w:rPr>
                  </w:pPr>
                  <w:r>
                    <w:rPr>
                      <w:sz w:val="16"/>
                      <w:szCs w:val="16"/>
                    </w:rPr>
                    <w:t>NVME_PI</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0828986" w14:textId="77777777" w:rsidR="00797261" w:rsidRDefault="00797261" w:rsidP="0006429F">
                  <w:pPr>
                    <w:pStyle w:val="text"/>
                    <w:spacing w:before="45" w:beforeAutospacing="0" w:after="45" w:afterAutospacing="0"/>
                    <w:ind w:left="45" w:right="45"/>
                    <w:rPr>
                      <w:sz w:val="16"/>
                      <w:szCs w:val="16"/>
                    </w:rPr>
                  </w:pPr>
                  <w:r>
                    <w:rPr>
                      <w:sz w:val="16"/>
                      <w:szCs w:val="16"/>
                    </w:rPr>
                    <w:t>8B structure with PIB User Format</w:t>
                  </w:r>
                </w:p>
              </w:tc>
            </w:tr>
            <w:tr w:rsidR="00797261" w14:paraId="7FAD51D0"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18526CDE" w14:textId="77777777" w:rsidR="00797261" w:rsidRDefault="00797261" w:rsidP="0006429F">
                  <w:pPr>
                    <w:jc w:val="center"/>
                    <w:rPr>
                      <w:sz w:val="16"/>
                      <w:szCs w:val="16"/>
                    </w:rPr>
                  </w:pPr>
                  <w:r>
                    <w:rPr>
                      <w:sz w:val="16"/>
                      <w:szCs w:val="16"/>
                    </w:rPr>
                    <w:t>13</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D273F37" w14:textId="77777777" w:rsidR="00797261" w:rsidRDefault="00797261" w:rsidP="0006429F">
                  <w:pPr>
                    <w:rPr>
                      <w:sz w:val="16"/>
                      <w:szCs w:val="16"/>
                    </w:rPr>
                  </w:pPr>
                  <w:r>
                    <w:rPr>
                      <w:sz w:val="16"/>
                      <w:szCs w:val="16"/>
                    </w:rPr>
                    <w:t>PI64</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5B0EE28" w14:textId="77777777" w:rsidR="00797261" w:rsidRDefault="00797261" w:rsidP="0006429F">
                  <w:pPr>
                    <w:pStyle w:val="text"/>
                    <w:spacing w:before="45" w:beforeAutospacing="0" w:after="45" w:afterAutospacing="0"/>
                    <w:ind w:left="45" w:right="45"/>
                    <w:rPr>
                      <w:sz w:val="16"/>
                      <w:szCs w:val="16"/>
                    </w:rPr>
                  </w:pPr>
                  <w:r>
                    <w:rPr>
                      <w:sz w:val="16"/>
                      <w:szCs w:val="16"/>
                    </w:rPr>
                    <w:t>CRC64 Protection Index User Format</w:t>
                  </w:r>
                </w:p>
              </w:tc>
            </w:tr>
            <w:tr w:rsidR="00797261" w14:paraId="2BA0363B"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37289E3C" w14:textId="77777777" w:rsidR="00797261" w:rsidRDefault="00797261" w:rsidP="0006429F">
                  <w:pPr>
                    <w:jc w:val="center"/>
                    <w:rPr>
                      <w:sz w:val="16"/>
                      <w:szCs w:val="16"/>
                    </w:rPr>
                  </w:pPr>
                  <w:r>
                    <w:rPr>
                      <w:sz w:val="16"/>
                      <w:szCs w:val="16"/>
                    </w:rPr>
                    <w:t>14</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C4B3F70" w14:textId="77777777" w:rsidR="00797261" w:rsidRDefault="00797261" w:rsidP="0006429F">
                  <w:pPr>
                    <w:rPr>
                      <w:sz w:val="16"/>
                      <w:szCs w:val="16"/>
                    </w:rPr>
                  </w:pPr>
                  <w:r>
                    <w:rPr>
                      <w:sz w:val="16"/>
                      <w:szCs w:val="16"/>
                    </w:rPr>
                    <w:t>VM_USER</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DCD64C8" w14:textId="77777777" w:rsidR="00797261" w:rsidRDefault="00797261" w:rsidP="0006429F">
                  <w:pPr>
                    <w:pStyle w:val="text"/>
                    <w:spacing w:before="45" w:beforeAutospacing="0" w:after="45" w:afterAutospacing="0"/>
                    <w:ind w:left="45" w:right="45"/>
                    <w:rPr>
                      <w:sz w:val="16"/>
                      <w:szCs w:val="16"/>
                    </w:rPr>
                  </w:pPr>
                  <w:r>
                    <w:rPr>
                      <w:sz w:val="16"/>
                      <w:szCs w:val="16"/>
                    </w:rPr>
                    <w:t>VM User Format</w:t>
                  </w:r>
                </w:p>
              </w:tc>
            </w:tr>
            <w:tr w:rsidR="00797261" w14:paraId="14E18106"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3C4D4CA7" w14:textId="77777777" w:rsidR="00797261" w:rsidRDefault="00797261" w:rsidP="0006429F">
                  <w:pPr>
                    <w:jc w:val="center"/>
                    <w:rPr>
                      <w:sz w:val="16"/>
                      <w:szCs w:val="16"/>
                    </w:rPr>
                  </w:pPr>
                  <w:r>
                    <w:rPr>
                      <w:sz w:val="16"/>
                      <w:szCs w:val="16"/>
                    </w:rPr>
                    <w:t>15</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C8266A0" w14:textId="77777777" w:rsidR="00797261" w:rsidRDefault="00797261" w:rsidP="0006429F">
                  <w:pPr>
                    <w:rPr>
                      <w:sz w:val="16"/>
                      <w:szCs w:val="16"/>
                    </w:rPr>
                  </w:pPr>
                  <w:r>
                    <w:rPr>
                      <w:sz w:val="16"/>
                      <w:szCs w:val="16"/>
                    </w:rPr>
                    <w:t>APPEND</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1A7FEAA" w14:textId="77777777" w:rsidR="00797261" w:rsidRDefault="00797261" w:rsidP="0006429F">
                  <w:pPr>
                    <w:pStyle w:val="text"/>
                    <w:spacing w:before="45" w:beforeAutospacing="0" w:after="45" w:afterAutospacing="0"/>
                    <w:ind w:left="45" w:right="45"/>
                    <w:rPr>
                      <w:sz w:val="16"/>
                      <w:szCs w:val="16"/>
                    </w:rPr>
                  </w:pPr>
                  <w:r>
                    <w:rPr>
                      <w:sz w:val="16"/>
                      <w:szCs w:val="16"/>
                    </w:rPr>
                    <w:t>Append Intermediate Format</w:t>
                  </w:r>
                </w:p>
              </w:tc>
            </w:tr>
            <w:tr w:rsidR="00797261" w14:paraId="4ADB5294"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2A1F7EAD" w14:textId="77777777" w:rsidR="00797261" w:rsidRDefault="00797261" w:rsidP="0006429F">
                  <w:pPr>
                    <w:jc w:val="center"/>
                    <w:rPr>
                      <w:sz w:val="16"/>
                      <w:szCs w:val="16"/>
                    </w:rPr>
                  </w:pPr>
                  <w:r>
                    <w:rPr>
                      <w:sz w:val="16"/>
                      <w:szCs w:val="16"/>
                    </w:rPr>
                    <w:t>1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54B6EDE" w14:textId="77777777" w:rsidR="00797261" w:rsidRDefault="00797261" w:rsidP="0006429F">
                  <w:pPr>
                    <w:rPr>
                      <w:sz w:val="16"/>
                      <w:szCs w:val="16"/>
                    </w:rPr>
                  </w:pPr>
                  <w:r>
                    <w:rPr>
                      <w:sz w:val="16"/>
                      <w:szCs w:val="16"/>
                    </w:rPr>
                    <w:t>IN_PLACE_SHORT</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9E90116" w14:textId="77777777" w:rsidR="00797261" w:rsidRDefault="00797261" w:rsidP="0006429F">
                  <w:pPr>
                    <w:pStyle w:val="text"/>
                    <w:spacing w:before="45" w:beforeAutospacing="0" w:after="45" w:afterAutospacing="0"/>
                    <w:ind w:left="45" w:right="45"/>
                    <w:rPr>
                      <w:sz w:val="16"/>
                      <w:szCs w:val="16"/>
                    </w:rPr>
                  </w:pPr>
                  <w:r>
                    <w:rPr>
                      <w:sz w:val="16"/>
                      <w:szCs w:val="16"/>
                    </w:rPr>
                    <w:t>In-Place Write Short Intermediate Format</w:t>
                  </w:r>
                </w:p>
              </w:tc>
            </w:tr>
            <w:tr w:rsidR="00797261" w14:paraId="1FB007F6"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5AFBCA56" w14:textId="77777777" w:rsidR="00797261" w:rsidRDefault="00797261" w:rsidP="0006429F">
                  <w:pPr>
                    <w:jc w:val="center"/>
                    <w:rPr>
                      <w:sz w:val="16"/>
                      <w:szCs w:val="16"/>
                    </w:rPr>
                  </w:pPr>
                  <w:r>
                    <w:rPr>
                      <w:sz w:val="16"/>
                      <w:szCs w:val="16"/>
                    </w:rPr>
                    <w:t>17</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88E2587" w14:textId="77777777" w:rsidR="00797261" w:rsidRDefault="00797261" w:rsidP="0006429F">
                  <w:pPr>
                    <w:rPr>
                      <w:sz w:val="16"/>
                      <w:szCs w:val="16"/>
                    </w:rPr>
                  </w:pPr>
                  <w:r>
                    <w:rPr>
                      <w:sz w:val="16"/>
                      <w:szCs w:val="16"/>
                    </w:rPr>
                    <w:t>IN_PLACE_LONG</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0426F2E" w14:textId="77777777" w:rsidR="00797261" w:rsidRDefault="00797261" w:rsidP="0006429F">
                  <w:pPr>
                    <w:pStyle w:val="text"/>
                    <w:spacing w:before="45" w:beforeAutospacing="0" w:after="45" w:afterAutospacing="0"/>
                    <w:ind w:left="45" w:right="45"/>
                    <w:rPr>
                      <w:sz w:val="16"/>
                      <w:szCs w:val="16"/>
                    </w:rPr>
                  </w:pPr>
                  <w:r>
                    <w:rPr>
                      <w:sz w:val="16"/>
                      <w:szCs w:val="16"/>
                    </w:rPr>
                    <w:t>In-Place Write Long Intermediate Format</w:t>
                  </w:r>
                </w:p>
              </w:tc>
            </w:tr>
            <w:tr w:rsidR="00797261" w14:paraId="35D6AE95"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3F2E3073" w14:textId="77777777" w:rsidR="00797261" w:rsidRDefault="00797261" w:rsidP="0006429F">
                  <w:pPr>
                    <w:jc w:val="center"/>
                    <w:rPr>
                      <w:sz w:val="16"/>
                      <w:szCs w:val="16"/>
                    </w:rPr>
                  </w:pPr>
                  <w:r>
                    <w:rPr>
                      <w:sz w:val="16"/>
                      <w:szCs w:val="16"/>
                    </w:rPr>
                    <w:t>18</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A057B93" w14:textId="77777777" w:rsidR="00797261" w:rsidRDefault="00797261" w:rsidP="0006429F">
                  <w:pPr>
                    <w:rPr>
                      <w:sz w:val="16"/>
                      <w:szCs w:val="16"/>
                    </w:rPr>
                  </w:pPr>
                  <w:r>
                    <w:rPr>
                      <w:sz w:val="16"/>
                      <w:szCs w:val="16"/>
                    </w:rPr>
                    <w:t>VM_LONG_IM</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F62A166" w14:textId="77777777" w:rsidR="00797261" w:rsidRDefault="00797261" w:rsidP="0006429F">
                  <w:pPr>
                    <w:pStyle w:val="text"/>
                    <w:spacing w:before="45" w:beforeAutospacing="0" w:after="45" w:afterAutospacing="0"/>
                    <w:ind w:left="45" w:right="45"/>
                    <w:rPr>
                      <w:sz w:val="16"/>
                      <w:szCs w:val="16"/>
                    </w:rPr>
                  </w:pPr>
                  <w:r>
                    <w:rPr>
                      <w:sz w:val="16"/>
                      <w:szCs w:val="16"/>
                    </w:rPr>
                    <w:t>VM Long Intermediate Format</w:t>
                  </w:r>
                </w:p>
              </w:tc>
            </w:tr>
            <w:tr w:rsidR="00797261" w14:paraId="6C73302E"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07F44C98" w14:textId="77777777" w:rsidR="00797261" w:rsidRDefault="00797261" w:rsidP="0006429F">
                  <w:pPr>
                    <w:jc w:val="center"/>
                    <w:rPr>
                      <w:sz w:val="16"/>
                      <w:szCs w:val="16"/>
                    </w:rPr>
                  </w:pPr>
                  <w:r>
                    <w:rPr>
                      <w:sz w:val="16"/>
                      <w:szCs w:val="16"/>
                    </w:rPr>
                    <w:t>2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22B1B1E" w14:textId="77777777" w:rsidR="00797261" w:rsidRDefault="00797261" w:rsidP="0006429F">
                  <w:pPr>
                    <w:rPr>
                      <w:sz w:val="16"/>
                      <w:szCs w:val="16"/>
                    </w:rPr>
                  </w:pPr>
                  <w:r>
                    <w:rPr>
                      <w:sz w:val="16"/>
                      <w:szCs w:val="16"/>
                    </w:rPr>
                    <w:t>VM_SHORT_IM</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ABC14B6" w14:textId="77777777" w:rsidR="00797261" w:rsidRDefault="00797261" w:rsidP="0006429F">
                  <w:pPr>
                    <w:pStyle w:val="text"/>
                    <w:spacing w:before="45" w:beforeAutospacing="0" w:after="45" w:afterAutospacing="0"/>
                    <w:ind w:left="45" w:right="45"/>
                    <w:rPr>
                      <w:sz w:val="16"/>
                      <w:szCs w:val="16"/>
                    </w:rPr>
                  </w:pPr>
                  <w:r>
                    <w:rPr>
                      <w:sz w:val="16"/>
                      <w:szCs w:val="16"/>
                    </w:rPr>
                    <w:t>VM Short Intermediate Format</w:t>
                  </w:r>
                </w:p>
              </w:tc>
            </w:tr>
          </w:tbl>
          <w:p w14:paraId="1A0C390B" w14:textId="77777777" w:rsidR="00797261" w:rsidRDefault="00797261" w:rsidP="0006429F">
            <w:pPr>
              <w:rPr>
                <w:sz w:val="16"/>
                <w:szCs w:val="16"/>
              </w:rPr>
            </w:pPr>
          </w:p>
        </w:tc>
      </w:tr>
      <w:tr w:rsidR="00797261" w14:paraId="702D85E5"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127AFB26" w14:textId="77777777" w:rsidR="00797261" w:rsidRDefault="00797261" w:rsidP="0006429F">
            <w:pPr>
              <w:jc w:val="center"/>
              <w:rPr>
                <w:sz w:val="16"/>
                <w:szCs w:val="16"/>
              </w:rPr>
            </w:pPr>
            <w:r>
              <w:rPr>
                <w:sz w:val="16"/>
                <w:szCs w:val="16"/>
              </w:rPr>
              <w:t>22:21</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30192A3" w14:textId="77777777" w:rsidR="00797261" w:rsidRDefault="00797261" w:rsidP="0006429F">
            <w:pPr>
              <w:rPr>
                <w:sz w:val="16"/>
                <w:szCs w:val="16"/>
              </w:rPr>
            </w:pPr>
            <w:r>
              <w:rPr>
                <w:sz w:val="16"/>
                <w:szCs w:val="16"/>
              </w:rPr>
              <w:t>md_op</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E6322AC" w14:textId="77777777" w:rsidR="00797261" w:rsidRDefault="00797261" w:rsidP="0006429F">
            <w:pPr>
              <w:pStyle w:val="text"/>
              <w:spacing w:before="45" w:beforeAutospacing="0" w:after="45" w:afterAutospacing="0"/>
              <w:ind w:left="45" w:right="45"/>
              <w:rPr>
                <w:sz w:val="16"/>
                <w:szCs w:val="16"/>
              </w:rPr>
            </w:pPr>
            <w:r>
              <w:rPr>
                <w:sz w:val="16"/>
                <w:szCs w:val="16"/>
              </w:rPr>
              <w:t>This field defines any operation done on the metadata area.</w:t>
            </w:r>
          </w:p>
          <w:tbl>
            <w:tblPr>
              <w:tblW w:w="0" w:type="auto"/>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19"/>
              <w:gridCol w:w="513"/>
              <w:gridCol w:w="4832"/>
            </w:tblGrid>
            <w:tr w:rsidR="00797261" w14:paraId="76E31B75"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7C3607CF" w14:textId="77777777" w:rsidR="00797261" w:rsidRDefault="00797261" w:rsidP="0006429F">
                  <w:pPr>
                    <w:jc w:val="center"/>
                    <w:rPr>
                      <w:b/>
                      <w:bCs/>
                      <w:i/>
                      <w:iCs/>
                      <w:sz w:val="18"/>
                      <w:szCs w:val="18"/>
                    </w:rPr>
                  </w:pPr>
                  <w:r>
                    <w:rPr>
                      <w:b/>
                      <w:bCs/>
                      <w:i/>
                      <w:iCs/>
                      <w:sz w:val="18"/>
                      <w:szCs w:val="18"/>
                    </w:rPr>
                    <w:t>Value</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3FD67C8C" w14:textId="77777777" w:rsidR="00797261" w:rsidRDefault="00797261" w:rsidP="0006429F">
                  <w:pPr>
                    <w:jc w:val="center"/>
                    <w:rPr>
                      <w:b/>
                      <w:bCs/>
                      <w:i/>
                      <w:iCs/>
                      <w:sz w:val="18"/>
                      <w:szCs w:val="18"/>
                    </w:rPr>
                  </w:pPr>
                  <w:r>
                    <w:rPr>
                      <w:b/>
                      <w:bCs/>
                      <w:i/>
                      <w:iCs/>
                      <w:sz w:val="18"/>
                      <w:szCs w:val="18"/>
                    </w:rPr>
                    <w:t>Enum</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2274D383" w14:textId="77777777" w:rsidR="00797261" w:rsidRDefault="00797261" w:rsidP="0006429F">
                  <w:pPr>
                    <w:rPr>
                      <w:b/>
                      <w:bCs/>
                      <w:i/>
                      <w:iCs/>
                      <w:sz w:val="18"/>
                      <w:szCs w:val="18"/>
                    </w:rPr>
                  </w:pPr>
                  <w:r>
                    <w:rPr>
                      <w:b/>
                      <w:bCs/>
                      <w:i/>
                      <w:iCs/>
                      <w:sz w:val="18"/>
                      <w:szCs w:val="18"/>
                    </w:rPr>
                    <w:t>Enumeration Description</w:t>
                  </w:r>
                </w:p>
              </w:tc>
            </w:tr>
            <w:tr w:rsidR="00797261" w14:paraId="4E749C17"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01A153AA" w14:textId="77777777" w:rsidR="00797261" w:rsidRDefault="00797261" w:rsidP="0006429F">
                  <w:pPr>
                    <w:jc w:val="center"/>
                    <w:rPr>
                      <w:sz w:val="16"/>
                      <w:szCs w:val="16"/>
                    </w:rPr>
                  </w:pPr>
                  <w:r>
                    <w:rPr>
                      <w:sz w:val="16"/>
                      <w:szCs w:val="16"/>
                    </w:rPr>
                    <w:t>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513537C" w14:textId="77777777" w:rsidR="00797261" w:rsidRDefault="00797261" w:rsidP="0006429F">
                  <w:pPr>
                    <w:rPr>
                      <w:sz w:val="16"/>
                      <w:szCs w:val="16"/>
                    </w:rPr>
                  </w:pPr>
                  <w:r>
                    <w:rPr>
                      <w:sz w:val="16"/>
                      <w:szCs w:val="16"/>
                    </w:rPr>
                    <w:t>CRC</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17694C3" w14:textId="77777777" w:rsidR="00797261" w:rsidRDefault="00797261" w:rsidP="0006429F">
                  <w:pPr>
                    <w:pStyle w:val="text"/>
                    <w:spacing w:before="45" w:beforeAutospacing="0" w:after="45" w:afterAutospacing="0"/>
                    <w:ind w:left="45" w:right="45"/>
                    <w:rPr>
                      <w:sz w:val="16"/>
                      <w:szCs w:val="16"/>
                    </w:rPr>
                  </w:pPr>
                  <w:r>
                    <w:rPr>
                      <w:sz w:val="16"/>
                      <w:szCs w:val="16"/>
                    </w:rPr>
                    <w:t>This performs the normal CRC metadata operation.</w:t>
                  </w:r>
                </w:p>
                <w:p w14:paraId="6D35E493" w14:textId="77777777" w:rsidR="00797261" w:rsidRDefault="00797261" w:rsidP="0006429F">
                  <w:pPr>
                    <w:pStyle w:val="text"/>
                    <w:spacing w:before="45" w:beforeAutospacing="0" w:after="45" w:afterAutospacing="0"/>
                    <w:ind w:left="45" w:right="45"/>
                    <w:rPr>
                      <w:sz w:val="16"/>
                      <w:szCs w:val="16"/>
                    </w:rPr>
                  </w:pPr>
                  <w:r>
                    <w:rPr>
                      <w:sz w:val="16"/>
                      <w:szCs w:val="16"/>
                    </w:rPr>
                    <w:t>For compression/encryption this means that the CRC in the metadata will be verified.</w:t>
                  </w:r>
                </w:p>
                <w:p w14:paraId="478EDB01" w14:textId="77777777" w:rsidR="00797261" w:rsidRDefault="00797261" w:rsidP="0006429F">
                  <w:pPr>
                    <w:pStyle w:val="text"/>
                    <w:spacing w:before="45" w:beforeAutospacing="0" w:after="45" w:afterAutospacing="0"/>
                    <w:ind w:left="45" w:right="45"/>
                    <w:rPr>
                      <w:sz w:val="16"/>
                      <w:szCs w:val="16"/>
                    </w:rPr>
                  </w:pPr>
                  <w:r>
                    <w:rPr>
                      <w:sz w:val="16"/>
                      <w:szCs w:val="16"/>
                    </w:rPr>
                    <w:t>For decryption/decompression this means that the CRC value will be generated.</w:t>
                  </w:r>
                </w:p>
              </w:tc>
            </w:tr>
          </w:tbl>
          <w:p w14:paraId="6A94F951" w14:textId="77777777" w:rsidR="00797261" w:rsidRDefault="00797261" w:rsidP="0006429F">
            <w:pPr>
              <w:rPr>
                <w:sz w:val="16"/>
                <w:szCs w:val="16"/>
              </w:rPr>
            </w:pPr>
          </w:p>
        </w:tc>
      </w:tr>
      <w:tr w:rsidR="00797261" w14:paraId="49B69220"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1D768A7E" w14:textId="77777777" w:rsidR="00797261" w:rsidRDefault="00797261" w:rsidP="0006429F">
            <w:pPr>
              <w:jc w:val="center"/>
              <w:rPr>
                <w:sz w:val="16"/>
                <w:szCs w:val="16"/>
              </w:rPr>
            </w:pPr>
            <w:r>
              <w:rPr>
                <w:sz w:val="16"/>
                <w:szCs w:val="16"/>
              </w:rPr>
              <w:t>20:19</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7ABD79E" w14:textId="77777777" w:rsidR="00797261" w:rsidRDefault="00797261" w:rsidP="0006429F">
            <w:pPr>
              <w:rPr>
                <w:sz w:val="16"/>
                <w:szCs w:val="16"/>
              </w:rPr>
            </w:pPr>
            <w:r>
              <w:rPr>
                <w:sz w:val="16"/>
                <w:szCs w:val="16"/>
              </w:rPr>
              <w:t>nvme_md_type</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67BAC0E" w14:textId="77777777" w:rsidR="00797261" w:rsidRDefault="00797261" w:rsidP="0006429F">
            <w:pPr>
              <w:pStyle w:val="text"/>
              <w:spacing w:before="45" w:beforeAutospacing="0" w:after="45" w:afterAutospacing="0"/>
              <w:ind w:left="45" w:right="45"/>
              <w:rPr>
                <w:sz w:val="16"/>
                <w:szCs w:val="16"/>
              </w:rPr>
            </w:pPr>
            <w:r>
              <w:rPr>
                <w:sz w:val="16"/>
                <w:szCs w:val="16"/>
              </w:rPr>
              <w:t>NVME MD format - A NVME MD block is included in some of the AUX_FRAME_DATA formats. If it is provided, then this field defines the format of the data within that field.</w:t>
            </w:r>
          </w:p>
          <w:tbl>
            <w:tblPr>
              <w:tblW w:w="0" w:type="auto"/>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19"/>
              <w:gridCol w:w="836"/>
              <w:gridCol w:w="1949"/>
            </w:tblGrid>
            <w:tr w:rsidR="00797261" w14:paraId="6BF882D6"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11845EE5" w14:textId="77777777" w:rsidR="00797261" w:rsidRDefault="00797261" w:rsidP="0006429F">
                  <w:pPr>
                    <w:jc w:val="center"/>
                    <w:rPr>
                      <w:b/>
                      <w:bCs/>
                      <w:i/>
                      <w:iCs/>
                      <w:sz w:val="18"/>
                      <w:szCs w:val="18"/>
                    </w:rPr>
                  </w:pPr>
                  <w:r>
                    <w:rPr>
                      <w:b/>
                      <w:bCs/>
                      <w:i/>
                      <w:iCs/>
                      <w:sz w:val="18"/>
                      <w:szCs w:val="18"/>
                    </w:rPr>
                    <w:t>Value</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1E392773" w14:textId="77777777" w:rsidR="00797261" w:rsidRDefault="00797261" w:rsidP="0006429F">
                  <w:pPr>
                    <w:jc w:val="center"/>
                    <w:rPr>
                      <w:b/>
                      <w:bCs/>
                      <w:i/>
                      <w:iCs/>
                      <w:sz w:val="18"/>
                      <w:szCs w:val="18"/>
                    </w:rPr>
                  </w:pPr>
                  <w:r>
                    <w:rPr>
                      <w:b/>
                      <w:bCs/>
                      <w:i/>
                      <w:iCs/>
                      <w:sz w:val="18"/>
                      <w:szCs w:val="18"/>
                    </w:rPr>
                    <w:t>Enum</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11AB195B" w14:textId="77777777" w:rsidR="00797261" w:rsidRDefault="00797261" w:rsidP="0006429F">
                  <w:pPr>
                    <w:rPr>
                      <w:b/>
                      <w:bCs/>
                      <w:i/>
                      <w:iCs/>
                      <w:sz w:val="18"/>
                      <w:szCs w:val="18"/>
                    </w:rPr>
                  </w:pPr>
                  <w:r>
                    <w:rPr>
                      <w:b/>
                      <w:bCs/>
                      <w:i/>
                      <w:iCs/>
                      <w:sz w:val="18"/>
                      <w:szCs w:val="18"/>
                    </w:rPr>
                    <w:t>Enumeration Description</w:t>
                  </w:r>
                </w:p>
              </w:tc>
            </w:tr>
            <w:tr w:rsidR="00797261" w14:paraId="42B44632"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37C03039" w14:textId="77777777" w:rsidR="00797261" w:rsidRDefault="00797261" w:rsidP="0006429F">
                  <w:pPr>
                    <w:jc w:val="center"/>
                    <w:rPr>
                      <w:sz w:val="16"/>
                      <w:szCs w:val="16"/>
                    </w:rPr>
                  </w:pPr>
                  <w:r>
                    <w:rPr>
                      <w:sz w:val="16"/>
                      <w:szCs w:val="16"/>
                    </w:rPr>
                    <w:t>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306C482" w14:textId="77777777" w:rsidR="00797261" w:rsidRDefault="00797261" w:rsidP="0006429F">
                  <w:pPr>
                    <w:rPr>
                      <w:sz w:val="16"/>
                      <w:szCs w:val="16"/>
                    </w:rPr>
                  </w:pPr>
                  <w:r>
                    <w:rPr>
                      <w:sz w:val="16"/>
                      <w:szCs w:val="16"/>
                    </w:rPr>
                    <w:t>NOP_8B</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5ADAC36" w14:textId="77777777" w:rsidR="00797261" w:rsidRDefault="00797261" w:rsidP="0006429F">
                  <w:pPr>
                    <w:pStyle w:val="text"/>
                    <w:spacing w:before="45" w:beforeAutospacing="0" w:after="45" w:afterAutospacing="0"/>
                    <w:ind w:left="45" w:right="45"/>
                    <w:rPr>
                      <w:sz w:val="16"/>
                      <w:szCs w:val="16"/>
                    </w:rPr>
                  </w:pPr>
                  <w:r>
                    <w:rPr>
                      <w:sz w:val="16"/>
                      <w:szCs w:val="16"/>
                    </w:rPr>
                    <w:t>8B structure with no CRC.</w:t>
                  </w:r>
                </w:p>
              </w:tc>
            </w:tr>
            <w:tr w:rsidR="00797261" w14:paraId="7D92E8DC"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18F5B6F2" w14:textId="77777777" w:rsidR="00797261" w:rsidRDefault="00797261" w:rsidP="0006429F">
                  <w:pPr>
                    <w:jc w:val="center"/>
                    <w:rPr>
                      <w:sz w:val="16"/>
                      <w:szCs w:val="16"/>
                    </w:rPr>
                  </w:pPr>
                  <w:r>
                    <w:rPr>
                      <w:sz w:val="16"/>
                      <w:szCs w:val="16"/>
                    </w:rPr>
                    <w:lastRenderedPageBreak/>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5782008" w14:textId="77777777" w:rsidR="00797261" w:rsidRDefault="00797261" w:rsidP="0006429F">
                  <w:pPr>
                    <w:rPr>
                      <w:sz w:val="16"/>
                      <w:szCs w:val="16"/>
                    </w:rPr>
                  </w:pPr>
                  <w:r>
                    <w:rPr>
                      <w:sz w:val="16"/>
                      <w:szCs w:val="16"/>
                    </w:rPr>
                    <w:t>CRC64_8B</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C719CA4" w14:textId="77777777" w:rsidR="00797261" w:rsidRDefault="00797261" w:rsidP="0006429F">
                  <w:pPr>
                    <w:pStyle w:val="text"/>
                    <w:spacing w:before="45" w:beforeAutospacing="0" w:after="45" w:afterAutospacing="0"/>
                    <w:ind w:left="45" w:right="45"/>
                    <w:rPr>
                      <w:sz w:val="16"/>
                      <w:szCs w:val="16"/>
                    </w:rPr>
                  </w:pPr>
                  <w:r>
                    <w:rPr>
                      <w:sz w:val="16"/>
                      <w:szCs w:val="16"/>
                    </w:rPr>
                    <w:t>8B structure with CRC64.</w:t>
                  </w:r>
                </w:p>
              </w:tc>
            </w:tr>
            <w:tr w:rsidR="00797261" w14:paraId="54F1C8E0"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07FC435A" w14:textId="77777777" w:rsidR="00797261" w:rsidRDefault="00797261" w:rsidP="0006429F">
                  <w:pPr>
                    <w:jc w:val="center"/>
                    <w:rPr>
                      <w:sz w:val="16"/>
                      <w:szCs w:val="16"/>
                    </w:rPr>
                  </w:pPr>
                  <w:r>
                    <w:rPr>
                      <w:sz w:val="16"/>
                      <w:szCs w:val="16"/>
                    </w:rPr>
                    <w:t>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3B077E2" w14:textId="77777777" w:rsidR="00797261" w:rsidRDefault="00797261" w:rsidP="0006429F">
                  <w:pPr>
                    <w:rPr>
                      <w:sz w:val="16"/>
                      <w:szCs w:val="16"/>
                    </w:rPr>
                  </w:pPr>
                  <w:r>
                    <w:rPr>
                      <w:sz w:val="16"/>
                      <w:szCs w:val="16"/>
                    </w:rPr>
                    <w:t>CRC64E_8B</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3F40F0A" w14:textId="77777777" w:rsidR="00797261" w:rsidRDefault="00797261" w:rsidP="0006429F">
                  <w:pPr>
                    <w:pStyle w:val="text"/>
                    <w:spacing w:before="45" w:beforeAutospacing="0" w:after="45" w:afterAutospacing="0"/>
                    <w:ind w:left="45" w:right="45"/>
                    <w:rPr>
                      <w:sz w:val="16"/>
                      <w:szCs w:val="16"/>
                    </w:rPr>
                  </w:pPr>
                  <w:r>
                    <w:rPr>
                      <w:sz w:val="16"/>
                      <w:szCs w:val="16"/>
                    </w:rPr>
                    <w:t>8B structure with CRC64E.</w:t>
                  </w:r>
                </w:p>
              </w:tc>
            </w:tr>
          </w:tbl>
          <w:p w14:paraId="5AB415D6" w14:textId="77777777" w:rsidR="00797261" w:rsidRDefault="00797261" w:rsidP="0006429F">
            <w:pPr>
              <w:rPr>
                <w:sz w:val="16"/>
                <w:szCs w:val="16"/>
              </w:rPr>
            </w:pPr>
          </w:p>
        </w:tc>
      </w:tr>
      <w:tr w:rsidR="00797261" w14:paraId="44B11AF2"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7C10B83A" w14:textId="77777777" w:rsidR="00797261" w:rsidRDefault="00797261" w:rsidP="0006429F">
            <w:pPr>
              <w:jc w:val="center"/>
              <w:rPr>
                <w:sz w:val="16"/>
                <w:szCs w:val="16"/>
              </w:rPr>
            </w:pPr>
            <w:r>
              <w:rPr>
                <w:sz w:val="16"/>
                <w:szCs w:val="16"/>
              </w:rPr>
              <w:lastRenderedPageBreak/>
              <w:t>18:1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8788AC6" w14:textId="77777777" w:rsidR="00797261" w:rsidRDefault="00797261" w:rsidP="0006429F">
            <w:pPr>
              <w:rPr>
                <w:sz w:val="16"/>
                <w:szCs w:val="16"/>
              </w:rPr>
            </w:pPr>
            <w:r>
              <w:rPr>
                <w:sz w:val="16"/>
                <w:szCs w:val="16"/>
              </w:rPr>
              <w:t>src_aux_frame_data_format</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3709197" w14:textId="77777777" w:rsidR="00797261" w:rsidRDefault="00797261" w:rsidP="0006429F">
            <w:pPr>
              <w:pStyle w:val="text"/>
              <w:spacing w:before="45" w:beforeAutospacing="0" w:after="45" w:afterAutospacing="0"/>
              <w:ind w:left="45" w:right="45"/>
              <w:rPr>
                <w:sz w:val="16"/>
                <w:szCs w:val="16"/>
              </w:rPr>
            </w:pPr>
            <w:r>
              <w:rPr>
                <w:sz w:val="16"/>
                <w:szCs w:val="16"/>
              </w:rPr>
              <w:t>This value defines the format of the SRC_AUX_FRAME_DATA data after the GUID (if present).</w:t>
            </w:r>
          </w:p>
          <w:tbl>
            <w:tblPr>
              <w:tblW w:w="0" w:type="auto"/>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19"/>
              <w:gridCol w:w="1243"/>
              <w:gridCol w:w="3011"/>
            </w:tblGrid>
            <w:tr w:rsidR="00797261" w14:paraId="1BF48FC6"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008E2886" w14:textId="77777777" w:rsidR="00797261" w:rsidRDefault="00797261" w:rsidP="0006429F">
                  <w:pPr>
                    <w:jc w:val="center"/>
                    <w:rPr>
                      <w:b/>
                      <w:bCs/>
                      <w:i/>
                      <w:iCs/>
                      <w:sz w:val="18"/>
                      <w:szCs w:val="18"/>
                    </w:rPr>
                  </w:pPr>
                  <w:r>
                    <w:rPr>
                      <w:b/>
                      <w:bCs/>
                      <w:i/>
                      <w:iCs/>
                      <w:sz w:val="18"/>
                      <w:szCs w:val="18"/>
                    </w:rPr>
                    <w:t>Value</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68B547E9" w14:textId="77777777" w:rsidR="00797261" w:rsidRDefault="00797261" w:rsidP="0006429F">
                  <w:pPr>
                    <w:jc w:val="center"/>
                    <w:rPr>
                      <w:b/>
                      <w:bCs/>
                      <w:i/>
                      <w:iCs/>
                      <w:sz w:val="18"/>
                      <w:szCs w:val="18"/>
                    </w:rPr>
                  </w:pPr>
                  <w:r>
                    <w:rPr>
                      <w:b/>
                      <w:bCs/>
                      <w:i/>
                      <w:iCs/>
                      <w:sz w:val="18"/>
                      <w:szCs w:val="18"/>
                    </w:rPr>
                    <w:t>Enum</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0D94AE6F" w14:textId="77777777" w:rsidR="00797261" w:rsidRDefault="00797261" w:rsidP="0006429F">
                  <w:pPr>
                    <w:rPr>
                      <w:b/>
                      <w:bCs/>
                      <w:i/>
                      <w:iCs/>
                      <w:sz w:val="18"/>
                      <w:szCs w:val="18"/>
                    </w:rPr>
                  </w:pPr>
                  <w:r>
                    <w:rPr>
                      <w:b/>
                      <w:bCs/>
                      <w:i/>
                      <w:iCs/>
                      <w:sz w:val="18"/>
                      <w:szCs w:val="18"/>
                    </w:rPr>
                    <w:t>Enumeration Description</w:t>
                  </w:r>
                </w:p>
              </w:tc>
            </w:tr>
            <w:tr w:rsidR="00797261" w14:paraId="4EA682B1"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103C624B" w14:textId="77777777" w:rsidR="00797261" w:rsidRDefault="00797261" w:rsidP="0006429F">
                  <w:pPr>
                    <w:jc w:val="center"/>
                    <w:rPr>
                      <w:sz w:val="16"/>
                      <w:szCs w:val="16"/>
                    </w:rPr>
                  </w:pPr>
                  <w:r>
                    <w:rPr>
                      <w:sz w:val="16"/>
                      <w:szCs w:val="16"/>
                    </w:rPr>
                    <w:t>11</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7939608" w14:textId="77777777" w:rsidR="00797261" w:rsidRDefault="00797261" w:rsidP="0006429F">
                  <w:pPr>
                    <w:rPr>
                      <w:sz w:val="16"/>
                      <w:szCs w:val="16"/>
                    </w:rPr>
                  </w:pPr>
                  <w:r>
                    <w:rPr>
                      <w:sz w:val="16"/>
                      <w:szCs w:val="16"/>
                    </w:rPr>
                    <w:t>NONE</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3EFB959" w14:textId="77777777" w:rsidR="00797261" w:rsidRDefault="00797261" w:rsidP="0006429F">
                  <w:pPr>
                    <w:pStyle w:val="text"/>
                    <w:spacing w:before="45" w:beforeAutospacing="0" w:after="45" w:afterAutospacing="0"/>
                    <w:ind w:left="45" w:right="45"/>
                    <w:rPr>
                      <w:sz w:val="16"/>
                      <w:szCs w:val="16"/>
                    </w:rPr>
                  </w:pPr>
                  <w:r>
                    <w:rPr>
                      <w:sz w:val="16"/>
                      <w:szCs w:val="16"/>
                    </w:rPr>
                    <w:t>NONE AUX_FRAME_DATA User Format</w:t>
                  </w:r>
                </w:p>
              </w:tc>
            </w:tr>
            <w:tr w:rsidR="00797261" w14:paraId="5B396348"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64F0A7C6" w14:textId="77777777" w:rsidR="00797261" w:rsidRDefault="00797261" w:rsidP="0006429F">
                  <w:pPr>
                    <w:jc w:val="center"/>
                    <w:rPr>
                      <w:sz w:val="16"/>
                      <w:szCs w:val="16"/>
                    </w:rPr>
                  </w:pPr>
                  <w:r>
                    <w:rPr>
                      <w:sz w:val="16"/>
                      <w:szCs w:val="16"/>
                    </w:rPr>
                    <w:t>1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F615136" w14:textId="77777777" w:rsidR="00797261" w:rsidRDefault="00797261" w:rsidP="0006429F">
                  <w:pPr>
                    <w:rPr>
                      <w:sz w:val="16"/>
                      <w:szCs w:val="16"/>
                    </w:rPr>
                  </w:pPr>
                  <w:r>
                    <w:rPr>
                      <w:sz w:val="16"/>
                      <w:szCs w:val="16"/>
                    </w:rPr>
                    <w:t>NVME_PI</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3756F3D" w14:textId="77777777" w:rsidR="00797261" w:rsidRDefault="00797261" w:rsidP="0006429F">
                  <w:pPr>
                    <w:pStyle w:val="text"/>
                    <w:spacing w:before="45" w:beforeAutospacing="0" w:after="45" w:afterAutospacing="0"/>
                    <w:ind w:left="45" w:right="45"/>
                    <w:rPr>
                      <w:sz w:val="16"/>
                      <w:szCs w:val="16"/>
                    </w:rPr>
                  </w:pPr>
                  <w:r>
                    <w:rPr>
                      <w:sz w:val="16"/>
                      <w:szCs w:val="16"/>
                    </w:rPr>
                    <w:t>8B structure with PIB User Format</w:t>
                  </w:r>
                </w:p>
              </w:tc>
            </w:tr>
            <w:tr w:rsidR="00797261" w14:paraId="1B03B5BC"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43A29F1E" w14:textId="77777777" w:rsidR="00797261" w:rsidRDefault="00797261" w:rsidP="0006429F">
                  <w:pPr>
                    <w:jc w:val="center"/>
                    <w:rPr>
                      <w:sz w:val="16"/>
                      <w:szCs w:val="16"/>
                    </w:rPr>
                  </w:pPr>
                  <w:r>
                    <w:rPr>
                      <w:sz w:val="16"/>
                      <w:szCs w:val="16"/>
                    </w:rPr>
                    <w:t>13</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0BF1332" w14:textId="77777777" w:rsidR="00797261" w:rsidRDefault="00797261" w:rsidP="0006429F">
                  <w:pPr>
                    <w:rPr>
                      <w:sz w:val="16"/>
                      <w:szCs w:val="16"/>
                    </w:rPr>
                  </w:pPr>
                  <w:r>
                    <w:rPr>
                      <w:sz w:val="16"/>
                      <w:szCs w:val="16"/>
                    </w:rPr>
                    <w:t>PI64</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D504213" w14:textId="77777777" w:rsidR="00797261" w:rsidRDefault="00797261" w:rsidP="0006429F">
                  <w:pPr>
                    <w:pStyle w:val="text"/>
                    <w:spacing w:before="45" w:beforeAutospacing="0" w:after="45" w:afterAutospacing="0"/>
                    <w:ind w:left="45" w:right="45"/>
                    <w:rPr>
                      <w:sz w:val="16"/>
                      <w:szCs w:val="16"/>
                    </w:rPr>
                  </w:pPr>
                  <w:r>
                    <w:rPr>
                      <w:sz w:val="16"/>
                      <w:szCs w:val="16"/>
                    </w:rPr>
                    <w:t>CRC64 Protection Index User Format</w:t>
                  </w:r>
                </w:p>
              </w:tc>
            </w:tr>
            <w:tr w:rsidR="00797261" w14:paraId="0AFC9BF8"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785FB72C" w14:textId="77777777" w:rsidR="00797261" w:rsidRDefault="00797261" w:rsidP="0006429F">
                  <w:pPr>
                    <w:jc w:val="center"/>
                    <w:rPr>
                      <w:sz w:val="16"/>
                      <w:szCs w:val="16"/>
                    </w:rPr>
                  </w:pPr>
                  <w:r>
                    <w:rPr>
                      <w:sz w:val="16"/>
                      <w:szCs w:val="16"/>
                    </w:rPr>
                    <w:t>14</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B0316F0" w14:textId="77777777" w:rsidR="00797261" w:rsidRDefault="00797261" w:rsidP="0006429F">
                  <w:pPr>
                    <w:rPr>
                      <w:sz w:val="16"/>
                      <w:szCs w:val="16"/>
                    </w:rPr>
                  </w:pPr>
                  <w:r>
                    <w:rPr>
                      <w:sz w:val="16"/>
                      <w:szCs w:val="16"/>
                    </w:rPr>
                    <w:t>VM_USER</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093A3B9" w14:textId="77777777" w:rsidR="00797261" w:rsidRDefault="00797261" w:rsidP="0006429F">
                  <w:pPr>
                    <w:pStyle w:val="text"/>
                    <w:spacing w:before="45" w:beforeAutospacing="0" w:after="45" w:afterAutospacing="0"/>
                    <w:ind w:left="45" w:right="45"/>
                    <w:rPr>
                      <w:sz w:val="16"/>
                      <w:szCs w:val="16"/>
                    </w:rPr>
                  </w:pPr>
                  <w:r>
                    <w:rPr>
                      <w:sz w:val="16"/>
                      <w:szCs w:val="16"/>
                    </w:rPr>
                    <w:t>VM User Format</w:t>
                  </w:r>
                </w:p>
              </w:tc>
            </w:tr>
            <w:tr w:rsidR="00797261" w14:paraId="491AB290"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17F82F92" w14:textId="77777777" w:rsidR="00797261" w:rsidRDefault="00797261" w:rsidP="0006429F">
                  <w:pPr>
                    <w:jc w:val="center"/>
                    <w:rPr>
                      <w:sz w:val="16"/>
                      <w:szCs w:val="16"/>
                    </w:rPr>
                  </w:pPr>
                  <w:r>
                    <w:rPr>
                      <w:sz w:val="16"/>
                      <w:szCs w:val="16"/>
                    </w:rPr>
                    <w:t>15</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745A98A" w14:textId="77777777" w:rsidR="00797261" w:rsidRDefault="00797261" w:rsidP="0006429F">
                  <w:pPr>
                    <w:rPr>
                      <w:sz w:val="16"/>
                      <w:szCs w:val="16"/>
                    </w:rPr>
                  </w:pPr>
                  <w:r>
                    <w:rPr>
                      <w:sz w:val="16"/>
                      <w:szCs w:val="16"/>
                    </w:rPr>
                    <w:t>APPEND</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685E122" w14:textId="77777777" w:rsidR="00797261" w:rsidRDefault="00797261" w:rsidP="0006429F">
                  <w:pPr>
                    <w:pStyle w:val="text"/>
                    <w:spacing w:before="45" w:beforeAutospacing="0" w:after="45" w:afterAutospacing="0"/>
                    <w:ind w:left="45" w:right="45"/>
                    <w:rPr>
                      <w:sz w:val="16"/>
                      <w:szCs w:val="16"/>
                    </w:rPr>
                  </w:pPr>
                  <w:r>
                    <w:rPr>
                      <w:sz w:val="16"/>
                      <w:szCs w:val="16"/>
                    </w:rPr>
                    <w:t>Append Intermediate Format</w:t>
                  </w:r>
                </w:p>
              </w:tc>
            </w:tr>
            <w:tr w:rsidR="00797261" w14:paraId="4C7FE862"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204116A8" w14:textId="77777777" w:rsidR="00797261" w:rsidRDefault="00797261" w:rsidP="0006429F">
                  <w:pPr>
                    <w:jc w:val="center"/>
                    <w:rPr>
                      <w:sz w:val="16"/>
                      <w:szCs w:val="16"/>
                    </w:rPr>
                  </w:pPr>
                  <w:r>
                    <w:rPr>
                      <w:sz w:val="16"/>
                      <w:szCs w:val="16"/>
                    </w:rPr>
                    <w:t>1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C0EE46C" w14:textId="77777777" w:rsidR="00797261" w:rsidRDefault="00797261" w:rsidP="0006429F">
                  <w:pPr>
                    <w:rPr>
                      <w:sz w:val="16"/>
                      <w:szCs w:val="16"/>
                    </w:rPr>
                  </w:pPr>
                  <w:r>
                    <w:rPr>
                      <w:sz w:val="16"/>
                      <w:szCs w:val="16"/>
                    </w:rPr>
                    <w:t>IN_PLACE_SHORT</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25E08AE" w14:textId="77777777" w:rsidR="00797261" w:rsidRDefault="00797261" w:rsidP="0006429F">
                  <w:pPr>
                    <w:pStyle w:val="text"/>
                    <w:spacing w:before="45" w:beforeAutospacing="0" w:after="45" w:afterAutospacing="0"/>
                    <w:ind w:left="45" w:right="45"/>
                    <w:rPr>
                      <w:sz w:val="16"/>
                      <w:szCs w:val="16"/>
                    </w:rPr>
                  </w:pPr>
                  <w:r>
                    <w:rPr>
                      <w:sz w:val="16"/>
                      <w:szCs w:val="16"/>
                    </w:rPr>
                    <w:t>In-Place Write Short Intermediate Format</w:t>
                  </w:r>
                </w:p>
              </w:tc>
            </w:tr>
            <w:tr w:rsidR="00797261" w14:paraId="11A28684"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6202C407" w14:textId="77777777" w:rsidR="00797261" w:rsidRDefault="00797261" w:rsidP="0006429F">
                  <w:pPr>
                    <w:jc w:val="center"/>
                    <w:rPr>
                      <w:sz w:val="16"/>
                      <w:szCs w:val="16"/>
                    </w:rPr>
                  </w:pPr>
                  <w:r>
                    <w:rPr>
                      <w:sz w:val="16"/>
                      <w:szCs w:val="16"/>
                    </w:rPr>
                    <w:t>17</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F2724E0" w14:textId="77777777" w:rsidR="00797261" w:rsidRDefault="00797261" w:rsidP="0006429F">
                  <w:pPr>
                    <w:rPr>
                      <w:sz w:val="16"/>
                      <w:szCs w:val="16"/>
                    </w:rPr>
                  </w:pPr>
                  <w:r>
                    <w:rPr>
                      <w:sz w:val="16"/>
                      <w:szCs w:val="16"/>
                    </w:rPr>
                    <w:t>IN_PLACE_LONG</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BBE612B" w14:textId="77777777" w:rsidR="00797261" w:rsidRDefault="00797261" w:rsidP="0006429F">
                  <w:pPr>
                    <w:pStyle w:val="text"/>
                    <w:spacing w:before="45" w:beforeAutospacing="0" w:after="45" w:afterAutospacing="0"/>
                    <w:ind w:left="45" w:right="45"/>
                    <w:rPr>
                      <w:sz w:val="16"/>
                      <w:szCs w:val="16"/>
                    </w:rPr>
                  </w:pPr>
                  <w:r>
                    <w:rPr>
                      <w:sz w:val="16"/>
                      <w:szCs w:val="16"/>
                    </w:rPr>
                    <w:t>In-Place Write Long Intermediate Format</w:t>
                  </w:r>
                </w:p>
              </w:tc>
            </w:tr>
            <w:tr w:rsidR="00797261" w14:paraId="18575171"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230F2BE7" w14:textId="77777777" w:rsidR="00797261" w:rsidRDefault="00797261" w:rsidP="0006429F">
                  <w:pPr>
                    <w:jc w:val="center"/>
                    <w:rPr>
                      <w:sz w:val="16"/>
                      <w:szCs w:val="16"/>
                    </w:rPr>
                  </w:pPr>
                  <w:r>
                    <w:rPr>
                      <w:sz w:val="16"/>
                      <w:szCs w:val="16"/>
                    </w:rPr>
                    <w:t>18</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8140E5E" w14:textId="77777777" w:rsidR="00797261" w:rsidRDefault="00797261" w:rsidP="0006429F">
                  <w:pPr>
                    <w:rPr>
                      <w:sz w:val="16"/>
                      <w:szCs w:val="16"/>
                    </w:rPr>
                  </w:pPr>
                  <w:r>
                    <w:rPr>
                      <w:sz w:val="16"/>
                      <w:szCs w:val="16"/>
                    </w:rPr>
                    <w:t>VM_LONG_IM</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477F0A2" w14:textId="77777777" w:rsidR="00797261" w:rsidRDefault="00797261" w:rsidP="0006429F">
                  <w:pPr>
                    <w:pStyle w:val="text"/>
                    <w:spacing w:before="45" w:beforeAutospacing="0" w:after="45" w:afterAutospacing="0"/>
                    <w:ind w:left="45" w:right="45"/>
                    <w:rPr>
                      <w:sz w:val="16"/>
                      <w:szCs w:val="16"/>
                    </w:rPr>
                  </w:pPr>
                  <w:r>
                    <w:rPr>
                      <w:sz w:val="16"/>
                      <w:szCs w:val="16"/>
                    </w:rPr>
                    <w:t>VM Long Intermediate Format</w:t>
                  </w:r>
                </w:p>
              </w:tc>
            </w:tr>
            <w:tr w:rsidR="00797261" w14:paraId="69FCCFE4"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68DC26AD" w14:textId="77777777" w:rsidR="00797261" w:rsidRDefault="00797261" w:rsidP="0006429F">
                  <w:pPr>
                    <w:jc w:val="center"/>
                    <w:rPr>
                      <w:sz w:val="16"/>
                      <w:szCs w:val="16"/>
                    </w:rPr>
                  </w:pPr>
                  <w:r>
                    <w:rPr>
                      <w:sz w:val="16"/>
                      <w:szCs w:val="16"/>
                    </w:rPr>
                    <w:t>2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0C4B7C0" w14:textId="77777777" w:rsidR="00797261" w:rsidRDefault="00797261" w:rsidP="0006429F">
                  <w:pPr>
                    <w:rPr>
                      <w:sz w:val="16"/>
                      <w:szCs w:val="16"/>
                    </w:rPr>
                  </w:pPr>
                  <w:r>
                    <w:rPr>
                      <w:sz w:val="16"/>
                      <w:szCs w:val="16"/>
                    </w:rPr>
                    <w:t>VM_SHORT_IM</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5CA3915" w14:textId="77777777" w:rsidR="00797261" w:rsidRDefault="00797261" w:rsidP="0006429F">
                  <w:pPr>
                    <w:pStyle w:val="text"/>
                    <w:spacing w:before="45" w:beforeAutospacing="0" w:after="45" w:afterAutospacing="0"/>
                    <w:ind w:left="45" w:right="45"/>
                    <w:rPr>
                      <w:sz w:val="16"/>
                      <w:szCs w:val="16"/>
                    </w:rPr>
                  </w:pPr>
                  <w:r>
                    <w:rPr>
                      <w:sz w:val="16"/>
                      <w:szCs w:val="16"/>
                    </w:rPr>
                    <w:t>VM Short Intermediate Format</w:t>
                  </w:r>
                </w:p>
              </w:tc>
            </w:tr>
          </w:tbl>
          <w:p w14:paraId="22C04202" w14:textId="77777777" w:rsidR="00797261" w:rsidRDefault="00797261" w:rsidP="0006429F">
            <w:pPr>
              <w:rPr>
                <w:sz w:val="16"/>
                <w:szCs w:val="16"/>
              </w:rPr>
            </w:pPr>
          </w:p>
        </w:tc>
      </w:tr>
      <w:tr w:rsidR="00797261" w14:paraId="7A8B2366"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5963960C" w14:textId="77777777" w:rsidR="00797261" w:rsidRDefault="00797261" w:rsidP="0006429F">
            <w:pPr>
              <w:jc w:val="center"/>
              <w:rPr>
                <w:sz w:val="16"/>
                <w:szCs w:val="16"/>
              </w:rPr>
            </w:pPr>
            <w:r>
              <w:rPr>
                <w:sz w:val="16"/>
                <w:szCs w:val="16"/>
              </w:rPr>
              <w:t>11: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C8025EC" w14:textId="77777777" w:rsidR="00797261" w:rsidRDefault="00797261" w:rsidP="0006429F">
            <w:pPr>
              <w:rPr>
                <w:sz w:val="16"/>
                <w:szCs w:val="16"/>
              </w:rPr>
            </w:pPr>
            <w:r>
              <w:rPr>
                <w:sz w:val="16"/>
                <w:szCs w:val="16"/>
              </w:rPr>
              <w:t>src_aux_frame_data_size</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B3BA73A" w14:textId="77777777" w:rsidR="00797261" w:rsidRDefault="00797261" w:rsidP="0006429F">
            <w:pPr>
              <w:pStyle w:val="text"/>
              <w:spacing w:before="45" w:beforeAutospacing="0" w:after="45" w:afterAutospacing="0"/>
              <w:ind w:left="45" w:right="45"/>
              <w:rPr>
                <w:sz w:val="16"/>
                <w:szCs w:val="16"/>
              </w:rPr>
            </w:pPr>
            <w:r>
              <w:rPr>
                <w:sz w:val="16"/>
                <w:szCs w:val="16"/>
              </w:rPr>
              <w:t>Size of the input per-frame AUX data in 4 byte units. 0 to 252B.</w:t>
            </w:r>
          </w:p>
        </w:tc>
      </w:tr>
      <w:tr w:rsidR="00797261" w14:paraId="2297557B"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46D9FD43" w14:textId="77777777" w:rsidR="00797261" w:rsidRDefault="00797261" w:rsidP="0006429F">
            <w:pPr>
              <w:jc w:val="center"/>
              <w:rPr>
                <w:sz w:val="16"/>
                <w:szCs w:val="16"/>
              </w:rPr>
            </w:pPr>
            <w:r>
              <w:rPr>
                <w:sz w:val="16"/>
                <w:szCs w:val="16"/>
              </w:rPr>
              <w:t>5</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3D5BAE6" w14:textId="77777777" w:rsidR="00797261" w:rsidRDefault="00797261" w:rsidP="0006429F">
            <w:pPr>
              <w:rPr>
                <w:sz w:val="16"/>
                <w:szCs w:val="16"/>
              </w:rPr>
            </w:pPr>
            <w:r>
              <w:rPr>
                <w:sz w:val="16"/>
                <w:szCs w:val="16"/>
              </w:rPr>
              <w:t>aux_frame_data_crc_present</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96FCEF1" w14:textId="77777777" w:rsidR="00797261" w:rsidRDefault="00797261" w:rsidP="0006429F">
            <w:pPr>
              <w:pStyle w:val="text"/>
              <w:spacing w:before="45" w:beforeAutospacing="0" w:after="45" w:afterAutospacing="0"/>
              <w:ind w:left="45" w:right="45"/>
              <w:rPr>
                <w:sz w:val="16"/>
                <w:szCs w:val="16"/>
              </w:rPr>
            </w:pPr>
            <w:r>
              <w:rPr>
                <w:sz w:val="16"/>
                <w:szCs w:val="16"/>
              </w:rPr>
              <w:t>AUX_FRAME_DATA CRC Control</w:t>
            </w:r>
          </w:p>
          <w:tbl>
            <w:tblPr>
              <w:tblW w:w="0" w:type="auto"/>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19"/>
              <w:gridCol w:w="671"/>
              <w:gridCol w:w="4674"/>
            </w:tblGrid>
            <w:tr w:rsidR="00797261" w14:paraId="7EC4EB6B"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4162AEAB" w14:textId="77777777" w:rsidR="00797261" w:rsidRDefault="00797261" w:rsidP="0006429F">
                  <w:pPr>
                    <w:jc w:val="center"/>
                    <w:rPr>
                      <w:b/>
                      <w:bCs/>
                      <w:i/>
                      <w:iCs/>
                      <w:sz w:val="18"/>
                      <w:szCs w:val="18"/>
                    </w:rPr>
                  </w:pPr>
                  <w:r>
                    <w:rPr>
                      <w:b/>
                      <w:bCs/>
                      <w:i/>
                      <w:iCs/>
                      <w:sz w:val="18"/>
                      <w:szCs w:val="18"/>
                    </w:rPr>
                    <w:t>Value</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01D3BC07" w14:textId="77777777" w:rsidR="00797261" w:rsidRDefault="00797261" w:rsidP="0006429F">
                  <w:pPr>
                    <w:jc w:val="center"/>
                    <w:rPr>
                      <w:b/>
                      <w:bCs/>
                      <w:i/>
                      <w:iCs/>
                      <w:sz w:val="18"/>
                      <w:szCs w:val="18"/>
                    </w:rPr>
                  </w:pPr>
                  <w:r>
                    <w:rPr>
                      <w:b/>
                      <w:bCs/>
                      <w:i/>
                      <w:iCs/>
                      <w:sz w:val="18"/>
                      <w:szCs w:val="18"/>
                    </w:rPr>
                    <w:t>Enum</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32E10D38" w14:textId="77777777" w:rsidR="00797261" w:rsidRDefault="00797261" w:rsidP="0006429F">
                  <w:pPr>
                    <w:rPr>
                      <w:b/>
                      <w:bCs/>
                      <w:i/>
                      <w:iCs/>
                      <w:sz w:val="18"/>
                      <w:szCs w:val="18"/>
                    </w:rPr>
                  </w:pPr>
                  <w:r>
                    <w:rPr>
                      <w:b/>
                      <w:bCs/>
                      <w:i/>
                      <w:iCs/>
                      <w:sz w:val="18"/>
                      <w:szCs w:val="18"/>
                    </w:rPr>
                    <w:t>Enumeration Description</w:t>
                  </w:r>
                </w:p>
              </w:tc>
            </w:tr>
            <w:tr w:rsidR="00797261" w14:paraId="27D61E64"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6388630D" w14:textId="77777777" w:rsidR="00797261" w:rsidRDefault="00797261" w:rsidP="0006429F">
                  <w:pPr>
                    <w:jc w:val="center"/>
                    <w:rPr>
                      <w:sz w:val="16"/>
                      <w:szCs w:val="16"/>
                    </w:rPr>
                  </w:pPr>
                  <w:r>
                    <w:rPr>
                      <w:sz w:val="16"/>
                      <w:szCs w:val="16"/>
                    </w:rPr>
                    <w:t>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24CDB3E" w14:textId="77777777" w:rsidR="00797261" w:rsidRDefault="00797261" w:rsidP="0006429F">
                  <w:pPr>
                    <w:rPr>
                      <w:sz w:val="16"/>
                      <w:szCs w:val="16"/>
                    </w:rPr>
                  </w:pPr>
                  <w:r>
                    <w:rPr>
                      <w:sz w:val="16"/>
                      <w:szCs w:val="16"/>
                    </w:rPr>
                    <w:t>NONE</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983941E" w14:textId="77777777" w:rsidR="00797261" w:rsidRDefault="00797261" w:rsidP="0006429F">
                  <w:pPr>
                    <w:pStyle w:val="text"/>
                    <w:spacing w:before="45" w:beforeAutospacing="0" w:after="45" w:afterAutospacing="0"/>
                    <w:ind w:left="45" w:right="45"/>
                    <w:rPr>
                      <w:sz w:val="16"/>
                      <w:szCs w:val="16"/>
                    </w:rPr>
                  </w:pPr>
                  <w:r>
                    <w:rPr>
                      <w:sz w:val="16"/>
                      <w:szCs w:val="16"/>
                    </w:rPr>
                    <w:t>No CRC is at the end of the SRC_AUX_FRAME_DATA buffer or the DST_AUX_FRAME_DATA buffer.</w:t>
                  </w:r>
                </w:p>
              </w:tc>
            </w:tr>
            <w:tr w:rsidR="00797261" w14:paraId="77B12660"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5C58A47D" w14:textId="77777777" w:rsidR="00797261" w:rsidRDefault="00797261" w:rsidP="0006429F">
                  <w:pPr>
                    <w:jc w:val="center"/>
                    <w:rPr>
                      <w:sz w:val="16"/>
                      <w:szCs w:val="16"/>
                    </w:rPr>
                  </w:pPr>
                  <w:r>
                    <w:rPr>
                      <w:sz w:val="16"/>
                      <w:szCs w:val="16"/>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FAB3829" w14:textId="77777777" w:rsidR="00797261" w:rsidRDefault="00797261" w:rsidP="0006429F">
                  <w:pPr>
                    <w:rPr>
                      <w:sz w:val="16"/>
                      <w:szCs w:val="16"/>
                    </w:rPr>
                  </w:pPr>
                  <w:r>
                    <w:rPr>
                      <w:sz w:val="16"/>
                      <w:szCs w:val="16"/>
                    </w:rPr>
                    <w:t>PRESENT</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696542F" w14:textId="77777777" w:rsidR="00797261" w:rsidRDefault="00797261" w:rsidP="0006429F">
                  <w:pPr>
                    <w:pStyle w:val="text"/>
                    <w:spacing w:before="45" w:beforeAutospacing="0" w:after="45" w:afterAutospacing="0"/>
                    <w:ind w:left="45" w:right="45"/>
                    <w:rPr>
                      <w:sz w:val="16"/>
                      <w:szCs w:val="16"/>
                    </w:rPr>
                  </w:pPr>
                  <w:r>
                    <w:rPr>
                      <w:sz w:val="16"/>
                      <w:szCs w:val="16"/>
                    </w:rPr>
                    <w:t>For decryption/decompression there is a CRC32 at the end of the SRC_AUX_FRAME_DATA buffer that covers the entire SRC_AUX_FRAME_DATA structure including the GUID, if present.</w:t>
                  </w:r>
                </w:p>
                <w:p w14:paraId="0028805F" w14:textId="77777777" w:rsidR="00797261" w:rsidRDefault="00797261" w:rsidP="0006429F">
                  <w:pPr>
                    <w:pStyle w:val="text"/>
                    <w:spacing w:before="45" w:beforeAutospacing="0" w:after="45" w:afterAutospacing="0"/>
                    <w:ind w:left="45" w:right="45"/>
                    <w:rPr>
                      <w:sz w:val="16"/>
                      <w:szCs w:val="16"/>
                    </w:rPr>
                  </w:pPr>
                  <w:r>
                    <w:rPr>
                      <w:sz w:val="16"/>
                      <w:szCs w:val="16"/>
                    </w:rPr>
                    <w:t>For compression/encryption there is a CRC32 at the end of the DST_AUX_FRAME_DATA buffer that covers the entire DST_AUX_FRAME_DATA structure including the GUID, if present.</w:t>
                  </w:r>
                </w:p>
                <w:p w14:paraId="2CD16234" w14:textId="77777777" w:rsidR="00797261" w:rsidRDefault="00797261" w:rsidP="0006429F">
                  <w:pPr>
                    <w:pStyle w:val="text"/>
                    <w:spacing w:before="45" w:beforeAutospacing="0" w:after="45" w:afterAutospacing="0"/>
                    <w:ind w:left="45" w:right="45"/>
                    <w:rPr>
                      <w:sz w:val="16"/>
                      <w:szCs w:val="16"/>
                    </w:rPr>
                  </w:pPr>
                  <w:r>
                    <w:rPr>
                      <w:sz w:val="16"/>
                      <w:szCs w:val="16"/>
                    </w:rPr>
                    <w:t>CRC location is set to zeros in the calculation.</w:t>
                  </w:r>
                </w:p>
              </w:tc>
            </w:tr>
          </w:tbl>
          <w:p w14:paraId="621A3605" w14:textId="77777777" w:rsidR="00797261" w:rsidRDefault="00797261" w:rsidP="0006429F">
            <w:pPr>
              <w:rPr>
                <w:sz w:val="16"/>
                <w:szCs w:val="16"/>
              </w:rPr>
            </w:pPr>
          </w:p>
        </w:tc>
      </w:tr>
      <w:tr w:rsidR="00797261" w14:paraId="3717871B"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22B7063C" w14:textId="77777777" w:rsidR="00797261" w:rsidRDefault="00797261" w:rsidP="0006429F">
            <w:pPr>
              <w:jc w:val="center"/>
              <w:rPr>
                <w:sz w:val="16"/>
                <w:szCs w:val="16"/>
              </w:rPr>
            </w:pPr>
            <w:r>
              <w:rPr>
                <w:sz w:val="16"/>
                <w:szCs w:val="16"/>
              </w:rPr>
              <w:t>4</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276E843" w14:textId="77777777" w:rsidR="00797261" w:rsidRDefault="00797261" w:rsidP="0006429F">
            <w:pPr>
              <w:rPr>
                <w:sz w:val="16"/>
                <w:szCs w:val="16"/>
              </w:rPr>
            </w:pPr>
            <w:r>
              <w:rPr>
                <w:sz w:val="16"/>
                <w:szCs w:val="16"/>
              </w:rPr>
              <w:t>src_aux_frame_data_guid_present</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6B94296" w14:textId="77777777" w:rsidR="00797261" w:rsidRDefault="00797261" w:rsidP="0006429F">
            <w:pPr>
              <w:pStyle w:val="text"/>
              <w:spacing w:before="45" w:beforeAutospacing="0" w:after="45" w:afterAutospacing="0"/>
              <w:ind w:left="45" w:right="45"/>
              <w:rPr>
                <w:sz w:val="16"/>
                <w:szCs w:val="16"/>
              </w:rPr>
            </w:pPr>
            <w:r>
              <w:rPr>
                <w:sz w:val="16"/>
                <w:szCs w:val="16"/>
              </w:rPr>
              <w:t>Determines if GUID is present at front of input AUX_FRAME_DATA.</w:t>
            </w:r>
          </w:p>
          <w:tbl>
            <w:tblPr>
              <w:tblW w:w="0" w:type="auto"/>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19"/>
              <w:gridCol w:w="671"/>
              <w:gridCol w:w="4674"/>
            </w:tblGrid>
            <w:tr w:rsidR="00797261" w14:paraId="48E36DA8"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0C3C2BB8" w14:textId="77777777" w:rsidR="00797261" w:rsidRDefault="00797261" w:rsidP="0006429F">
                  <w:pPr>
                    <w:jc w:val="center"/>
                    <w:rPr>
                      <w:b/>
                      <w:bCs/>
                      <w:i/>
                      <w:iCs/>
                      <w:sz w:val="18"/>
                      <w:szCs w:val="18"/>
                    </w:rPr>
                  </w:pPr>
                  <w:r>
                    <w:rPr>
                      <w:b/>
                      <w:bCs/>
                      <w:i/>
                      <w:iCs/>
                      <w:sz w:val="18"/>
                      <w:szCs w:val="18"/>
                    </w:rPr>
                    <w:t>Value</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7B65E04C" w14:textId="77777777" w:rsidR="00797261" w:rsidRDefault="00797261" w:rsidP="0006429F">
                  <w:pPr>
                    <w:jc w:val="center"/>
                    <w:rPr>
                      <w:b/>
                      <w:bCs/>
                      <w:i/>
                      <w:iCs/>
                      <w:sz w:val="18"/>
                      <w:szCs w:val="18"/>
                    </w:rPr>
                  </w:pPr>
                  <w:r>
                    <w:rPr>
                      <w:b/>
                      <w:bCs/>
                      <w:i/>
                      <w:iCs/>
                      <w:sz w:val="18"/>
                      <w:szCs w:val="18"/>
                    </w:rPr>
                    <w:t>Enum</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0E5AB521" w14:textId="77777777" w:rsidR="00797261" w:rsidRDefault="00797261" w:rsidP="0006429F">
                  <w:pPr>
                    <w:rPr>
                      <w:b/>
                      <w:bCs/>
                      <w:i/>
                      <w:iCs/>
                      <w:sz w:val="18"/>
                      <w:szCs w:val="18"/>
                    </w:rPr>
                  </w:pPr>
                  <w:r>
                    <w:rPr>
                      <w:b/>
                      <w:bCs/>
                      <w:i/>
                      <w:iCs/>
                      <w:sz w:val="18"/>
                      <w:szCs w:val="18"/>
                    </w:rPr>
                    <w:t>Enumeration Description</w:t>
                  </w:r>
                </w:p>
              </w:tc>
            </w:tr>
            <w:tr w:rsidR="00797261" w14:paraId="4EE59A46"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57F2A87C" w14:textId="77777777" w:rsidR="00797261" w:rsidRDefault="00797261" w:rsidP="0006429F">
                  <w:pPr>
                    <w:jc w:val="center"/>
                    <w:rPr>
                      <w:sz w:val="16"/>
                      <w:szCs w:val="16"/>
                    </w:rPr>
                  </w:pPr>
                  <w:r>
                    <w:rPr>
                      <w:sz w:val="16"/>
                      <w:szCs w:val="16"/>
                    </w:rPr>
                    <w:t>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33690D0" w14:textId="77777777" w:rsidR="00797261" w:rsidRDefault="00797261" w:rsidP="0006429F">
                  <w:pPr>
                    <w:rPr>
                      <w:sz w:val="16"/>
                      <w:szCs w:val="16"/>
                    </w:rPr>
                  </w:pPr>
                  <w:r>
                    <w:rPr>
                      <w:sz w:val="16"/>
                      <w:szCs w:val="16"/>
                    </w:rPr>
                    <w:t>NONE</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F5E4764" w14:textId="77777777" w:rsidR="00797261" w:rsidRDefault="00797261" w:rsidP="0006429F">
                  <w:pPr>
                    <w:pStyle w:val="text"/>
                    <w:spacing w:before="45" w:beforeAutospacing="0" w:after="45" w:afterAutospacing="0"/>
                    <w:ind w:left="45" w:right="45"/>
                    <w:rPr>
                      <w:sz w:val="16"/>
                      <w:szCs w:val="16"/>
                    </w:rPr>
                  </w:pPr>
                  <w:r>
                    <w:rPr>
                      <w:sz w:val="16"/>
                      <w:szCs w:val="16"/>
                    </w:rPr>
                    <w:t>No GUID is present on the input AUX_FRAME_DATA. If AUX_CMD format is 0 or 1 are used then no GUID is provided. If AUX_CMD formtt is 2 or 3, then GUID is located in the AUX_CMD.</w:t>
                  </w:r>
                </w:p>
              </w:tc>
            </w:tr>
            <w:tr w:rsidR="00797261" w14:paraId="4EB7C9DB"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595C4C31" w14:textId="77777777" w:rsidR="00797261" w:rsidRDefault="00797261" w:rsidP="0006429F">
                  <w:pPr>
                    <w:jc w:val="center"/>
                    <w:rPr>
                      <w:sz w:val="16"/>
                      <w:szCs w:val="16"/>
                    </w:rPr>
                  </w:pPr>
                  <w:r>
                    <w:rPr>
                      <w:sz w:val="16"/>
                      <w:szCs w:val="16"/>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4E3C8B2" w14:textId="77777777" w:rsidR="00797261" w:rsidRDefault="00797261" w:rsidP="0006429F">
                  <w:pPr>
                    <w:rPr>
                      <w:sz w:val="16"/>
                      <w:szCs w:val="16"/>
                    </w:rPr>
                  </w:pPr>
                  <w:r>
                    <w:rPr>
                      <w:sz w:val="16"/>
                      <w:szCs w:val="16"/>
                    </w:rPr>
                    <w:t>PRESENT</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19726C8" w14:textId="77777777" w:rsidR="00797261" w:rsidRDefault="00797261" w:rsidP="0006429F">
                  <w:pPr>
                    <w:pStyle w:val="text"/>
                    <w:spacing w:before="45" w:beforeAutospacing="0" w:after="45" w:afterAutospacing="0"/>
                    <w:ind w:left="45" w:right="45"/>
                    <w:rPr>
                      <w:sz w:val="16"/>
                      <w:szCs w:val="16"/>
                    </w:rPr>
                  </w:pPr>
                  <w:r>
                    <w:rPr>
                      <w:sz w:val="16"/>
                      <w:szCs w:val="16"/>
                    </w:rPr>
                    <w:t>The GUID is provided on the input AUX_FRAME_DATA. If the AUX_CMD format field is 2 or 3, the GUID in the AUX_CMD will take precedence over the GUID provided in the AUX_FRAME_DATA.</w:t>
                  </w:r>
                </w:p>
              </w:tc>
            </w:tr>
          </w:tbl>
          <w:p w14:paraId="7BC7B27E" w14:textId="77777777" w:rsidR="00797261" w:rsidRDefault="00797261" w:rsidP="0006429F">
            <w:pPr>
              <w:rPr>
                <w:sz w:val="16"/>
                <w:szCs w:val="16"/>
              </w:rPr>
            </w:pPr>
          </w:p>
        </w:tc>
      </w:tr>
      <w:tr w:rsidR="00797261" w14:paraId="2597A786"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1CA6F00D" w14:textId="77777777" w:rsidR="00797261" w:rsidRDefault="00797261" w:rsidP="0006429F">
            <w:pPr>
              <w:jc w:val="center"/>
              <w:rPr>
                <w:sz w:val="16"/>
                <w:szCs w:val="16"/>
              </w:rPr>
            </w:pPr>
            <w:r>
              <w:rPr>
                <w:sz w:val="16"/>
                <w:szCs w:val="16"/>
              </w:rPr>
              <w:lastRenderedPageBreak/>
              <w:t>3: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B53E303" w14:textId="77777777" w:rsidR="00797261" w:rsidRDefault="00797261" w:rsidP="0006429F">
            <w:pPr>
              <w:rPr>
                <w:sz w:val="16"/>
                <w:szCs w:val="16"/>
              </w:rPr>
            </w:pPr>
            <w:r>
              <w:rPr>
                <w:sz w:val="16"/>
                <w:szCs w:val="16"/>
              </w:rPr>
              <w:t>frame_size</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C38BE15" w14:textId="77777777" w:rsidR="00797261" w:rsidRDefault="00797261" w:rsidP="0006429F">
            <w:pPr>
              <w:pStyle w:val="text"/>
              <w:spacing w:before="45" w:beforeAutospacing="0" w:after="45" w:afterAutospacing="0"/>
              <w:ind w:left="45" w:right="45"/>
              <w:rPr>
                <w:sz w:val="16"/>
                <w:szCs w:val="16"/>
              </w:rPr>
            </w:pPr>
            <w:r>
              <w:rPr>
                <w:sz w:val="16"/>
                <w:szCs w:val="16"/>
              </w:rPr>
              <w:t>Frame size for command. This defines the frame size for the command.</w:t>
            </w:r>
          </w:p>
          <w:tbl>
            <w:tblPr>
              <w:tblW w:w="0" w:type="auto"/>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19"/>
              <w:gridCol w:w="1155"/>
              <w:gridCol w:w="3829"/>
            </w:tblGrid>
            <w:tr w:rsidR="00797261" w14:paraId="113F6760"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57E11D38" w14:textId="77777777" w:rsidR="00797261" w:rsidRDefault="00797261" w:rsidP="0006429F">
                  <w:pPr>
                    <w:jc w:val="center"/>
                    <w:rPr>
                      <w:b/>
                      <w:bCs/>
                      <w:i/>
                      <w:iCs/>
                      <w:sz w:val="18"/>
                      <w:szCs w:val="18"/>
                    </w:rPr>
                  </w:pPr>
                  <w:r>
                    <w:rPr>
                      <w:b/>
                      <w:bCs/>
                      <w:i/>
                      <w:iCs/>
                      <w:sz w:val="18"/>
                      <w:szCs w:val="18"/>
                    </w:rPr>
                    <w:t>Value</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722AD544" w14:textId="77777777" w:rsidR="00797261" w:rsidRDefault="00797261" w:rsidP="0006429F">
                  <w:pPr>
                    <w:jc w:val="center"/>
                    <w:rPr>
                      <w:b/>
                      <w:bCs/>
                      <w:i/>
                      <w:iCs/>
                      <w:sz w:val="18"/>
                      <w:szCs w:val="18"/>
                    </w:rPr>
                  </w:pPr>
                  <w:r>
                    <w:rPr>
                      <w:b/>
                      <w:bCs/>
                      <w:i/>
                      <w:iCs/>
                      <w:sz w:val="18"/>
                      <w:szCs w:val="18"/>
                    </w:rPr>
                    <w:t>Enum</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70448F6E" w14:textId="77777777" w:rsidR="00797261" w:rsidRDefault="00797261" w:rsidP="0006429F">
                  <w:pPr>
                    <w:rPr>
                      <w:b/>
                      <w:bCs/>
                      <w:i/>
                      <w:iCs/>
                      <w:sz w:val="18"/>
                      <w:szCs w:val="18"/>
                    </w:rPr>
                  </w:pPr>
                  <w:r>
                    <w:rPr>
                      <w:b/>
                      <w:bCs/>
                      <w:i/>
                      <w:iCs/>
                      <w:sz w:val="18"/>
                      <w:szCs w:val="18"/>
                    </w:rPr>
                    <w:t>Enumeration Description</w:t>
                  </w:r>
                </w:p>
              </w:tc>
            </w:tr>
            <w:tr w:rsidR="00797261" w14:paraId="770CC7D0"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486D7D74" w14:textId="77777777" w:rsidR="00797261" w:rsidRDefault="00797261" w:rsidP="0006429F">
                  <w:pPr>
                    <w:jc w:val="center"/>
                    <w:rPr>
                      <w:sz w:val="16"/>
                      <w:szCs w:val="16"/>
                    </w:rPr>
                  </w:pPr>
                  <w:r>
                    <w:rPr>
                      <w:sz w:val="16"/>
                      <w:szCs w:val="16"/>
                    </w:rPr>
                    <w:t>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B72B218" w14:textId="77777777" w:rsidR="00797261" w:rsidRDefault="00797261" w:rsidP="0006429F">
                  <w:pPr>
                    <w:rPr>
                      <w:sz w:val="16"/>
                      <w:szCs w:val="16"/>
                    </w:rPr>
                  </w:pPr>
                  <w:r>
                    <w:rPr>
                      <w:sz w:val="16"/>
                      <w:szCs w:val="16"/>
                    </w:rPr>
                    <w:t>SIMPLE</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A270C39" w14:textId="77777777" w:rsidR="00797261" w:rsidRDefault="00797261" w:rsidP="0006429F">
                  <w:pPr>
                    <w:pStyle w:val="text"/>
                    <w:spacing w:before="45" w:beforeAutospacing="0" w:after="45" w:afterAutospacing="0"/>
                    <w:ind w:left="45" w:right="45"/>
                    <w:rPr>
                      <w:sz w:val="16"/>
                      <w:szCs w:val="16"/>
                    </w:rPr>
                  </w:pPr>
                  <w:r>
                    <w:rPr>
                      <w:sz w:val="16"/>
                      <w:szCs w:val="16"/>
                    </w:rPr>
                    <w:t>Command will be executed as a single frame up to 8MB.</w:t>
                  </w:r>
                </w:p>
              </w:tc>
            </w:tr>
            <w:tr w:rsidR="00797261" w14:paraId="5BEDD9AD"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405A5FFD" w14:textId="77777777" w:rsidR="00797261" w:rsidRDefault="00797261" w:rsidP="0006429F">
                  <w:pPr>
                    <w:jc w:val="center"/>
                    <w:rPr>
                      <w:sz w:val="16"/>
                      <w:szCs w:val="16"/>
                    </w:rPr>
                  </w:pPr>
                  <w:r>
                    <w:rPr>
                      <w:sz w:val="16"/>
                      <w:szCs w:val="16"/>
                    </w:rPr>
                    <w:t>5</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6213643" w14:textId="77777777" w:rsidR="00797261" w:rsidRDefault="00797261" w:rsidP="0006429F">
                  <w:pPr>
                    <w:rPr>
                      <w:sz w:val="16"/>
                      <w:szCs w:val="16"/>
                    </w:rPr>
                  </w:pPr>
                  <w:r>
                    <w:rPr>
                      <w:sz w:val="16"/>
                      <w:szCs w:val="16"/>
                    </w:rPr>
                    <w:t>COMPOUND_4K</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32BA1E0" w14:textId="77777777" w:rsidR="00797261" w:rsidRDefault="00797261" w:rsidP="0006429F">
                  <w:pPr>
                    <w:pStyle w:val="text"/>
                    <w:spacing w:before="45" w:beforeAutospacing="0" w:after="45" w:afterAutospacing="0"/>
                    <w:ind w:left="45" w:right="45"/>
                    <w:rPr>
                      <w:sz w:val="16"/>
                      <w:szCs w:val="16"/>
                    </w:rPr>
                  </w:pPr>
                  <w:r>
                    <w:rPr>
                      <w:sz w:val="16"/>
                      <w:szCs w:val="16"/>
                    </w:rPr>
                    <w:t>Command will be broken up into 4KB frames.</w:t>
                  </w:r>
                </w:p>
              </w:tc>
            </w:tr>
            <w:tr w:rsidR="00797261" w14:paraId="2A79CF04"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4EC4B0BE" w14:textId="77777777" w:rsidR="00797261" w:rsidRDefault="00797261" w:rsidP="0006429F">
                  <w:pPr>
                    <w:jc w:val="center"/>
                    <w:rPr>
                      <w:sz w:val="16"/>
                      <w:szCs w:val="16"/>
                    </w:rPr>
                  </w:pPr>
                  <w:r>
                    <w:rPr>
                      <w:sz w:val="16"/>
                      <w:szCs w:val="16"/>
                    </w:rPr>
                    <w:t>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ABD3C44" w14:textId="77777777" w:rsidR="00797261" w:rsidRDefault="00797261" w:rsidP="0006429F">
                  <w:pPr>
                    <w:rPr>
                      <w:sz w:val="16"/>
                      <w:szCs w:val="16"/>
                    </w:rPr>
                  </w:pPr>
                  <w:r>
                    <w:rPr>
                      <w:sz w:val="16"/>
                      <w:szCs w:val="16"/>
                    </w:rPr>
                    <w:t>COMPOUND_8K</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8BDF556" w14:textId="77777777" w:rsidR="00797261" w:rsidRDefault="00797261" w:rsidP="0006429F">
                  <w:pPr>
                    <w:pStyle w:val="text"/>
                    <w:spacing w:before="45" w:beforeAutospacing="0" w:after="45" w:afterAutospacing="0"/>
                    <w:ind w:left="45" w:right="45"/>
                    <w:rPr>
                      <w:sz w:val="16"/>
                      <w:szCs w:val="16"/>
                    </w:rPr>
                  </w:pPr>
                  <w:r>
                    <w:rPr>
                      <w:sz w:val="16"/>
                      <w:szCs w:val="16"/>
                    </w:rPr>
                    <w:t>Command will be broken up into 8KB frames.</w:t>
                  </w:r>
                </w:p>
              </w:tc>
            </w:tr>
          </w:tbl>
          <w:p w14:paraId="1E07A027" w14:textId="77777777" w:rsidR="00797261" w:rsidRDefault="00797261" w:rsidP="0006429F">
            <w:pPr>
              <w:rPr>
                <w:sz w:val="16"/>
                <w:szCs w:val="16"/>
              </w:rPr>
            </w:pPr>
          </w:p>
        </w:tc>
      </w:tr>
    </w:tbl>
    <w:p w14:paraId="460291BA" w14:textId="77777777" w:rsidR="00797261" w:rsidRDefault="00797261" w:rsidP="00A36105">
      <w:pPr>
        <w:pStyle w:val="Heading4"/>
        <w:keepLines w:val="0"/>
        <w:tabs>
          <w:tab w:val="num" w:pos="864"/>
          <w:tab w:val="left" w:pos="1440"/>
        </w:tabs>
        <w:spacing w:before="480" w:after="0" w:line="240" w:lineRule="auto"/>
        <w:contextualSpacing/>
        <w:rPr>
          <w:rFonts w:ascii="Verdana" w:hAnsi="Verdana"/>
          <w:color w:val="000000"/>
          <w:sz w:val="24"/>
        </w:rPr>
      </w:pPr>
      <w:bookmarkStart w:id="103" w:name="_Ref515141"/>
      <w:bookmarkStart w:id="104" w:name="aux_cmd/NONE/NONE/debug_ctrl"/>
      <w:r>
        <w:rPr>
          <w:rFonts w:ascii="Verdana" w:hAnsi="Verdana"/>
          <w:color w:val="000000"/>
          <w:sz w:val="24"/>
        </w:rPr>
        <w:t>debug_ctrl (Offset:0xc[31:0], Size: 32)</w:t>
      </w:r>
      <w:bookmarkEnd w:id="103"/>
    </w:p>
    <w:bookmarkEnd w:id="104"/>
    <w:p w14:paraId="6B9D6270"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Debug control fields. Set this register to zero for normal operation.</w:t>
      </w:r>
    </w:p>
    <w:p w14:paraId="0FD642AD" w14:textId="77777777" w:rsidR="00797261" w:rsidRDefault="00797261" w:rsidP="00797261">
      <w:pPr>
        <w:pStyle w:val="note"/>
        <w:shd w:val="clear" w:color="auto" w:fill="FFFFFF"/>
        <w:ind w:left="750"/>
        <w:rPr>
          <w:rFonts w:ascii="Verdana" w:hAnsi="Verdana"/>
          <w:i/>
          <w:iCs/>
          <w:color w:val="000000"/>
          <w:sz w:val="16"/>
          <w:szCs w:val="16"/>
        </w:rPr>
      </w:pPr>
      <w:r>
        <w:rPr>
          <w:rFonts w:ascii="Verdana" w:hAnsi="Verdana"/>
          <w:i/>
          <w:iCs/>
          <w:color w:val="000000"/>
          <w:sz w:val="16"/>
          <w:szCs w:val="16"/>
        </w:rPr>
        <w:t>Debug operations must be enabled for the device for this field to be active.</w:t>
      </w:r>
    </w:p>
    <w:tbl>
      <w:tblPr>
        <w:tblW w:w="0" w:type="auto"/>
        <w:tblInd w:w="450" w:type="dxa"/>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46"/>
        <w:gridCol w:w="826"/>
        <w:gridCol w:w="7522"/>
      </w:tblGrid>
      <w:tr w:rsidR="00797261" w14:paraId="5FC7565F"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29C88E30" w14:textId="77777777" w:rsidR="00797261" w:rsidRDefault="00797261" w:rsidP="0006429F">
            <w:pPr>
              <w:spacing w:before="75" w:after="45"/>
              <w:jc w:val="center"/>
              <w:rPr>
                <w:b/>
                <w:bCs/>
                <w:i/>
                <w:iCs/>
                <w:sz w:val="18"/>
                <w:szCs w:val="18"/>
              </w:rPr>
            </w:pPr>
            <w:r>
              <w:rPr>
                <w:b/>
                <w:bCs/>
                <w:i/>
                <w:iCs/>
                <w:sz w:val="18"/>
                <w:szCs w:val="18"/>
              </w:rPr>
              <w:t>Offset</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0E0388C7" w14:textId="77777777" w:rsidR="00797261" w:rsidRDefault="00797261" w:rsidP="0006429F">
            <w:pPr>
              <w:spacing w:before="75" w:after="45"/>
              <w:jc w:val="center"/>
              <w:rPr>
                <w:b/>
                <w:bCs/>
                <w:i/>
                <w:iCs/>
                <w:sz w:val="18"/>
                <w:szCs w:val="18"/>
              </w:rPr>
            </w:pPr>
            <w:r>
              <w:rPr>
                <w:b/>
                <w:bCs/>
                <w:i/>
                <w:iCs/>
                <w:sz w:val="18"/>
                <w:szCs w:val="18"/>
              </w:rPr>
              <w:t>Field</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38A2FCC1" w14:textId="77777777" w:rsidR="00797261" w:rsidRDefault="00797261" w:rsidP="0006429F">
            <w:pPr>
              <w:spacing w:before="75" w:after="45"/>
              <w:rPr>
                <w:b/>
                <w:bCs/>
                <w:i/>
                <w:iCs/>
                <w:sz w:val="18"/>
                <w:szCs w:val="18"/>
              </w:rPr>
            </w:pPr>
            <w:r>
              <w:rPr>
                <w:b/>
                <w:bCs/>
                <w:i/>
                <w:iCs/>
                <w:sz w:val="18"/>
                <w:szCs w:val="18"/>
              </w:rPr>
              <w:t>Field Description</w:t>
            </w:r>
          </w:p>
        </w:tc>
      </w:tr>
      <w:tr w:rsidR="00797261" w14:paraId="7850C698"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7D4967AE" w14:textId="77777777" w:rsidR="00797261" w:rsidRDefault="00797261" w:rsidP="0006429F">
            <w:pPr>
              <w:spacing w:before="75" w:after="45"/>
              <w:jc w:val="center"/>
              <w:rPr>
                <w:sz w:val="16"/>
                <w:szCs w:val="16"/>
              </w:rPr>
            </w:pPr>
            <w:r>
              <w:rPr>
                <w:sz w:val="16"/>
                <w:szCs w:val="16"/>
              </w:rPr>
              <w:t>31</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41B7101" w14:textId="77777777" w:rsidR="00797261" w:rsidRDefault="00797261" w:rsidP="0006429F">
            <w:pPr>
              <w:spacing w:before="75" w:after="45"/>
              <w:rPr>
                <w:sz w:val="16"/>
                <w:szCs w:val="16"/>
              </w:rPr>
            </w:pPr>
            <w:r>
              <w:rPr>
                <w:sz w:val="16"/>
                <w:szCs w:val="16"/>
              </w:rPr>
              <w:t>dbg_dest</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BCAF155" w14:textId="77777777" w:rsidR="00797261" w:rsidRDefault="00797261" w:rsidP="0006429F">
            <w:pPr>
              <w:pStyle w:val="text"/>
              <w:spacing w:before="45" w:beforeAutospacing="0" w:after="45" w:afterAutospacing="0"/>
              <w:ind w:left="45" w:right="45"/>
              <w:rPr>
                <w:sz w:val="16"/>
                <w:szCs w:val="16"/>
              </w:rPr>
            </w:pPr>
            <w:r>
              <w:rPr>
                <w:sz w:val="16"/>
                <w:szCs w:val="16"/>
              </w:rPr>
              <w:t>Field to select destination of the debug command.</w:t>
            </w:r>
          </w:p>
          <w:tbl>
            <w:tblPr>
              <w:tblW w:w="0" w:type="auto"/>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19"/>
              <w:gridCol w:w="513"/>
              <w:gridCol w:w="5917"/>
            </w:tblGrid>
            <w:tr w:rsidR="00797261" w14:paraId="12310CE3"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239905AC" w14:textId="77777777" w:rsidR="00797261" w:rsidRDefault="00797261" w:rsidP="0006429F">
                  <w:pPr>
                    <w:jc w:val="center"/>
                    <w:rPr>
                      <w:b/>
                      <w:bCs/>
                      <w:i/>
                      <w:iCs/>
                      <w:sz w:val="18"/>
                      <w:szCs w:val="18"/>
                    </w:rPr>
                  </w:pPr>
                  <w:r>
                    <w:rPr>
                      <w:b/>
                      <w:bCs/>
                      <w:i/>
                      <w:iCs/>
                      <w:sz w:val="18"/>
                      <w:szCs w:val="18"/>
                    </w:rPr>
                    <w:t>Value</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407B6F60" w14:textId="77777777" w:rsidR="00797261" w:rsidRDefault="00797261" w:rsidP="0006429F">
                  <w:pPr>
                    <w:jc w:val="center"/>
                    <w:rPr>
                      <w:b/>
                      <w:bCs/>
                      <w:i/>
                      <w:iCs/>
                      <w:sz w:val="18"/>
                      <w:szCs w:val="18"/>
                    </w:rPr>
                  </w:pPr>
                  <w:r>
                    <w:rPr>
                      <w:b/>
                      <w:bCs/>
                      <w:i/>
                      <w:iCs/>
                      <w:sz w:val="18"/>
                      <w:szCs w:val="18"/>
                    </w:rPr>
                    <w:t>Enum</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5A6C922F" w14:textId="77777777" w:rsidR="00797261" w:rsidRDefault="00797261" w:rsidP="0006429F">
                  <w:pPr>
                    <w:rPr>
                      <w:b/>
                      <w:bCs/>
                      <w:i/>
                      <w:iCs/>
                      <w:sz w:val="18"/>
                      <w:szCs w:val="18"/>
                    </w:rPr>
                  </w:pPr>
                  <w:r>
                    <w:rPr>
                      <w:b/>
                      <w:bCs/>
                      <w:i/>
                      <w:iCs/>
                      <w:sz w:val="18"/>
                      <w:szCs w:val="18"/>
                    </w:rPr>
                    <w:t>Enumeration Description</w:t>
                  </w:r>
                </w:p>
              </w:tc>
            </w:tr>
            <w:tr w:rsidR="00797261" w14:paraId="47FAE535"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7EC824F2" w14:textId="77777777" w:rsidR="00797261" w:rsidRDefault="00797261" w:rsidP="0006429F">
                  <w:pPr>
                    <w:jc w:val="center"/>
                    <w:rPr>
                      <w:sz w:val="16"/>
                      <w:szCs w:val="16"/>
                    </w:rPr>
                  </w:pPr>
                  <w:r>
                    <w:rPr>
                      <w:sz w:val="16"/>
                      <w:szCs w:val="16"/>
                    </w:rPr>
                    <w:t>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F3E58DD" w14:textId="77777777" w:rsidR="00797261" w:rsidRDefault="00797261" w:rsidP="0006429F">
                  <w:pPr>
                    <w:rPr>
                      <w:sz w:val="16"/>
                      <w:szCs w:val="16"/>
                    </w:rPr>
                  </w:pPr>
                  <w:r>
                    <w:rPr>
                      <w:sz w:val="16"/>
                      <w:szCs w:val="16"/>
                    </w:rPr>
                    <w:t>USER</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5E40759" w14:textId="77777777" w:rsidR="00797261" w:rsidRDefault="00797261" w:rsidP="0006429F">
                  <w:pPr>
                    <w:pStyle w:val="text"/>
                    <w:spacing w:before="45" w:beforeAutospacing="0" w:after="45" w:afterAutospacing="0"/>
                    <w:ind w:left="45" w:right="45"/>
                    <w:rPr>
                      <w:sz w:val="16"/>
                      <w:szCs w:val="16"/>
                    </w:rPr>
                  </w:pPr>
                  <w:r>
                    <w:rPr>
                      <w:sz w:val="16"/>
                      <w:szCs w:val="16"/>
                    </w:rPr>
                    <w:t>Debug command targeted for USER logic. (This mode is only used by the CRC modules)</w:t>
                  </w:r>
                </w:p>
              </w:tc>
            </w:tr>
            <w:tr w:rsidR="00797261" w14:paraId="6753875E"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7F37F01A" w14:textId="77777777" w:rsidR="00797261" w:rsidRDefault="00797261" w:rsidP="0006429F">
                  <w:pPr>
                    <w:jc w:val="center"/>
                    <w:rPr>
                      <w:sz w:val="16"/>
                      <w:szCs w:val="16"/>
                    </w:rPr>
                  </w:pPr>
                  <w:r>
                    <w:rPr>
                      <w:sz w:val="16"/>
                      <w:szCs w:val="16"/>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0030B16" w14:textId="77777777" w:rsidR="00797261" w:rsidRDefault="00797261" w:rsidP="0006429F">
                  <w:pPr>
                    <w:rPr>
                      <w:sz w:val="16"/>
                      <w:szCs w:val="16"/>
                    </w:rPr>
                  </w:pPr>
                  <w:r>
                    <w:rPr>
                      <w:sz w:val="16"/>
                      <w:szCs w:val="16"/>
                    </w:rPr>
                    <w:t>TLVP</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FCD055D" w14:textId="77777777" w:rsidR="00797261" w:rsidRDefault="00797261" w:rsidP="0006429F">
                  <w:pPr>
                    <w:pStyle w:val="text"/>
                    <w:spacing w:before="45" w:beforeAutospacing="0" w:after="45" w:afterAutospacing="0"/>
                    <w:ind w:left="45" w:right="45"/>
                    <w:rPr>
                      <w:sz w:val="16"/>
                      <w:szCs w:val="16"/>
                    </w:rPr>
                  </w:pPr>
                  <w:r>
                    <w:rPr>
                      <w:sz w:val="16"/>
                      <w:szCs w:val="16"/>
                    </w:rPr>
                    <w:t>Debug command targeted for TLV parser.</w:t>
                  </w:r>
                </w:p>
              </w:tc>
            </w:tr>
          </w:tbl>
          <w:p w14:paraId="0A7CFF0A" w14:textId="77777777" w:rsidR="00797261" w:rsidRDefault="00797261" w:rsidP="0006429F">
            <w:pPr>
              <w:rPr>
                <w:sz w:val="16"/>
                <w:szCs w:val="16"/>
              </w:rPr>
            </w:pPr>
          </w:p>
        </w:tc>
      </w:tr>
      <w:tr w:rsidR="00797261" w14:paraId="20C991E4"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4DDFBC9D" w14:textId="77777777" w:rsidR="00797261" w:rsidRDefault="00797261" w:rsidP="0006429F">
            <w:pPr>
              <w:jc w:val="center"/>
              <w:rPr>
                <w:sz w:val="16"/>
                <w:szCs w:val="16"/>
              </w:rPr>
            </w:pPr>
            <w:r>
              <w:rPr>
                <w:sz w:val="16"/>
                <w:szCs w:val="16"/>
              </w:rPr>
              <w:t>30:29</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B53B592" w14:textId="77777777" w:rsidR="00797261" w:rsidRDefault="00797261" w:rsidP="0006429F">
            <w:pPr>
              <w:rPr>
                <w:sz w:val="16"/>
                <w:szCs w:val="16"/>
              </w:rPr>
            </w:pPr>
            <w:r>
              <w:rPr>
                <w:sz w:val="16"/>
                <w:szCs w:val="16"/>
              </w:rPr>
              <w:t>cmd_mode</w:t>
            </w:r>
          </w:p>
        </w:tc>
        <w:tc>
          <w:tcPr>
            <w:tcW w:w="0" w:type="auto"/>
            <w:tcBorders>
              <w:top w:val="single" w:sz="6" w:space="0" w:color="000000"/>
              <w:left w:val="single" w:sz="6" w:space="0" w:color="000000"/>
              <w:bottom w:val="single" w:sz="6" w:space="0" w:color="000000"/>
              <w:right w:val="single" w:sz="6" w:space="0" w:color="000000"/>
            </w:tcBorders>
            <w:vAlign w:val="center"/>
            <w:hideMark/>
          </w:tcPr>
          <w:tbl>
            <w:tblPr>
              <w:tblW w:w="0" w:type="auto"/>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19"/>
              <w:gridCol w:w="817"/>
              <w:gridCol w:w="2011"/>
            </w:tblGrid>
            <w:tr w:rsidR="00797261" w14:paraId="27170840"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7569500B" w14:textId="77777777" w:rsidR="00797261" w:rsidRDefault="00797261" w:rsidP="0006429F">
                  <w:pPr>
                    <w:jc w:val="center"/>
                    <w:rPr>
                      <w:b/>
                      <w:bCs/>
                      <w:i/>
                      <w:iCs/>
                      <w:sz w:val="18"/>
                      <w:szCs w:val="18"/>
                    </w:rPr>
                  </w:pPr>
                  <w:r>
                    <w:rPr>
                      <w:b/>
                      <w:bCs/>
                      <w:i/>
                      <w:iCs/>
                      <w:sz w:val="18"/>
                      <w:szCs w:val="18"/>
                    </w:rPr>
                    <w:t>Value</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6430A410" w14:textId="77777777" w:rsidR="00797261" w:rsidRDefault="00797261" w:rsidP="0006429F">
                  <w:pPr>
                    <w:jc w:val="center"/>
                    <w:rPr>
                      <w:b/>
                      <w:bCs/>
                      <w:i/>
                      <w:iCs/>
                      <w:sz w:val="18"/>
                      <w:szCs w:val="18"/>
                    </w:rPr>
                  </w:pPr>
                  <w:r>
                    <w:rPr>
                      <w:b/>
                      <w:bCs/>
                      <w:i/>
                      <w:iCs/>
                      <w:sz w:val="18"/>
                      <w:szCs w:val="18"/>
                    </w:rPr>
                    <w:t>Enum</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3912F392" w14:textId="77777777" w:rsidR="00797261" w:rsidRDefault="00797261" w:rsidP="0006429F">
                  <w:pPr>
                    <w:rPr>
                      <w:b/>
                      <w:bCs/>
                      <w:i/>
                      <w:iCs/>
                      <w:sz w:val="18"/>
                      <w:szCs w:val="18"/>
                    </w:rPr>
                  </w:pPr>
                  <w:r>
                    <w:rPr>
                      <w:b/>
                      <w:bCs/>
                      <w:i/>
                      <w:iCs/>
                      <w:sz w:val="18"/>
                      <w:szCs w:val="18"/>
                    </w:rPr>
                    <w:t>Enumeration Description</w:t>
                  </w:r>
                </w:p>
              </w:tc>
            </w:tr>
            <w:tr w:rsidR="00797261" w14:paraId="43E5E0D4"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39A43B6B" w14:textId="77777777" w:rsidR="00797261" w:rsidRDefault="00797261" w:rsidP="0006429F">
                  <w:pPr>
                    <w:jc w:val="center"/>
                    <w:rPr>
                      <w:sz w:val="16"/>
                      <w:szCs w:val="16"/>
                    </w:rPr>
                  </w:pPr>
                  <w:r>
                    <w:rPr>
                      <w:sz w:val="16"/>
                      <w:szCs w:val="16"/>
                    </w:rPr>
                    <w:t>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C884C3D" w14:textId="77777777" w:rsidR="00797261" w:rsidRDefault="00797261" w:rsidP="0006429F">
                  <w:pPr>
                    <w:rPr>
                      <w:sz w:val="16"/>
                      <w:szCs w:val="16"/>
                    </w:rPr>
                  </w:pPr>
                  <w:r>
                    <w:rPr>
                      <w:sz w:val="16"/>
                      <w:szCs w:val="16"/>
                    </w:rPr>
                    <w:t>SINGLE</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3E1AE3B" w14:textId="77777777" w:rsidR="00797261" w:rsidRDefault="00797261" w:rsidP="0006429F">
                  <w:pPr>
                    <w:pStyle w:val="text"/>
                    <w:spacing w:before="45" w:beforeAutospacing="0" w:after="45" w:afterAutospacing="0"/>
                    <w:ind w:left="45" w:right="45"/>
                    <w:rPr>
                      <w:sz w:val="16"/>
                      <w:szCs w:val="16"/>
                    </w:rPr>
                  </w:pPr>
                  <w:r>
                    <w:rPr>
                      <w:sz w:val="16"/>
                      <w:szCs w:val="16"/>
                    </w:rPr>
                    <w:t>Signle error injection.</w:t>
                  </w:r>
                </w:p>
              </w:tc>
            </w:tr>
            <w:tr w:rsidR="00797261" w14:paraId="70CAEF1C"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64EF0539" w14:textId="77777777" w:rsidR="00797261" w:rsidRDefault="00797261" w:rsidP="0006429F">
                  <w:pPr>
                    <w:jc w:val="center"/>
                    <w:rPr>
                      <w:sz w:val="16"/>
                      <w:szCs w:val="16"/>
                    </w:rPr>
                  </w:pPr>
                  <w:r>
                    <w:rPr>
                      <w:sz w:val="16"/>
                      <w:szCs w:val="16"/>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0A83E3D" w14:textId="77777777" w:rsidR="00797261" w:rsidRDefault="00797261" w:rsidP="0006429F">
                  <w:pPr>
                    <w:rPr>
                      <w:sz w:val="16"/>
                      <w:szCs w:val="16"/>
                    </w:rPr>
                  </w:pPr>
                  <w:r>
                    <w:rPr>
                      <w:sz w:val="16"/>
                      <w:szCs w:val="16"/>
                    </w:rPr>
                    <w:t>CONT_ENA</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1687E88" w14:textId="77777777" w:rsidR="00797261" w:rsidRDefault="00797261" w:rsidP="0006429F">
                  <w:pPr>
                    <w:pStyle w:val="text"/>
                    <w:spacing w:before="45" w:beforeAutospacing="0" w:after="45" w:afterAutospacing="0"/>
                    <w:ind w:left="45" w:right="45"/>
                    <w:rPr>
                      <w:sz w:val="16"/>
                      <w:szCs w:val="16"/>
                    </w:rPr>
                  </w:pPr>
                  <w:r>
                    <w:rPr>
                      <w:sz w:val="16"/>
                      <w:szCs w:val="16"/>
                    </w:rPr>
                    <w:t>Start continuous error mode.</w:t>
                  </w:r>
                </w:p>
              </w:tc>
            </w:tr>
            <w:tr w:rsidR="00797261" w14:paraId="4EE514D5"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3443FEDB" w14:textId="77777777" w:rsidR="00797261" w:rsidRDefault="00797261" w:rsidP="0006429F">
                  <w:pPr>
                    <w:jc w:val="center"/>
                    <w:rPr>
                      <w:sz w:val="16"/>
                      <w:szCs w:val="16"/>
                    </w:rPr>
                  </w:pPr>
                  <w:r>
                    <w:rPr>
                      <w:sz w:val="16"/>
                      <w:szCs w:val="16"/>
                    </w:rPr>
                    <w:t>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F94F0CD" w14:textId="77777777" w:rsidR="00797261" w:rsidRDefault="00797261" w:rsidP="0006429F">
                  <w:pPr>
                    <w:rPr>
                      <w:sz w:val="16"/>
                      <w:szCs w:val="16"/>
                    </w:rPr>
                  </w:pPr>
                  <w:r>
                    <w:rPr>
                      <w:sz w:val="16"/>
                      <w:szCs w:val="16"/>
                    </w:rPr>
                    <w:t>CONT_DIS</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FE6A8C2" w14:textId="77777777" w:rsidR="00797261" w:rsidRDefault="00797261" w:rsidP="0006429F">
                  <w:pPr>
                    <w:pStyle w:val="text"/>
                    <w:spacing w:before="45" w:beforeAutospacing="0" w:after="45" w:afterAutospacing="0"/>
                    <w:ind w:left="45" w:right="45"/>
                    <w:rPr>
                      <w:sz w:val="16"/>
                      <w:szCs w:val="16"/>
                    </w:rPr>
                  </w:pPr>
                  <w:r>
                    <w:rPr>
                      <w:sz w:val="16"/>
                      <w:szCs w:val="16"/>
                    </w:rPr>
                    <w:t>End continuous error mode.</w:t>
                  </w:r>
                </w:p>
              </w:tc>
            </w:tr>
          </w:tbl>
          <w:p w14:paraId="455D210C" w14:textId="77777777" w:rsidR="00797261" w:rsidRDefault="00797261" w:rsidP="0006429F">
            <w:pPr>
              <w:rPr>
                <w:sz w:val="16"/>
                <w:szCs w:val="16"/>
              </w:rPr>
            </w:pPr>
          </w:p>
        </w:tc>
      </w:tr>
      <w:tr w:rsidR="00797261" w14:paraId="0C87638B"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6FEEAB12" w14:textId="77777777" w:rsidR="00797261" w:rsidRDefault="00797261" w:rsidP="0006429F">
            <w:pPr>
              <w:jc w:val="center"/>
              <w:rPr>
                <w:sz w:val="16"/>
                <w:szCs w:val="16"/>
              </w:rPr>
            </w:pPr>
            <w:r>
              <w:rPr>
                <w:sz w:val="16"/>
                <w:szCs w:val="16"/>
              </w:rPr>
              <w:t>28:24</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225CA2D" w14:textId="77777777" w:rsidR="00797261" w:rsidRDefault="00797261" w:rsidP="0006429F">
            <w:pPr>
              <w:rPr>
                <w:sz w:val="16"/>
                <w:szCs w:val="16"/>
              </w:rPr>
            </w:pPr>
            <w:r>
              <w:rPr>
                <w:sz w:val="16"/>
                <w:szCs w:val="16"/>
              </w:rPr>
              <w:t>module_id</w:t>
            </w:r>
          </w:p>
        </w:tc>
        <w:tc>
          <w:tcPr>
            <w:tcW w:w="0" w:type="auto"/>
            <w:tcBorders>
              <w:top w:val="single" w:sz="6" w:space="0" w:color="000000"/>
              <w:left w:val="single" w:sz="6" w:space="0" w:color="000000"/>
              <w:bottom w:val="single" w:sz="6" w:space="0" w:color="000000"/>
              <w:right w:val="single" w:sz="6" w:space="0" w:color="000000"/>
            </w:tcBorders>
            <w:vAlign w:val="center"/>
            <w:hideMark/>
          </w:tcPr>
          <w:tbl>
            <w:tblPr>
              <w:tblW w:w="0" w:type="auto"/>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19"/>
              <w:gridCol w:w="1205"/>
              <w:gridCol w:w="2713"/>
            </w:tblGrid>
            <w:tr w:rsidR="00797261" w14:paraId="188164B2"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6EC9E4E8" w14:textId="77777777" w:rsidR="00797261" w:rsidRDefault="00797261" w:rsidP="0006429F">
                  <w:pPr>
                    <w:jc w:val="center"/>
                    <w:rPr>
                      <w:b/>
                      <w:bCs/>
                      <w:i/>
                      <w:iCs/>
                      <w:sz w:val="18"/>
                      <w:szCs w:val="18"/>
                    </w:rPr>
                  </w:pPr>
                  <w:r>
                    <w:rPr>
                      <w:b/>
                      <w:bCs/>
                      <w:i/>
                      <w:iCs/>
                      <w:sz w:val="18"/>
                      <w:szCs w:val="18"/>
                    </w:rPr>
                    <w:t>Value</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525F79D6" w14:textId="77777777" w:rsidR="00797261" w:rsidRDefault="00797261" w:rsidP="0006429F">
                  <w:pPr>
                    <w:jc w:val="center"/>
                    <w:rPr>
                      <w:b/>
                      <w:bCs/>
                      <w:i/>
                      <w:iCs/>
                      <w:sz w:val="18"/>
                      <w:szCs w:val="18"/>
                    </w:rPr>
                  </w:pPr>
                  <w:r>
                    <w:rPr>
                      <w:b/>
                      <w:bCs/>
                      <w:i/>
                      <w:iCs/>
                      <w:sz w:val="18"/>
                      <w:szCs w:val="18"/>
                    </w:rPr>
                    <w:t>Enum</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33D1F3C4" w14:textId="77777777" w:rsidR="00797261" w:rsidRDefault="00797261" w:rsidP="0006429F">
                  <w:pPr>
                    <w:rPr>
                      <w:b/>
                      <w:bCs/>
                      <w:i/>
                      <w:iCs/>
                      <w:sz w:val="18"/>
                      <w:szCs w:val="18"/>
                    </w:rPr>
                  </w:pPr>
                  <w:r>
                    <w:rPr>
                      <w:b/>
                      <w:bCs/>
                      <w:i/>
                      <w:iCs/>
                      <w:sz w:val="18"/>
                      <w:szCs w:val="18"/>
                    </w:rPr>
                    <w:t>Enumeration Description</w:t>
                  </w:r>
                </w:p>
              </w:tc>
            </w:tr>
            <w:tr w:rsidR="00797261" w14:paraId="581F32FE"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3700C6DF" w14:textId="77777777" w:rsidR="00797261" w:rsidRDefault="00797261" w:rsidP="0006429F">
                  <w:pPr>
                    <w:jc w:val="center"/>
                    <w:rPr>
                      <w:sz w:val="16"/>
                      <w:szCs w:val="16"/>
                    </w:rPr>
                  </w:pPr>
                  <w:r>
                    <w:rPr>
                      <w:sz w:val="16"/>
                      <w:szCs w:val="16"/>
                    </w:rPr>
                    <w:t>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3DA3A6B" w14:textId="77777777" w:rsidR="00797261" w:rsidRDefault="00797261" w:rsidP="0006429F">
                  <w:pPr>
                    <w:rPr>
                      <w:sz w:val="16"/>
                      <w:szCs w:val="16"/>
                    </w:rPr>
                  </w:pPr>
                  <w:r>
                    <w:rPr>
                      <w:sz w:val="16"/>
                      <w:szCs w:val="16"/>
                    </w:rPr>
                    <w:t>IN_STRM_FIFO</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5FFF9CE" w14:textId="77777777" w:rsidR="00797261" w:rsidRDefault="00797261" w:rsidP="0006429F">
                  <w:pPr>
                    <w:pStyle w:val="text"/>
                    <w:spacing w:before="45" w:beforeAutospacing="0" w:after="45" w:afterAutospacing="0"/>
                    <w:ind w:left="45" w:right="45"/>
                    <w:rPr>
                      <w:sz w:val="16"/>
                      <w:szCs w:val="16"/>
                    </w:rPr>
                  </w:pPr>
                  <w:r>
                    <w:rPr>
                      <w:sz w:val="16"/>
                      <w:szCs w:val="16"/>
                    </w:rPr>
                    <w:t>Input Stream FIFO</w:t>
                  </w:r>
                </w:p>
              </w:tc>
            </w:tr>
            <w:tr w:rsidR="00797261" w14:paraId="37E4EF23"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3FF42E56" w14:textId="77777777" w:rsidR="00797261" w:rsidRDefault="00797261" w:rsidP="0006429F">
                  <w:pPr>
                    <w:jc w:val="center"/>
                    <w:rPr>
                      <w:sz w:val="16"/>
                      <w:szCs w:val="16"/>
                    </w:rPr>
                  </w:pPr>
                  <w:r>
                    <w:rPr>
                      <w:sz w:val="16"/>
                      <w:szCs w:val="16"/>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5A280F2" w14:textId="77777777" w:rsidR="00797261" w:rsidRDefault="00797261" w:rsidP="0006429F">
                  <w:pPr>
                    <w:rPr>
                      <w:sz w:val="16"/>
                      <w:szCs w:val="16"/>
                    </w:rPr>
                  </w:pPr>
                  <w:r>
                    <w:rPr>
                      <w:sz w:val="16"/>
                      <w:szCs w:val="16"/>
                    </w:rPr>
                    <w:t>RAW_CRC</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6398661" w14:textId="77777777" w:rsidR="00797261" w:rsidRDefault="00797261" w:rsidP="0006429F">
                  <w:pPr>
                    <w:pStyle w:val="text"/>
                    <w:spacing w:before="45" w:beforeAutospacing="0" w:after="45" w:afterAutospacing="0"/>
                    <w:ind w:left="45" w:right="45"/>
                    <w:rPr>
                      <w:sz w:val="16"/>
                      <w:szCs w:val="16"/>
                    </w:rPr>
                  </w:pPr>
                  <w:r>
                    <w:rPr>
                      <w:sz w:val="16"/>
                      <w:szCs w:val="16"/>
                    </w:rPr>
                    <w:t>Raw CRC Generator/Checker</w:t>
                  </w:r>
                </w:p>
              </w:tc>
            </w:tr>
            <w:tr w:rsidR="00797261" w14:paraId="3E1931DF"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64B6D885" w14:textId="77777777" w:rsidR="00797261" w:rsidRDefault="00797261" w:rsidP="0006429F">
                  <w:pPr>
                    <w:jc w:val="center"/>
                    <w:rPr>
                      <w:sz w:val="16"/>
                      <w:szCs w:val="16"/>
                    </w:rPr>
                  </w:pPr>
                  <w:r>
                    <w:rPr>
                      <w:sz w:val="16"/>
                      <w:szCs w:val="16"/>
                    </w:rPr>
                    <w:t>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59D591B" w14:textId="77777777" w:rsidR="00797261" w:rsidRDefault="00797261" w:rsidP="0006429F">
                  <w:pPr>
                    <w:rPr>
                      <w:sz w:val="16"/>
                      <w:szCs w:val="16"/>
                    </w:rPr>
                  </w:pPr>
                  <w:r>
                    <w:rPr>
                      <w:sz w:val="16"/>
                      <w:szCs w:val="16"/>
                    </w:rPr>
                    <w:t>PRFIX_ENG</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0704524" w14:textId="77777777" w:rsidR="00797261" w:rsidRDefault="00797261" w:rsidP="0006429F">
                  <w:pPr>
                    <w:pStyle w:val="text"/>
                    <w:spacing w:before="45" w:beforeAutospacing="0" w:after="45" w:afterAutospacing="0"/>
                    <w:ind w:left="45" w:right="45"/>
                    <w:rPr>
                      <w:sz w:val="16"/>
                      <w:szCs w:val="16"/>
                    </w:rPr>
                  </w:pPr>
                  <w:r>
                    <w:rPr>
                      <w:sz w:val="16"/>
                      <w:szCs w:val="16"/>
                    </w:rPr>
                    <w:t>Prefix Engine</w:t>
                  </w:r>
                </w:p>
              </w:tc>
            </w:tr>
            <w:tr w:rsidR="00797261" w14:paraId="1B14BF97"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679B0FE7" w14:textId="77777777" w:rsidR="00797261" w:rsidRDefault="00797261" w:rsidP="0006429F">
                  <w:pPr>
                    <w:jc w:val="center"/>
                    <w:rPr>
                      <w:sz w:val="16"/>
                      <w:szCs w:val="16"/>
                    </w:rPr>
                  </w:pPr>
                  <w:r>
                    <w:rPr>
                      <w:sz w:val="16"/>
                      <w:szCs w:val="16"/>
                    </w:rPr>
                    <w:t>3</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2BDED3B" w14:textId="77777777" w:rsidR="00797261" w:rsidRDefault="00797261" w:rsidP="0006429F">
                  <w:pPr>
                    <w:rPr>
                      <w:sz w:val="16"/>
                      <w:szCs w:val="16"/>
                    </w:rPr>
                  </w:pPr>
                  <w:r>
                    <w:rPr>
                      <w:sz w:val="16"/>
                      <w:szCs w:val="16"/>
                    </w:rPr>
                    <w:t>PRFIX_ATTACH</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B42C1E2" w14:textId="77777777" w:rsidR="00797261" w:rsidRDefault="00797261" w:rsidP="0006429F">
                  <w:pPr>
                    <w:pStyle w:val="text"/>
                    <w:spacing w:before="45" w:beforeAutospacing="0" w:after="45" w:afterAutospacing="0"/>
                    <w:ind w:left="45" w:right="45"/>
                    <w:rPr>
                      <w:sz w:val="16"/>
                      <w:szCs w:val="16"/>
                    </w:rPr>
                  </w:pPr>
                  <w:r>
                    <w:rPr>
                      <w:sz w:val="16"/>
                      <w:szCs w:val="16"/>
                    </w:rPr>
                    <w:t>Prefix Attach</w:t>
                  </w:r>
                </w:p>
              </w:tc>
            </w:tr>
            <w:tr w:rsidR="00797261" w14:paraId="6B935A49"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0606B816" w14:textId="77777777" w:rsidR="00797261" w:rsidRDefault="00797261" w:rsidP="0006429F">
                  <w:pPr>
                    <w:jc w:val="center"/>
                    <w:rPr>
                      <w:sz w:val="16"/>
                      <w:szCs w:val="16"/>
                    </w:rPr>
                  </w:pPr>
                  <w:r>
                    <w:rPr>
                      <w:sz w:val="16"/>
                      <w:szCs w:val="16"/>
                    </w:rPr>
                    <w:t>4</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AD0C842" w14:textId="77777777" w:rsidR="00797261" w:rsidRDefault="00797261" w:rsidP="0006429F">
                  <w:pPr>
                    <w:rPr>
                      <w:sz w:val="16"/>
                      <w:szCs w:val="16"/>
                    </w:rPr>
                  </w:pPr>
                  <w:r>
                    <w:rPr>
                      <w:sz w:val="16"/>
                      <w:szCs w:val="16"/>
                    </w:rPr>
                    <w:t>LZ77_COMP</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69F6285" w14:textId="77777777" w:rsidR="00797261" w:rsidRDefault="00797261" w:rsidP="0006429F">
                  <w:pPr>
                    <w:pStyle w:val="text"/>
                    <w:spacing w:before="45" w:beforeAutospacing="0" w:after="45" w:afterAutospacing="0"/>
                    <w:ind w:left="45" w:right="45"/>
                    <w:rPr>
                      <w:sz w:val="16"/>
                      <w:szCs w:val="16"/>
                    </w:rPr>
                  </w:pPr>
                  <w:r>
                    <w:rPr>
                      <w:sz w:val="16"/>
                      <w:szCs w:val="16"/>
                    </w:rPr>
                    <w:t>LZ77 Compressor</w:t>
                  </w:r>
                </w:p>
              </w:tc>
            </w:tr>
            <w:tr w:rsidR="00797261" w14:paraId="0F739D81"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0EFB97C9" w14:textId="77777777" w:rsidR="00797261" w:rsidRDefault="00797261" w:rsidP="0006429F">
                  <w:pPr>
                    <w:jc w:val="center"/>
                    <w:rPr>
                      <w:sz w:val="16"/>
                      <w:szCs w:val="16"/>
                    </w:rPr>
                  </w:pPr>
                  <w:r>
                    <w:rPr>
                      <w:sz w:val="16"/>
                      <w:szCs w:val="16"/>
                    </w:rPr>
                    <w:t>5</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4FAB7D5" w14:textId="77777777" w:rsidR="00797261" w:rsidRDefault="00797261" w:rsidP="0006429F">
                  <w:pPr>
                    <w:rPr>
                      <w:sz w:val="16"/>
                      <w:szCs w:val="16"/>
                    </w:rPr>
                  </w:pPr>
                  <w:r>
                    <w:rPr>
                      <w:sz w:val="16"/>
                      <w:szCs w:val="16"/>
                    </w:rPr>
                    <w:t>HUFF_ENC_IN</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16B60F7" w14:textId="77777777" w:rsidR="00797261" w:rsidRDefault="00797261" w:rsidP="0006429F">
                  <w:pPr>
                    <w:pStyle w:val="text"/>
                    <w:spacing w:before="45" w:beforeAutospacing="0" w:after="45" w:afterAutospacing="0"/>
                    <w:ind w:left="45" w:right="45"/>
                    <w:rPr>
                      <w:sz w:val="16"/>
                      <w:szCs w:val="16"/>
                    </w:rPr>
                  </w:pPr>
                  <w:r>
                    <w:rPr>
                      <w:sz w:val="16"/>
                      <w:szCs w:val="16"/>
                    </w:rPr>
                    <w:t>Huffman Encoder Input Parser</w:t>
                  </w:r>
                </w:p>
              </w:tc>
            </w:tr>
            <w:tr w:rsidR="00797261" w14:paraId="04A9AD1E"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616E1310" w14:textId="77777777" w:rsidR="00797261" w:rsidRDefault="00797261" w:rsidP="0006429F">
                  <w:pPr>
                    <w:jc w:val="center"/>
                    <w:rPr>
                      <w:sz w:val="16"/>
                      <w:szCs w:val="16"/>
                    </w:rPr>
                  </w:pPr>
                  <w:r>
                    <w:rPr>
                      <w:sz w:val="16"/>
                      <w:szCs w:val="16"/>
                    </w:rPr>
                    <w:t>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6DE30CE" w14:textId="77777777" w:rsidR="00797261" w:rsidRDefault="00797261" w:rsidP="0006429F">
                  <w:pPr>
                    <w:rPr>
                      <w:sz w:val="16"/>
                      <w:szCs w:val="16"/>
                    </w:rPr>
                  </w:pPr>
                  <w:r>
                    <w:rPr>
                      <w:sz w:val="16"/>
                      <w:szCs w:val="16"/>
                    </w:rPr>
                    <w:t>ENCRYPT_ENG</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50324DB" w14:textId="77777777" w:rsidR="00797261" w:rsidRDefault="00797261" w:rsidP="0006429F">
                  <w:pPr>
                    <w:pStyle w:val="text"/>
                    <w:spacing w:before="45" w:beforeAutospacing="0" w:after="45" w:afterAutospacing="0"/>
                    <w:ind w:left="45" w:right="45"/>
                    <w:rPr>
                      <w:sz w:val="16"/>
                      <w:szCs w:val="16"/>
                    </w:rPr>
                  </w:pPr>
                  <w:r>
                    <w:rPr>
                      <w:sz w:val="16"/>
                      <w:szCs w:val="16"/>
                    </w:rPr>
                    <w:t>Encrypt Engine</w:t>
                  </w:r>
                </w:p>
              </w:tc>
            </w:tr>
            <w:tr w:rsidR="00797261" w14:paraId="196134D0"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7C631D47" w14:textId="77777777" w:rsidR="00797261" w:rsidRDefault="00797261" w:rsidP="0006429F">
                  <w:pPr>
                    <w:jc w:val="center"/>
                    <w:rPr>
                      <w:sz w:val="16"/>
                      <w:szCs w:val="16"/>
                    </w:rPr>
                  </w:pPr>
                  <w:r>
                    <w:rPr>
                      <w:sz w:val="16"/>
                      <w:szCs w:val="16"/>
                    </w:rPr>
                    <w:t>7</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16734A4" w14:textId="77777777" w:rsidR="00797261" w:rsidRDefault="00797261" w:rsidP="0006429F">
                  <w:pPr>
                    <w:rPr>
                      <w:sz w:val="16"/>
                      <w:szCs w:val="16"/>
                    </w:rPr>
                  </w:pPr>
                  <w:r>
                    <w:rPr>
                      <w:sz w:val="16"/>
                      <w:szCs w:val="16"/>
                    </w:rPr>
                    <w:t>CRC_GEN</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F5B3731" w14:textId="77777777" w:rsidR="00797261" w:rsidRDefault="00797261" w:rsidP="0006429F">
                  <w:pPr>
                    <w:pStyle w:val="text"/>
                    <w:spacing w:before="45" w:beforeAutospacing="0" w:after="45" w:afterAutospacing="0"/>
                    <w:ind w:left="45" w:right="45"/>
                    <w:rPr>
                      <w:sz w:val="16"/>
                      <w:szCs w:val="16"/>
                    </w:rPr>
                  </w:pPr>
                  <w:r>
                    <w:rPr>
                      <w:sz w:val="16"/>
                      <w:szCs w:val="16"/>
                    </w:rPr>
                    <w:t>Compressed/Encrypted CRC Generator</w:t>
                  </w:r>
                </w:p>
              </w:tc>
            </w:tr>
            <w:tr w:rsidR="00797261" w14:paraId="0683AF1D"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4133BEB1" w14:textId="77777777" w:rsidR="00797261" w:rsidRDefault="00797261" w:rsidP="0006429F">
                  <w:pPr>
                    <w:jc w:val="center"/>
                    <w:rPr>
                      <w:sz w:val="16"/>
                      <w:szCs w:val="16"/>
                    </w:rPr>
                  </w:pPr>
                  <w:r>
                    <w:rPr>
                      <w:sz w:val="16"/>
                      <w:szCs w:val="16"/>
                    </w:rPr>
                    <w:lastRenderedPageBreak/>
                    <w:t>8</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9276FCD" w14:textId="77777777" w:rsidR="00797261" w:rsidRDefault="00797261" w:rsidP="0006429F">
                  <w:pPr>
                    <w:rPr>
                      <w:sz w:val="16"/>
                      <w:szCs w:val="16"/>
                    </w:rPr>
                  </w:pPr>
                  <w:r>
                    <w:rPr>
                      <w:sz w:val="16"/>
                      <w:szCs w:val="16"/>
                    </w:rPr>
                    <w:t>CRC_CHK</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8F91410" w14:textId="77777777" w:rsidR="00797261" w:rsidRDefault="00797261" w:rsidP="0006429F">
                  <w:pPr>
                    <w:pStyle w:val="text"/>
                    <w:spacing w:before="45" w:beforeAutospacing="0" w:after="45" w:afterAutospacing="0"/>
                    <w:ind w:left="45" w:right="45"/>
                    <w:rPr>
                      <w:sz w:val="16"/>
                      <w:szCs w:val="16"/>
                    </w:rPr>
                  </w:pPr>
                  <w:r>
                    <w:rPr>
                      <w:sz w:val="16"/>
                      <w:szCs w:val="16"/>
                    </w:rPr>
                    <w:t>Compressed/Encrypted CRC Checker</w:t>
                  </w:r>
                </w:p>
              </w:tc>
            </w:tr>
            <w:tr w:rsidR="00797261" w14:paraId="53BF3D42"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04E1A469" w14:textId="77777777" w:rsidR="00797261" w:rsidRDefault="00797261" w:rsidP="0006429F">
                  <w:pPr>
                    <w:jc w:val="center"/>
                    <w:rPr>
                      <w:sz w:val="16"/>
                      <w:szCs w:val="16"/>
                    </w:rPr>
                  </w:pPr>
                  <w:r>
                    <w:rPr>
                      <w:sz w:val="16"/>
                      <w:szCs w:val="16"/>
                    </w:rPr>
                    <w:t>9</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F6CFE73" w14:textId="77777777" w:rsidR="00797261" w:rsidRDefault="00797261" w:rsidP="0006429F">
                  <w:pPr>
                    <w:rPr>
                      <w:sz w:val="16"/>
                      <w:szCs w:val="16"/>
                    </w:rPr>
                  </w:pPr>
                  <w:r>
                    <w:rPr>
                      <w:sz w:val="16"/>
                      <w:szCs w:val="16"/>
                    </w:rPr>
                    <w:t>DECRYPT_ENG</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36A655B" w14:textId="77777777" w:rsidR="00797261" w:rsidRDefault="00797261" w:rsidP="0006429F">
                  <w:pPr>
                    <w:pStyle w:val="text"/>
                    <w:spacing w:before="45" w:beforeAutospacing="0" w:after="45" w:afterAutospacing="0"/>
                    <w:ind w:left="45" w:right="45"/>
                    <w:rPr>
                      <w:sz w:val="16"/>
                      <w:szCs w:val="16"/>
                    </w:rPr>
                  </w:pPr>
                  <w:r>
                    <w:rPr>
                      <w:sz w:val="16"/>
                      <w:szCs w:val="16"/>
                    </w:rPr>
                    <w:t>Decrypt Engine</w:t>
                  </w:r>
                </w:p>
              </w:tc>
            </w:tr>
            <w:tr w:rsidR="00797261" w14:paraId="796CC81D"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6A9DE7B6" w14:textId="77777777" w:rsidR="00797261" w:rsidRDefault="00797261" w:rsidP="0006429F">
                  <w:pPr>
                    <w:jc w:val="center"/>
                    <w:rPr>
                      <w:sz w:val="16"/>
                      <w:szCs w:val="16"/>
                    </w:rPr>
                  </w:pPr>
                  <w:r>
                    <w:rPr>
                      <w:sz w:val="16"/>
                      <w:szCs w:val="16"/>
                    </w:rPr>
                    <w:t>1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6CF300C" w14:textId="77777777" w:rsidR="00797261" w:rsidRDefault="00797261" w:rsidP="0006429F">
                  <w:pPr>
                    <w:rPr>
                      <w:sz w:val="16"/>
                      <w:szCs w:val="16"/>
                    </w:rPr>
                  </w:pPr>
                  <w:r>
                    <w:rPr>
                      <w:sz w:val="16"/>
                      <w:szCs w:val="16"/>
                    </w:rPr>
                    <w:t>HUFF_DEC</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5730AAA" w14:textId="77777777" w:rsidR="00797261" w:rsidRDefault="00797261" w:rsidP="0006429F">
                  <w:pPr>
                    <w:pStyle w:val="text"/>
                    <w:spacing w:before="45" w:beforeAutospacing="0" w:after="45" w:afterAutospacing="0"/>
                    <w:ind w:left="45" w:right="45"/>
                    <w:rPr>
                      <w:sz w:val="16"/>
                      <w:szCs w:val="16"/>
                    </w:rPr>
                  </w:pPr>
                  <w:r>
                    <w:rPr>
                      <w:sz w:val="16"/>
                      <w:szCs w:val="16"/>
                    </w:rPr>
                    <w:t>Huffman Decoder</w:t>
                  </w:r>
                </w:p>
              </w:tc>
            </w:tr>
            <w:tr w:rsidR="00797261" w14:paraId="27A12085"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5D45EEC1" w14:textId="77777777" w:rsidR="00797261" w:rsidRDefault="00797261" w:rsidP="0006429F">
                  <w:pPr>
                    <w:jc w:val="center"/>
                    <w:rPr>
                      <w:sz w:val="16"/>
                      <w:szCs w:val="16"/>
                    </w:rPr>
                  </w:pPr>
                  <w:r>
                    <w:rPr>
                      <w:sz w:val="16"/>
                      <w:szCs w:val="16"/>
                    </w:rPr>
                    <w:t>11</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EE54372" w14:textId="77777777" w:rsidR="00797261" w:rsidRDefault="00797261" w:rsidP="0006429F">
                  <w:pPr>
                    <w:rPr>
                      <w:sz w:val="16"/>
                      <w:szCs w:val="16"/>
                    </w:rPr>
                  </w:pPr>
                  <w:r>
                    <w:rPr>
                      <w:sz w:val="16"/>
                      <w:szCs w:val="16"/>
                    </w:rPr>
                    <w:t>AUTH_ENG</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C594462" w14:textId="77777777" w:rsidR="00797261" w:rsidRDefault="00797261" w:rsidP="0006429F">
                  <w:pPr>
                    <w:pStyle w:val="text"/>
                    <w:spacing w:before="45" w:beforeAutospacing="0" w:after="45" w:afterAutospacing="0"/>
                    <w:ind w:left="45" w:right="45"/>
                    <w:rPr>
                      <w:sz w:val="16"/>
                      <w:szCs w:val="16"/>
                    </w:rPr>
                  </w:pPr>
                  <w:r>
                    <w:rPr>
                      <w:sz w:val="16"/>
                      <w:szCs w:val="16"/>
                    </w:rPr>
                    <w:t>Authentication Engine</w:t>
                  </w:r>
                </w:p>
              </w:tc>
            </w:tr>
            <w:tr w:rsidR="00797261" w14:paraId="5ACE1264"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6B695BA4" w14:textId="77777777" w:rsidR="00797261" w:rsidRDefault="00797261" w:rsidP="0006429F">
                  <w:pPr>
                    <w:jc w:val="center"/>
                    <w:rPr>
                      <w:sz w:val="16"/>
                      <w:szCs w:val="16"/>
                    </w:rPr>
                  </w:pPr>
                  <w:r>
                    <w:rPr>
                      <w:sz w:val="16"/>
                      <w:szCs w:val="16"/>
                    </w:rPr>
                    <w:t>1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3ED8DCD" w14:textId="77777777" w:rsidR="00797261" w:rsidRDefault="00797261" w:rsidP="0006429F">
                  <w:pPr>
                    <w:rPr>
                      <w:sz w:val="16"/>
                      <w:szCs w:val="16"/>
                    </w:rPr>
                  </w:pPr>
                  <w:r>
                    <w:rPr>
                      <w:sz w:val="16"/>
                      <w:szCs w:val="16"/>
                    </w:rPr>
                    <w:t>RAW_CRC_CHK</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B65C89E" w14:textId="77777777" w:rsidR="00797261" w:rsidRDefault="00797261" w:rsidP="0006429F">
                  <w:pPr>
                    <w:pStyle w:val="text"/>
                    <w:spacing w:before="45" w:beforeAutospacing="0" w:after="45" w:afterAutospacing="0"/>
                    <w:ind w:left="45" w:right="45"/>
                    <w:rPr>
                      <w:sz w:val="16"/>
                      <w:szCs w:val="16"/>
                    </w:rPr>
                  </w:pPr>
                  <w:r>
                    <w:rPr>
                      <w:sz w:val="16"/>
                      <w:szCs w:val="16"/>
                    </w:rPr>
                    <w:t>Raw CRC Checker</w:t>
                  </w:r>
                </w:p>
              </w:tc>
            </w:tr>
            <w:tr w:rsidR="00797261" w14:paraId="7DE68582"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2EA45AA0" w14:textId="77777777" w:rsidR="00797261" w:rsidRDefault="00797261" w:rsidP="0006429F">
                  <w:pPr>
                    <w:jc w:val="center"/>
                    <w:rPr>
                      <w:sz w:val="16"/>
                      <w:szCs w:val="16"/>
                    </w:rPr>
                  </w:pPr>
                  <w:r>
                    <w:rPr>
                      <w:sz w:val="16"/>
                      <w:szCs w:val="16"/>
                    </w:rPr>
                    <w:t>13</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2356CDC" w14:textId="77777777" w:rsidR="00797261" w:rsidRDefault="00797261" w:rsidP="0006429F">
                  <w:pPr>
                    <w:rPr>
                      <w:sz w:val="16"/>
                      <w:szCs w:val="16"/>
                    </w:rPr>
                  </w:pPr>
                  <w:r>
                    <w:rPr>
                      <w:sz w:val="16"/>
                      <w:szCs w:val="16"/>
                    </w:rPr>
                    <w:t>CMPL_GEN</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69E31BB" w14:textId="77777777" w:rsidR="00797261" w:rsidRDefault="00797261" w:rsidP="0006429F">
                  <w:pPr>
                    <w:pStyle w:val="text"/>
                    <w:spacing w:before="45" w:beforeAutospacing="0" w:after="45" w:afterAutospacing="0"/>
                    <w:ind w:left="45" w:right="45"/>
                    <w:rPr>
                      <w:sz w:val="16"/>
                      <w:szCs w:val="16"/>
                    </w:rPr>
                  </w:pPr>
                  <w:r>
                    <w:rPr>
                      <w:sz w:val="16"/>
                      <w:szCs w:val="16"/>
                    </w:rPr>
                    <w:t>Completion Generator</w:t>
                  </w:r>
                </w:p>
              </w:tc>
            </w:tr>
            <w:tr w:rsidR="00797261" w14:paraId="103F04C7"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0F9CBD5F" w14:textId="77777777" w:rsidR="00797261" w:rsidRDefault="00797261" w:rsidP="0006429F">
                  <w:pPr>
                    <w:jc w:val="center"/>
                    <w:rPr>
                      <w:sz w:val="16"/>
                      <w:szCs w:val="16"/>
                    </w:rPr>
                  </w:pPr>
                  <w:r>
                    <w:rPr>
                      <w:sz w:val="16"/>
                      <w:szCs w:val="16"/>
                    </w:rPr>
                    <w:t>14</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B19A3C8" w14:textId="77777777" w:rsidR="00797261" w:rsidRDefault="00797261" w:rsidP="0006429F">
                  <w:pPr>
                    <w:rPr>
                      <w:sz w:val="16"/>
                      <w:szCs w:val="16"/>
                    </w:rPr>
                  </w:pPr>
                  <w:r>
                    <w:rPr>
                      <w:sz w:val="16"/>
                      <w:szCs w:val="16"/>
                    </w:rPr>
                    <w:t>OUT_STRM_FIFO</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1ACE0F5" w14:textId="77777777" w:rsidR="00797261" w:rsidRDefault="00797261" w:rsidP="0006429F">
                  <w:pPr>
                    <w:pStyle w:val="text"/>
                    <w:spacing w:before="45" w:beforeAutospacing="0" w:after="45" w:afterAutospacing="0"/>
                    <w:ind w:left="45" w:right="45"/>
                    <w:rPr>
                      <w:sz w:val="16"/>
                      <w:szCs w:val="16"/>
                    </w:rPr>
                  </w:pPr>
                  <w:r>
                    <w:rPr>
                      <w:sz w:val="16"/>
                      <w:szCs w:val="16"/>
                    </w:rPr>
                    <w:t>Output Stream FIFO</w:t>
                  </w:r>
                </w:p>
              </w:tc>
            </w:tr>
            <w:tr w:rsidR="00797261" w14:paraId="6409EF65"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5CA6FDD0" w14:textId="77777777" w:rsidR="00797261" w:rsidRDefault="00797261" w:rsidP="0006429F">
                  <w:pPr>
                    <w:jc w:val="center"/>
                    <w:rPr>
                      <w:sz w:val="16"/>
                      <w:szCs w:val="16"/>
                    </w:rPr>
                  </w:pPr>
                  <w:r>
                    <w:rPr>
                      <w:sz w:val="16"/>
                      <w:szCs w:val="16"/>
                    </w:rPr>
                    <w:t>15</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D640542" w14:textId="77777777" w:rsidR="00797261" w:rsidRDefault="00797261" w:rsidP="0006429F">
                  <w:pPr>
                    <w:rPr>
                      <w:sz w:val="16"/>
                      <w:szCs w:val="16"/>
                    </w:rPr>
                  </w:pPr>
                  <w:r>
                    <w:rPr>
                      <w:sz w:val="16"/>
                      <w:szCs w:val="16"/>
                    </w:rPr>
                    <w:t>STAT_ACCUM</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12A6FA5" w14:textId="77777777" w:rsidR="00797261" w:rsidRDefault="00797261" w:rsidP="0006429F">
                  <w:pPr>
                    <w:pStyle w:val="text"/>
                    <w:spacing w:before="45" w:beforeAutospacing="0" w:after="45" w:afterAutospacing="0"/>
                    <w:ind w:left="45" w:right="45"/>
                    <w:rPr>
                      <w:sz w:val="16"/>
                      <w:szCs w:val="16"/>
                    </w:rPr>
                  </w:pPr>
                  <w:r>
                    <w:rPr>
                      <w:sz w:val="16"/>
                      <w:szCs w:val="16"/>
                    </w:rPr>
                    <w:t>Statistics Accumulator</w:t>
                  </w:r>
                </w:p>
              </w:tc>
            </w:tr>
            <w:tr w:rsidR="00797261" w14:paraId="3F84EF6A"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6C31E974" w14:textId="77777777" w:rsidR="00797261" w:rsidRDefault="00797261" w:rsidP="0006429F">
                  <w:pPr>
                    <w:jc w:val="center"/>
                    <w:rPr>
                      <w:sz w:val="16"/>
                      <w:szCs w:val="16"/>
                    </w:rPr>
                  </w:pPr>
                  <w:r>
                    <w:rPr>
                      <w:sz w:val="16"/>
                      <w:szCs w:val="16"/>
                    </w:rPr>
                    <w:t>1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1D5F955" w14:textId="77777777" w:rsidR="00797261" w:rsidRDefault="00797261" w:rsidP="0006429F">
                  <w:pPr>
                    <w:rPr>
                      <w:sz w:val="16"/>
                      <w:szCs w:val="16"/>
                    </w:rPr>
                  </w:pPr>
                  <w:r>
                    <w:rPr>
                      <w:sz w:val="16"/>
                      <w:szCs w:val="16"/>
                    </w:rPr>
                    <w:t>HUFF_ENC</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8CB04D4" w14:textId="77777777" w:rsidR="00797261" w:rsidRDefault="00797261" w:rsidP="0006429F">
                  <w:pPr>
                    <w:pStyle w:val="text"/>
                    <w:spacing w:before="45" w:beforeAutospacing="0" w:after="45" w:afterAutospacing="0"/>
                    <w:ind w:left="45" w:right="45"/>
                    <w:rPr>
                      <w:sz w:val="16"/>
                      <w:szCs w:val="16"/>
                    </w:rPr>
                  </w:pPr>
                  <w:r>
                    <w:rPr>
                      <w:sz w:val="16"/>
                      <w:szCs w:val="16"/>
                    </w:rPr>
                    <w:t>Huffman Encoder Output Parser</w:t>
                  </w:r>
                </w:p>
              </w:tc>
            </w:tr>
          </w:tbl>
          <w:p w14:paraId="69E18A66" w14:textId="77777777" w:rsidR="00797261" w:rsidRDefault="00797261" w:rsidP="0006429F">
            <w:pPr>
              <w:rPr>
                <w:sz w:val="16"/>
                <w:szCs w:val="16"/>
              </w:rPr>
            </w:pPr>
          </w:p>
        </w:tc>
      </w:tr>
      <w:tr w:rsidR="00797261" w14:paraId="59E46A4F"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410281F8" w14:textId="77777777" w:rsidR="00797261" w:rsidRDefault="00797261" w:rsidP="0006429F">
            <w:pPr>
              <w:jc w:val="center"/>
              <w:rPr>
                <w:sz w:val="16"/>
                <w:szCs w:val="16"/>
              </w:rPr>
            </w:pPr>
            <w:r>
              <w:rPr>
                <w:sz w:val="16"/>
                <w:szCs w:val="16"/>
              </w:rPr>
              <w:lastRenderedPageBreak/>
              <w:t>23</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840E2F5" w14:textId="77777777" w:rsidR="00797261" w:rsidRDefault="00797261" w:rsidP="0006429F">
            <w:pPr>
              <w:rPr>
                <w:sz w:val="16"/>
                <w:szCs w:val="16"/>
              </w:rPr>
            </w:pPr>
            <w:r>
              <w:rPr>
                <w:sz w:val="16"/>
                <w:szCs w:val="16"/>
              </w:rPr>
              <w:t>cmd_type</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C4F9F02" w14:textId="77777777" w:rsidR="00797261" w:rsidRDefault="00797261" w:rsidP="0006429F">
            <w:pPr>
              <w:pStyle w:val="text"/>
              <w:spacing w:before="45" w:beforeAutospacing="0" w:after="45" w:afterAutospacing="0"/>
              <w:ind w:left="45" w:right="45"/>
              <w:rPr>
                <w:sz w:val="16"/>
                <w:szCs w:val="16"/>
              </w:rPr>
            </w:pPr>
            <w:r>
              <w:rPr>
                <w:sz w:val="16"/>
                <w:szCs w:val="16"/>
              </w:rPr>
              <w:t>Field to select debug operation of the TLV Parser only. Must be 0 for USER mode.</w:t>
            </w:r>
          </w:p>
          <w:tbl>
            <w:tblPr>
              <w:tblW w:w="0" w:type="auto"/>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19"/>
              <w:gridCol w:w="1101"/>
              <w:gridCol w:w="5188"/>
            </w:tblGrid>
            <w:tr w:rsidR="00797261" w14:paraId="2AD6C4E4"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6593C692" w14:textId="77777777" w:rsidR="00797261" w:rsidRDefault="00797261" w:rsidP="0006429F">
                  <w:pPr>
                    <w:jc w:val="center"/>
                    <w:rPr>
                      <w:b/>
                      <w:bCs/>
                      <w:i/>
                      <w:iCs/>
                      <w:sz w:val="18"/>
                      <w:szCs w:val="18"/>
                    </w:rPr>
                  </w:pPr>
                  <w:r>
                    <w:rPr>
                      <w:b/>
                      <w:bCs/>
                      <w:i/>
                      <w:iCs/>
                      <w:sz w:val="18"/>
                      <w:szCs w:val="18"/>
                    </w:rPr>
                    <w:t>Value</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7135CDBD" w14:textId="77777777" w:rsidR="00797261" w:rsidRDefault="00797261" w:rsidP="0006429F">
                  <w:pPr>
                    <w:jc w:val="center"/>
                    <w:rPr>
                      <w:b/>
                      <w:bCs/>
                      <w:i/>
                      <w:iCs/>
                      <w:sz w:val="18"/>
                      <w:szCs w:val="18"/>
                    </w:rPr>
                  </w:pPr>
                  <w:r>
                    <w:rPr>
                      <w:b/>
                      <w:bCs/>
                      <w:i/>
                      <w:iCs/>
                      <w:sz w:val="18"/>
                      <w:szCs w:val="18"/>
                    </w:rPr>
                    <w:t>Enum</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3822D1C8" w14:textId="77777777" w:rsidR="00797261" w:rsidRDefault="00797261" w:rsidP="0006429F">
                  <w:pPr>
                    <w:rPr>
                      <w:b/>
                      <w:bCs/>
                      <w:i/>
                      <w:iCs/>
                      <w:sz w:val="18"/>
                      <w:szCs w:val="18"/>
                    </w:rPr>
                  </w:pPr>
                  <w:r>
                    <w:rPr>
                      <w:b/>
                      <w:bCs/>
                      <w:i/>
                      <w:iCs/>
                      <w:sz w:val="18"/>
                      <w:szCs w:val="18"/>
                    </w:rPr>
                    <w:t>Enumeration Description</w:t>
                  </w:r>
                </w:p>
              </w:tc>
            </w:tr>
            <w:tr w:rsidR="00797261" w14:paraId="754F50F2"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0C4C3380" w14:textId="77777777" w:rsidR="00797261" w:rsidRDefault="00797261" w:rsidP="0006429F">
                  <w:pPr>
                    <w:jc w:val="center"/>
                    <w:rPr>
                      <w:sz w:val="16"/>
                      <w:szCs w:val="16"/>
                    </w:rPr>
                  </w:pPr>
                  <w:r>
                    <w:rPr>
                      <w:sz w:val="16"/>
                      <w:szCs w:val="16"/>
                    </w:rPr>
                    <w:t>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26072B7" w14:textId="77777777" w:rsidR="00797261" w:rsidRDefault="00797261" w:rsidP="0006429F">
                  <w:pPr>
                    <w:rPr>
                      <w:sz w:val="16"/>
                      <w:szCs w:val="16"/>
                    </w:rPr>
                  </w:pPr>
                  <w:r>
                    <w:rPr>
                      <w:sz w:val="16"/>
                      <w:szCs w:val="16"/>
                    </w:rPr>
                    <w:t>DATAPATH</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91DBFAE" w14:textId="77777777" w:rsidR="00797261" w:rsidRDefault="00797261" w:rsidP="0006429F">
                  <w:pPr>
                    <w:pStyle w:val="text"/>
                    <w:spacing w:before="45" w:beforeAutospacing="0" w:after="45" w:afterAutospacing="0"/>
                    <w:ind w:left="45" w:right="45"/>
                    <w:rPr>
                      <w:sz w:val="16"/>
                      <w:szCs w:val="16"/>
                    </w:rPr>
                  </w:pPr>
                  <w:r>
                    <w:rPr>
                      <w:sz w:val="16"/>
                      <w:szCs w:val="16"/>
                    </w:rPr>
                    <w:t>Datapath corrupt. ( use this for XOR corruption).</w:t>
                  </w:r>
                </w:p>
              </w:tc>
            </w:tr>
            <w:tr w:rsidR="00797261" w14:paraId="3B83B064"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7EE152D7" w14:textId="77777777" w:rsidR="00797261" w:rsidRDefault="00797261" w:rsidP="0006429F">
                  <w:pPr>
                    <w:jc w:val="center"/>
                    <w:rPr>
                      <w:sz w:val="16"/>
                      <w:szCs w:val="16"/>
                    </w:rPr>
                  </w:pPr>
                  <w:r>
                    <w:rPr>
                      <w:sz w:val="16"/>
                      <w:szCs w:val="16"/>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533F6EC" w14:textId="77777777" w:rsidR="00797261" w:rsidRDefault="00797261" w:rsidP="0006429F">
                  <w:pPr>
                    <w:rPr>
                      <w:sz w:val="16"/>
                      <w:szCs w:val="16"/>
                    </w:rPr>
                  </w:pPr>
                  <w:r>
                    <w:rPr>
                      <w:sz w:val="16"/>
                      <w:szCs w:val="16"/>
                    </w:rPr>
                    <w:t>BACKPRESSURE</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594761A" w14:textId="77777777" w:rsidR="00797261" w:rsidRDefault="00797261" w:rsidP="0006429F">
                  <w:pPr>
                    <w:pStyle w:val="text"/>
                    <w:spacing w:before="45" w:beforeAutospacing="0" w:after="45" w:afterAutospacing="0"/>
                    <w:ind w:left="45" w:right="45"/>
                    <w:rPr>
                      <w:sz w:val="16"/>
                      <w:szCs w:val="16"/>
                    </w:rPr>
                  </w:pPr>
                  <w:r>
                    <w:rPr>
                      <w:sz w:val="16"/>
                      <w:szCs w:val="16"/>
                    </w:rPr>
                    <w:t>Create backpressure at the module inbound interface per settings in bits [17:0]</w:t>
                  </w:r>
                </w:p>
              </w:tc>
            </w:tr>
          </w:tbl>
          <w:p w14:paraId="4612CA37" w14:textId="77777777" w:rsidR="00797261" w:rsidRDefault="00797261" w:rsidP="0006429F">
            <w:pPr>
              <w:rPr>
                <w:sz w:val="16"/>
                <w:szCs w:val="16"/>
              </w:rPr>
            </w:pPr>
          </w:p>
        </w:tc>
      </w:tr>
      <w:tr w:rsidR="00797261" w14:paraId="646B8977"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2ACF39BC" w14:textId="77777777" w:rsidR="00797261" w:rsidRDefault="00797261" w:rsidP="0006429F">
            <w:pPr>
              <w:jc w:val="center"/>
              <w:rPr>
                <w:sz w:val="16"/>
                <w:szCs w:val="16"/>
              </w:rPr>
            </w:pPr>
            <w:r>
              <w:rPr>
                <w:sz w:val="16"/>
                <w:szCs w:val="16"/>
              </w:rPr>
              <w:t>22:18</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AE69D63" w14:textId="77777777" w:rsidR="00797261" w:rsidRDefault="00797261" w:rsidP="0006429F">
            <w:pPr>
              <w:rPr>
                <w:sz w:val="16"/>
                <w:szCs w:val="16"/>
              </w:rPr>
            </w:pPr>
            <w:r>
              <w:rPr>
                <w:sz w:val="16"/>
                <w:szCs w:val="16"/>
              </w:rPr>
              <w:t>tlv_type</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C30D2BB" w14:textId="77777777" w:rsidR="00797261" w:rsidRDefault="00797261" w:rsidP="0006429F">
            <w:pPr>
              <w:pStyle w:val="text"/>
              <w:spacing w:before="45" w:beforeAutospacing="0" w:after="45" w:afterAutospacing="0"/>
              <w:ind w:left="45" w:right="45"/>
              <w:rPr>
                <w:sz w:val="16"/>
                <w:szCs w:val="16"/>
              </w:rPr>
            </w:pPr>
            <w:r>
              <w:rPr>
                <w:sz w:val="16"/>
                <w:szCs w:val="16"/>
              </w:rPr>
              <w:t>When cmd_type=BACKPRESSURE, the tlv_type field is unused.</w:t>
            </w:r>
          </w:p>
          <w:p w14:paraId="68111BD5" w14:textId="77777777" w:rsidR="00797261" w:rsidRDefault="00797261" w:rsidP="0006429F">
            <w:pPr>
              <w:pStyle w:val="text"/>
              <w:spacing w:before="45" w:beforeAutospacing="0" w:after="45" w:afterAutospacing="0"/>
              <w:ind w:left="45" w:right="45"/>
              <w:rPr>
                <w:sz w:val="16"/>
                <w:szCs w:val="16"/>
              </w:rPr>
            </w:pPr>
            <w:r>
              <w:rPr>
                <w:sz w:val="16"/>
                <w:szCs w:val="16"/>
              </w:rPr>
              <w:t>For other modes, this is the TLV type to modify with the debug operation.</w:t>
            </w:r>
          </w:p>
          <w:tbl>
            <w:tblPr>
              <w:tblW w:w="0" w:type="auto"/>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19"/>
              <w:gridCol w:w="1706"/>
              <w:gridCol w:w="5191"/>
            </w:tblGrid>
            <w:tr w:rsidR="00797261" w14:paraId="590C7895"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7365BAA7" w14:textId="77777777" w:rsidR="00797261" w:rsidRDefault="00797261" w:rsidP="0006429F">
                  <w:pPr>
                    <w:jc w:val="center"/>
                    <w:rPr>
                      <w:b/>
                      <w:bCs/>
                      <w:i/>
                      <w:iCs/>
                      <w:sz w:val="18"/>
                      <w:szCs w:val="18"/>
                    </w:rPr>
                  </w:pPr>
                  <w:r>
                    <w:rPr>
                      <w:b/>
                      <w:bCs/>
                      <w:i/>
                      <w:iCs/>
                      <w:sz w:val="18"/>
                      <w:szCs w:val="18"/>
                    </w:rPr>
                    <w:t>Value</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20B697AC" w14:textId="77777777" w:rsidR="00797261" w:rsidRDefault="00797261" w:rsidP="0006429F">
                  <w:pPr>
                    <w:jc w:val="center"/>
                    <w:rPr>
                      <w:b/>
                      <w:bCs/>
                      <w:i/>
                      <w:iCs/>
                      <w:sz w:val="18"/>
                      <w:szCs w:val="18"/>
                    </w:rPr>
                  </w:pPr>
                  <w:r>
                    <w:rPr>
                      <w:b/>
                      <w:bCs/>
                      <w:i/>
                      <w:iCs/>
                      <w:sz w:val="18"/>
                      <w:szCs w:val="18"/>
                    </w:rPr>
                    <w:t>Enum</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17E576D5" w14:textId="77777777" w:rsidR="00797261" w:rsidRDefault="00797261" w:rsidP="0006429F">
                  <w:pPr>
                    <w:rPr>
                      <w:b/>
                      <w:bCs/>
                      <w:i/>
                      <w:iCs/>
                      <w:sz w:val="18"/>
                      <w:szCs w:val="18"/>
                    </w:rPr>
                  </w:pPr>
                  <w:r>
                    <w:rPr>
                      <w:b/>
                      <w:bCs/>
                      <w:i/>
                      <w:iCs/>
                      <w:sz w:val="18"/>
                      <w:szCs w:val="18"/>
                    </w:rPr>
                    <w:t>Enumeration Description</w:t>
                  </w:r>
                </w:p>
              </w:tc>
            </w:tr>
            <w:tr w:rsidR="00797261" w14:paraId="70D26675"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4E7AD69A" w14:textId="77777777" w:rsidR="00797261" w:rsidRDefault="00797261" w:rsidP="0006429F">
                  <w:pPr>
                    <w:jc w:val="center"/>
                    <w:rPr>
                      <w:sz w:val="16"/>
                      <w:szCs w:val="16"/>
                    </w:rPr>
                  </w:pPr>
                  <w:r>
                    <w:rPr>
                      <w:sz w:val="16"/>
                      <w:szCs w:val="16"/>
                    </w:rPr>
                    <w:t>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987B00E" w14:textId="77777777" w:rsidR="00797261" w:rsidRDefault="00797261" w:rsidP="0006429F">
                  <w:pPr>
                    <w:rPr>
                      <w:sz w:val="16"/>
                      <w:szCs w:val="16"/>
                    </w:rPr>
                  </w:pPr>
                  <w:r>
                    <w:rPr>
                      <w:sz w:val="16"/>
                      <w:szCs w:val="16"/>
                    </w:rPr>
                    <w:t>rqe</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579E852" w14:textId="77777777" w:rsidR="00797261" w:rsidRDefault="00797261" w:rsidP="0006429F">
                  <w:pPr>
                    <w:pStyle w:val="text"/>
                    <w:spacing w:before="45" w:beforeAutospacing="0" w:after="45" w:afterAutospacing="0"/>
                    <w:ind w:left="45" w:right="45"/>
                    <w:rPr>
                      <w:sz w:val="16"/>
                      <w:szCs w:val="16"/>
                    </w:rPr>
                  </w:pPr>
                  <w:r>
                    <w:rPr>
                      <w:sz w:val="16"/>
                      <w:szCs w:val="16"/>
                    </w:rPr>
                    <w:t>RQE TLV</w:t>
                  </w:r>
                </w:p>
              </w:tc>
            </w:tr>
            <w:tr w:rsidR="00797261" w14:paraId="66F85191"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52B17A15" w14:textId="77777777" w:rsidR="00797261" w:rsidRDefault="00797261" w:rsidP="0006429F">
                  <w:pPr>
                    <w:jc w:val="center"/>
                    <w:rPr>
                      <w:sz w:val="16"/>
                      <w:szCs w:val="16"/>
                    </w:rPr>
                  </w:pPr>
                  <w:r>
                    <w:rPr>
                      <w:sz w:val="16"/>
                      <w:szCs w:val="16"/>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DA560E6" w14:textId="77777777" w:rsidR="00797261" w:rsidRDefault="00797261" w:rsidP="0006429F">
                  <w:pPr>
                    <w:rPr>
                      <w:sz w:val="16"/>
                      <w:szCs w:val="16"/>
                    </w:rPr>
                  </w:pPr>
                  <w:r>
                    <w:rPr>
                      <w:sz w:val="16"/>
                      <w:szCs w:val="16"/>
                    </w:rPr>
                    <w:t>cmd</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C835FA0" w14:textId="77777777" w:rsidR="00797261" w:rsidRDefault="00797261" w:rsidP="0006429F">
                  <w:pPr>
                    <w:pStyle w:val="text"/>
                    <w:spacing w:before="45" w:beforeAutospacing="0" w:after="45" w:afterAutospacing="0"/>
                    <w:ind w:left="45" w:right="45"/>
                    <w:rPr>
                      <w:sz w:val="16"/>
                      <w:szCs w:val="16"/>
                    </w:rPr>
                  </w:pPr>
                  <w:r>
                    <w:rPr>
                      <w:sz w:val="16"/>
                      <w:szCs w:val="16"/>
                    </w:rPr>
                    <w:t>Command TLV</w:t>
                  </w:r>
                </w:p>
              </w:tc>
            </w:tr>
            <w:tr w:rsidR="00797261" w14:paraId="41341CC8"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5F5E1CB6" w14:textId="77777777" w:rsidR="00797261" w:rsidRDefault="00797261" w:rsidP="0006429F">
                  <w:pPr>
                    <w:jc w:val="center"/>
                    <w:rPr>
                      <w:sz w:val="16"/>
                      <w:szCs w:val="16"/>
                    </w:rPr>
                  </w:pPr>
                  <w:r>
                    <w:rPr>
                      <w:sz w:val="16"/>
                      <w:szCs w:val="16"/>
                    </w:rPr>
                    <w:t>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88067AE" w14:textId="77777777" w:rsidR="00797261" w:rsidRDefault="00797261" w:rsidP="0006429F">
                  <w:pPr>
                    <w:rPr>
                      <w:sz w:val="16"/>
                      <w:szCs w:val="16"/>
                    </w:rPr>
                  </w:pPr>
                  <w:r>
                    <w:rPr>
                      <w:sz w:val="16"/>
                      <w:szCs w:val="16"/>
                    </w:rPr>
                    <w:t>key</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11657D4" w14:textId="77777777" w:rsidR="00797261" w:rsidRDefault="00797261" w:rsidP="0006429F">
                  <w:pPr>
                    <w:pStyle w:val="text"/>
                    <w:spacing w:before="45" w:beforeAutospacing="0" w:after="45" w:afterAutospacing="0"/>
                    <w:ind w:left="45" w:right="45"/>
                    <w:rPr>
                      <w:sz w:val="16"/>
                      <w:szCs w:val="16"/>
                    </w:rPr>
                  </w:pPr>
                  <w:r>
                    <w:rPr>
                      <w:sz w:val="16"/>
                      <w:szCs w:val="16"/>
                    </w:rPr>
                    <w:t>Key TLV</w:t>
                  </w:r>
                </w:p>
              </w:tc>
            </w:tr>
            <w:tr w:rsidR="00797261" w14:paraId="04583C53"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07410A6A" w14:textId="77777777" w:rsidR="00797261" w:rsidRDefault="00797261" w:rsidP="0006429F">
                  <w:pPr>
                    <w:jc w:val="center"/>
                    <w:rPr>
                      <w:sz w:val="16"/>
                      <w:szCs w:val="16"/>
                    </w:rPr>
                  </w:pPr>
                  <w:r>
                    <w:rPr>
                      <w:sz w:val="16"/>
                      <w:szCs w:val="16"/>
                    </w:rPr>
                    <w:t>5</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5392B3E" w14:textId="77777777" w:rsidR="00797261" w:rsidRDefault="00797261" w:rsidP="0006429F">
                  <w:pPr>
                    <w:rPr>
                      <w:sz w:val="16"/>
                      <w:szCs w:val="16"/>
                    </w:rPr>
                  </w:pPr>
                  <w:r>
                    <w:rPr>
                      <w:sz w:val="16"/>
                      <w:szCs w:val="16"/>
                    </w:rPr>
                    <w:t>data</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D3CE634" w14:textId="77777777" w:rsidR="00797261" w:rsidRDefault="00797261" w:rsidP="0006429F">
                  <w:pPr>
                    <w:pStyle w:val="text"/>
                    <w:spacing w:before="45" w:beforeAutospacing="0" w:after="45" w:afterAutospacing="0"/>
                    <w:ind w:left="45" w:right="45"/>
                    <w:rPr>
                      <w:sz w:val="16"/>
                      <w:szCs w:val="16"/>
                    </w:rPr>
                  </w:pPr>
                  <w:r>
                    <w:rPr>
                      <w:sz w:val="16"/>
                      <w:szCs w:val="16"/>
                    </w:rPr>
                    <w:t>Data TLV</w:t>
                  </w:r>
                </w:p>
              </w:tc>
            </w:tr>
            <w:tr w:rsidR="00797261" w14:paraId="360AA59A"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480EF10D" w14:textId="77777777" w:rsidR="00797261" w:rsidRDefault="00797261" w:rsidP="0006429F">
                  <w:pPr>
                    <w:jc w:val="center"/>
                    <w:rPr>
                      <w:sz w:val="16"/>
                      <w:szCs w:val="16"/>
                    </w:rPr>
                  </w:pPr>
                  <w:r>
                    <w:rPr>
                      <w:sz w:val="16"/>
                      <w:szCs w:val="16"/>
                    </w:rPr>
                    <w:t>8</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04262B5" w14:textId="77777777" w:rsidR="00797261" w:rsidRDefault="00797261" w:rsidP="0006429F">
                  <w:pPr>
                    <w:rPr>
                      <w:sz w:val="16"/>
                      <w:szCs w:val="16"/>
                    </w:rPr>
                  </w:pPr>
                  <w:r>
                    <w:rPr>
                      <w:sz w:val="16"/>
                      <w:szCs w:val="16"/>
                    </w:rPr>
                    <w:t>stats</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DD16B36" w14:textId="77777777" w:rsidR="00797261" w:rsidRDefault="00797261" w:rsidP="0006429F">
                  <w:pPr>
                    <w:pStyle w:val="text"/>
                    <w:spacing w:before="45" w:beforeAutospacing="0" w:after="45" w:afterAutospacing="0"/>
                    <w:ind w:left="45" w:right="45"/>
                    <w:rPr>
                      <w:sz w:val="16"/>
                      <w:szCs w:val="16"/>
                    </w:rPr>
                  </w:pPr>
                  <w:r>
                    <w:rPr>
                      <w:sz w:val="16"/>
                      <w:szCs w:val="16"/>
                    </w:rPr>
                    <w:t>Statistics TLV</w:t>
                  </w:r>
                </w:p>
              </w:tc>
            </w:tr>
            <w:tr w:rsidR="00797261" w14:paraId="7EC10780"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517FC284" w14:textId="77777777" w:rsidR="00797261" w:rsidRDefault="00797261" w:rsidP="0006429F">
                  <w:pPr>
                    <w:jc w:val="center"/>
                    <w:rPr>
                      <w:sz w:val="16"/>
                      <w:szCs w:val="16"/>
                    </w:rPr>
                  </w:pPr>
                  <w:r>
                    <w:rPr>
                      <w:sz w:val="16"/>
                      <w:szCs w:val="16"/>
                    </w:rPr>
                    <w:t>9</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D562F80" w14:textId="77777777" w:rsidR="00797261" w:rsidRDefault="00797261" w:rsidP="0006429F">
                  <w:pPr>
                    <w:rPr>
                      <w:sz w:val="16"/>
                      <w:szCs w:val="16"/>
                    </w:rPr>
                  </w:pPr>
                  <w:r>
                    <w:rPr>
                      <w:sz w:val="16"/>
                      <w:szCs w:val="16"/>
                    </w:rPr>
                    <w:t>cqe</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E690A67" w14:textId="77777777" w:rsidR="00797261" w:rsidRDefault="00797261" w:rsidP="0006429F">
                  <w:pPr>
                    <w:pStyle w:val="text"/>
                    <w:spacing w:before="45" w:beforeAutospacing="0" w:after="45" w:afterAutospacing="0"/>
                    <w:ind w:left="45" w:right="45"/>
                    <w:rPr>
                      <w:sz w:val="16"/>
                      <w:szCs w:val="16"/>
                    </w:rPr>
                  </w:pPr>
                  <w:r>
                    <w:rPr>
                      <w:sz w:val="16"/>
                      <w:szCs w:val="16"/>
                    </w:rPr>
                    <w:t>CQE TLV</w:t>
                  </w:r>
                </w:p>
              </w:tc>
            </w:tr>
            <w:tr w:rsidR="00797261" w14:paraId="24DF81BC"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4E49C3E4" w14:textId="77777777" w:rsidR="00797261" w:rsidRDefault="00797261" w:rsidP="0006429F">
                  <w:pPr>
                    <w:jc w:val="center"/>
                    <w:rPr>
                      <w:sz w:val="16"/>
                      <w:szCs w:val="16"/>
                    </w:rPr>
                  </w:pPr>
                  <w:r>
                    <w:rPr>
                      <w:sz w:val="16"/>
                      <w:szCs w:val="16"/>
                    </w:rPr>
                    <w:t>1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EECEE8C" w14:textId="77777777" w:rsidR="00797261" w:rsidRDefault="00797261" w:rsidP="0006429F">
                  <w:pPr>
                    <w:rPr>
                      <w:sz w:val="16"/>
                      <w:szCs w:val="16"/>
                    </w:rPr>
                  </w:pPr>
                  <w:r>
                    <w:rPr>
                      <w:sz w:val="16"/>
                      <w:szCs w:val="16"/>
                    </w:rPr>
                    <w:t>guid</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2886033" w14:textId="77777777" w:rsidR="00797261" w:rsidRDefault="00797261" w:rsidP="0006429F">
                  <w:pPr>
                    <w:pStyle w:val="text"/>
                    <w:spacing w:before="45" w:beforeAutospacing="0" w:after="45" w:afterAutospacing="0"/>
                    <w:ind w:left="45" w:right="45"/>
                    <w:rPr>
                      <w:sz w:val="16"/>
                      <w:szCs w:val="16"/>
                    </w:rPr>
                  </w:pPr>
                  <w:r>
                    <w:rPr>
                      <w:sz w:val="16"/>
                      <w:szCs w:val="16"/>
                    </w:rPr>
                    <w:t>GUID TLV</w:t>
                  </w:r>
                </w:p>
              </w:tc>
            </w:tr>
            <w:tr w:rsidR="00797261" w14:paraId="1CF5419C"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2D80D0C8" w14:textId="77777777" w:rsidR="00797261" w:rsidRDefault="00797261" w:rsidP="0006429F">
                  <w:pPr>
                    <w:jc w:val="center"/>
                    <w:rPr>
                      <w:sz w:val="16"/>
                      <w:szCs w:val="16"/>
                    </w:rPr>
                  </w:pPr>
                  <w:r>
                    <w:rPr>
                      <w:sz w:val="16"/>
                      <w:szCs w:val="16"/>
                    </w:rPr>
                    <w:t>11</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1D64712" w14:textId="77777777" w:rsidR="00797261" w:rsidRDefault="00797261" w:rsidP="0006429F">
                  <w:pPr>
                    <w:rPr>
                      <w:sz w:val="16"/>
                      <w:szCs w:val="16"/>
                    </w:rPr>
                  </w:pPr>
                  <w:r>
                    <w:rPr>
                      <w:sz w:val="16"/>
                      <w:szCs w:val="16"/>
                    </w:rPr>
                    <w:t>frmd_user_none</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4716324" w14:textId="77777777" w:rsidR="00797261" w:rsidRDefault="00797261" w:rsidP="0006429F">
                  <w:pPr>
                    <w:pStyle w:val="text"/>
                    <w:spacing w:before="45" w:beforeAutospacing="0" w:after="45" w:afterAutospacing="0"/>
                    <w:ind w:left="45" w:right="45"/>
                    <w:rPr>
                      <w:sz w:val="16"/>
                      <w:szCs w:val="16"/>
                    </w:rPr>
                  </w:pPr>
                  <w:r>
                    <w:rPr>
                      <w:sz w:val="16"/>
                      <w:szCs w:val="16"/>
                    </w:rPr>
                    <w:t>Aux Frame Data User None</w:t>
                  </w:r>
                </w:p>
              </w:tc>
            </w:tr>
            <w:tr w:rsidR="00797261" w14:paraId="321A1E1E"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07E2B5DF" w14:textId="77777777" w:rsidR="00797261" w:rsidRDefault="00797261" w:rsidP="0006429F">
                  <w:pPr>
                    <w:jc w:val="center"/>
                    <w:rPr>
                      <w:sz w:val="16"/>
                      <w:szCs w:val="16"/>
                    </w:rPr>
                  </w:pPr>
                  <w:r>
                    <w:rPr>
                      <w:sz w:val="16"/>
                      <w:szCs w:val="16"/>
                    </w:rPr>
                    <w:t>1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F67E855" w14:textId="77777777" w:rsidR="00797261" w:rsidRDefault="00797261" w:rsidP="0006429F">
                  <w:pPr>
                    <w:rPr>
                      <w:sz w:val="16"/>
                      <w:szCs w:val="16"/>
                    </w:rPr>
                  </w:pPr>
                  <w:r>
                    <w:rPr>
                      <w:sz w:val="16"/>
                      <w:szCs w:val="16"/>
                    </w:rPr>
                    <w:t>frmd_user_pi1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048C0D2" w14:textId="77777777" w:rsidR="00797261" w:rsidRDefault="00797261" w:rsidP="0006429F">
                  <w:pPr>
                    <w:pStyle w:val="text"/>
                    <w:spacing w:before="45" w:beforeAutospacing="0" w:after="45" w:afterAutospacing="0"/>
                    <w:ind w:left="45" w:right="45"/>
                    <w:rPr>
                      <w:sz w:val="16"/>
                      <w:szCs w:val="16"/>
                    </w:rPr>
                  </w:pPr>
                  <w:r>
                    <w:rPr>
                      <w:sz w:val="16"/>
                      <w:szCs w:val="16"/>
                    </w:rPr>
                    <w:t>Aux Frame Data User NVME PI16</w:t>
                  </w:r>
                </w:p>
              </w:tc>
            </w:tr>
            <w:tr w:rsidR="00797261" w14:paraId="195B4DE3"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2F02390B" w14:textId="77777777" w:rsidR="00797261" w:rsidRDefault="00797261" w:rsidP="0006429F">
                  <w:pPr>
                    <w:jc w:val="center"/>
                    <w:rPr>
                      <w:sz w:val="16"/>
                      <w:szCs w:val="16"/>
                    </w:rPr>
                  </w:pPr>
                  <w:r>
                    <w:rPr>
                      <w:sz w:val="16"/>
                      <w:szCs w:val="16"/>
                    </w:rPr>
                    <w:t>13</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353342A" w14:textId="77777777" w:rsidR="00797261" w:rsidRDefault="00797261" w:rsidP="0006429F">
                  <w:pPr>
                    <w:rPr>
                      <w:sz w:val="16"/>
                      <w:szCs w:val="16"/>
                    </w:rPr>
                  </w:pPr>
                  <w:r>
                    <w:rPr>
                      <w:sz w:val="16"/>
                      <w:szCs w:val="16"/>
                    </w:rPr>
                    <w:t>framd_user_pi64</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A04E894" w14:textId="77777777" w:rsidR="00797261" w:rsidRDefault="00797261" w:rsidP="0006429F">
                  <w:pPr>
                    <w:pStyle w:val="text"/>
                    <w:spacing w:before="45" w:beforeAutospacing="0" w:after="45" w:afterAutospacing="0"/>
                    <w:ind w:left="45" w:right="45"/>
                    <w:rPr>
                      <w:sz w:val="16"/>
                      <w:szCs w:val="16"/>
                    </w:rPr>
                  </w:pPr>
                  <w:r>
                    <w:rPr>
                      <w:sz w:val="16"/>
                      <w:szCs w:val="16"/>
                    </w:rPr>
                    <w:t>Aux Frame Data User PI64</w:t>
                  </w:r>
                </w:p>
              </w:tc>
            </w:tr>
            <w:tr w:rsidR="00797261" w14:paraId="35D87E01"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5EC7B8F5" w14:textId="77777777" w:rsidR="00797261" w:rsidRDefault="00797261" w:rsidP="0006429F">
                  <w:pPr>
                    <w:jc w:val="center"/>
                    <w:rPr>
                      <w:sz w:val="16"/>
                      <w:szCs w:val="16"/>
                    </w:rPr>
                  </w:pPr>
                  <w:r>
                    <w:rPr>
                      <w:sz w:val="16"/>
                      <w:szCs w:val="16"/>
                    </w:rPr>
                    <w:t>14</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F0F7163" w14:textId="77777777" w:rsidR="00797261" w:rsidRDefault="00797261" w:rsidP="0006429F">
                  <w:pPr>
                    <w:rPr>
                      <w:sz w:val="16"/>
                      <w:szCs w:val="16"/>
                    </w:rPr>
                  </w:pPr>
                  <w:r>
                    <w:rPr>
                      <w:sz w:val="16"/>
                      <w:szCs w:val="16"/>
                    </w:rPr>
                    <w:t>frmd_user_vm</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E7DA965" w14:textId="77777777" w:rsidR="00797261" w:rsidRDefault="00797261" w:rsidP="0006429F">
                  <w:pPr>
                    <w:pStyle w:val="text"/>
                    <w:spacing w:before="45" w:beforeAutospacing="0" w:after="45" w:afterAutospacing="0"/>
                    <w:ind w:left="45" w:right="45"/>
                    <w:rPr>
                      <w:sz w:val="16"/>
                      <w:szCs w:val="16"/>
                    </w:rPr>
                  </w:pPr>
                  <w:r>
                    <w:rPr>
                      <w:sz w:val="16"/>
                      <w:szCs w:val="16"/>
                    </w:rPr>
                    <w:t>Aux Frame Data User VM</w:t>
                  </w:r>
                </w:p>
              </w:tc>
            </w:tr>
            <w:tr w:rsidR="00797261" w14:paraId="3445A73A"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4D66BF02" w14:textId="77777777" w:rsidR="00797261" w:rsidRDefault="00797261" w:rsidP="0006429F">
                  <w:pPr>
                    <w:jc w:val="center"/>
                    <w:rPr>
                      <w:sz w:val="16"/>
                      <w:szCs w:val="16"/>
                    </w:rPr>
                  </w:pPr>
                  <w:r>
                    <w:rPr>
                      <w:sz w:val="16"/>
                      <w:szCs w:val="16"/>
                    </w:rPr>
                    <w:t>15</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9BA96F9" w14:textId="77777777" w:rsidR="00797261" w:rsidRDefault="00797261" w:rsidP="0006429F">
                  <w:pPr>
                    <w:rPr>
                      <w:sz w:val="16"/>
                      <w:szCs w:val="16"/>
                    </w:rPr>
                  </w:pPr>
                  <w:r>
                    <w:rPr>
                      <w:sz w:val="16"/>
                      <w:szCs w:val="16"/>
                    </w:rPr>
                    <w:t>frmd_int_append</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63EDA34" w14:textId="77777777" w:rsidR="00797261" w:rsidRDefault="00797261" w:rsidP="0006429F">
                  <w:pPr>
                    <w:pStyle w:val="text"/>
                    <w:spacing w:before="45" w:beforeAutospacing="0" w:after="45" w:afterAutospacing="0"/>
                    <w:ind w:left="45" w:right="45"/>
                    <w:rPr>
                      <w:sz w:val="16"/>
                      <w:szCs w:val="16"/>
                    </w:rPr>
                  </w:pPr>
                  <w:r>
                    <w:rPr>
                      <w:sz w:val="16"/>
                      <w:szCs w:val="16"/>
                    </w:rPr>
                    <w:t>Aux Frame Data Intermediate Append</w:t>
                  </w:r>
                </w:p>
              </w:tc>
            </w:tr>
            <w:tr w:rsidR="00797261" w14:paraId="394B5A4B"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6F2D2798" w14:textId="77777777" w:rsidR="00797261" w:rsidRDefault="00797261" w:rsidP="0006429F">
                  <w:pPr>
                    <w:jc w:val="center"/>
                    <w:rPr>
                      <w:sz w:val="16"/>
                      <w:szCs w:val="16"/>
                    </w:rPr>
                  </w:pPr>
                  <w:r>
                    <w:rPr>
                      <w:sz w:val="16"/>
                      <w:szCs w:val="16"/>
                    </w:rPr>
                    <w:lastRenderedPageBreak/>
                    <w:t>1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254F605" w14:textId="77777777" w:rsidR="00797261" w:rsidRDefault="00797261" w:rsidP="0006429F">
                  <w:pPr>
                    <w:rPr>
                      <w:sz w:val="16"/>
                      <w:szCs w:val="16"/>
                    </w:rPr>
                  </w:pPr>
                  <w:r>
                    <w:rPr>
                      <w:sz w:val="16"/>
                      <w:szCs w:val="16"/>
                    </w:rPr>
                    <w:t>frmd_int_in_place_short</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06EE4C7" w14:textId="77777777" w:rsidR="00797261" w:rsidRDefault="00797261" w:rsidP="0006429F">
                  <w:pPr>
                    <w:pStyle w:val="text"/>
                    <w:spacing w:before="45" w:beforeAutospacing="0" w:after="45" w:afterAutospacing="0"/>
                    <w:ind w:left="45" w:right="45"/>
                    <w:rPr>
                      <w:sz w:val="16"/>
                      <w:szCs w:val="16"/>
                    </w:rPr>
                  </w:pPr>
                  <w:r>
                    <w:rPr>
                      <w:sz w:val="16"/>
                      <w:szCs w:val="16"/>
                    </w:rPr>
                    <w:t>Aux Frame Data Intermediate In-Place Write Short</w:t>
                  </w:r>
                </w:p>
              </w:tc>
            </w:tr>
            <w:tr w:rsidR="00797261" w14:paraId="61920862"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1AD3CB56" w14:textId="77777777" w:rsidR="00797261" w:rsidRDefault="00797261" w:rsidP="0006429F">
                  <w:pPr>
                    <w:jc w:val="center"/>
                    <w:rPr>
                      <w:sz w:val="16"/>
                      <w:szCs w:val="16"/>
                    </w:rPr>
                  </w:pPr>
                  <w:r>
                    <w:rPr>
                      <w:sz w:val="16"/>
                      <w:szCs w:val="16"/>
                    </w:rPr>
                    <w:t>17</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A2C6A3F" w14:textId="77777777" w:rsidR="00797261" w:rsidRDefault="00797261" w:rsidP="0006429F">
                  <w:pPr>
                    <w:rPr>
                      <w:sz w:val="16"/>
                      <w:szCs w:val="16"/>
                    </w:rPr>
                  </w:pPr>
                  <w:r>
                    <w:rPr>
                      <w:sz w:val="16"/>
                      <w:szCs w:val="16"/>
                    </w:rPr>
                    <w:t>frmd_int_in_place_long</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4F4E215" w14:textId="77777777" w:rsidR="00797261" w:rsidRDefault="00797261" w:rsidP="0006429F">
                  <w:pPr>
                    <w:pStyle w:val="text"/>
                    <w:spacing w:before="45" w:beforeAutospacing="0" w:after="45" w:afterAutospacing="0"/>
                    <w:ind w:left="45" w:right="45"/>
                    <w:rPr>
                      <w:sz w:val="16"/>
                      <w:szCs w:val="16"/>
                    </w:rPr>
                  </w:pPr>
                  <w:r>
                    <w:rPr>
                      <w:sz w:val="16"/>
                      <w:szCs w:val="16"/>
                    </w:rPr>
                    <w:t>Aux Frame Data Intermediate In-Place Write Long</w:t>
                  </w:r>
                </w:p>
              </w:tc>
            </w:tr>
            <w:tr w:rsidR="00797261" w14:paraId="549A9189"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3A587FC1" w14:textId="77777777" w:rsidR="00797261" w:rsidRDefault="00797261" w:rsidP="0006429F">
                  <w:pPr>
                    <w:jc w:val="center"/>
                    <w:rPr>
                      <w:sz w:val="16"/>
                      <w:szCs w:val="16"/>
                    </w:rPr>
                  </w:pPr>
                  <w:r>
                    <w:rPr>
                      <w:sz w:val="16"/>
                      <w:szCs w:val="16"/>
                    </w:rPr>
                    <w:t>18</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029D505" w14:textId="77777777" w:rsidR="00797261" w:rsidRDefault="00797261" w:rsidP="0006429F">
                  <w:pPr>
                    <w:rPr>
                      <w:sz w:val="16"/>
                      <w:szCs w:val="16"/>
                    </w:rPr>
                  </w:pPr>
                  <w:r>
                    <w:rPr>
                      <w:sz w:val="16"/>
                      <w:szCs w:val="16"/>
                    </w:rPr>
                    <w:t>frmd_int_vm_long_im</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FDE0CB7" w14:textId="77777777" w:rsidR="00797261" w:rsidRDefault="00797261" w:rsidP="0006429F">
                  <w:pPr>
                    <w:pStyle w:val="text"/>
                    <w:spacing w:before="45" w:beforeAutospacing="0" w:after="45" w:afterAutospacing="0"/>
                    <w:ind w:left="45" w:right="45"/>
                    <w:rPr>
                      <w:sz w:val="16"/>
                      <w:szCs w:val="16"/>
                    </w:rPr>
                  </w:pPr>
                  <w:r>
                    <w:rPr>
                      <w:sz w:val="16"/>
                      <w:szCs w:val="16"/>
                    </w:rPr>
                    <w:t>Aux Frame Data Intermediate VM Long</w:t>
                  </w:r>
                </w:p>
              </w:tc>
            </w:tr>
            <w:tr w:rsidR="00797261" w14:paraId="0D415FA9"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48CE126E" w14:textId="77777777" w:rsidR="00797261" w:rsidRDefault="00797261" w:rsidP="0006429F">
                  <w:pPr>
                    <w:jc w:val="center"/>
                    <w:rPr>
                      <w:sz w:val="16"/>
                      <w:szCs w:val="16"/>
                    </w:rPr>
                  </w:pPr>
                  <w:r>
                    <w:rPr>
                      <w:sz w:val="16"/>
                      <w:szCs w:val="16"/>
                    </w:rPr>
                    <w:t>21</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4A5E1C0" w14:textId="77777777" w:rsidR="00797261" w:rsidRDefault="00797261" w:rsidP="0006429F">
                  <w:pPr>
                    <w:rPr>
                      <w:sz w:val="16"/>
                      <w:szCs w:val="16"/>
                    </w:rPr>
                  </w:pPr>
                  <w:r>
                    <w:rPr>
                      <w:sz w:val="16"/>
                      <w:szCs w:val="16"/>
                    </w:rPr>
                    <w:t>AUX_CMD</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AD249C9" w14:textId="77777777" w:rsidR="00797261" w:rsidRDefault="00797261" w:rsidP="0006429F">
                  <w:pPr>
                    <w:pStyle w:val="text"/>
                    <w:spacing w:before="45" w:beforeAutospacing="0" w:after="45" w:afterAutospacing="0"/>
                    <w:ind w:left="45" w:right="45"/>
                    <w:rPr>
                      <w:sz w:val="16"/>
                      <w:szCs w:val="16"/>
                    </w:rPr>
                  </w:pPr>
                  <w:r>
                    <w:rPr>
                      <w:sz w:val="16"/>
                      <w:szCs w:val="16"/>
                    </w:rPr>
                    <w:t>Command TLV - Used in AUX_CMD to carry engine commands. This version has no GUID or IV/Tweak.</w:t>
                  </w:r>
                </w:p>
                <w:p w14:paraId="40655EFD" w14:textId="77777777" w:rsidR="00797261" w:rsidRDefault="00797261" w:rsidP="0006429F">
                  <w:pPr>
                    <w:pStyle w:val="text"/>
                    <w:spacing w:before="45" w:beforeAutospacing="0" w:after="45" w:afterAutospacing="0"/>
                    <w:ind w:left="45" w:right="45"/>
                    <w:rPr>
                      <w:sz w:val="16"/>
                      <w:szCs w:val="16"/>
                    </w:rPr>
                  </w:pPr>
                  <w:r>
                    <w:rPr>
                      <w:sz w:val="16"/>
                      <w:szCs w:val="16"/>
                    </w:rPr>
                    <w:t>If crypto is enabled then then IV/Tweak is located within the AUX_FRAME_DATA structure. The GUID, if needed is located at the front of the AUX_FRAME_DATA.</w:t>
                  </w:r>
                </w:p>
                <w:p w14:paraId="0BF9E7E1" w14:textId="77777777" w:rsidR="00797261" w:rsidRDefault="00797261" w:rsidP="0006429F">
                  <w:pPr>
                    <w:pStyle w:val="text"/>
                    <w:spacing w:before="45" w:beforeAutospacing="0" w:after="45" w:afterAutospacing="0"/>
                    <w:ind w:left="45" w:right="45"/>
                    <w:rPr>
                      <w:sz w:val="16"/>
                      <w:szCs w:val="16"/>
                    </w:rPr>
                  </w:pPr>
                  <w:r>
                    <w:rPr>
                      <w:sz w:val="16"/>
                      <w:szCs w:val="16"/>
                    </w:rPr>
                    <w:t>This is the AUX_CMD format that must be used if crypto is disabled for the operation.</w:t>
                  </w:r>
                </w:p>
              </w:tc>
            </w:tr>
            <w:tr w:rsidR="00797261" w14:paraId="09E5D319"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1FFF7D5C" w14:textId="77777777" w:rsidR="00797261" w:rsidRDefault="00797261" w:rsidP="0006429F">
                  <w:pPr>
                    <w:jc w:val="center"/>
                    <w:rPr>
                      <w:sz w:val="16"/>
                      <w:szCs w:val="16"/>
                    </w:rPr>
                  </w:pPr>
                  <w:r>
                    <w:rPr>
                      <w:sz w:val="16"/>
                      <w:szCs w:val="16"/>
                    </w:rPr>
                    <w:t>2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778F748" w14:textId="77777777" w:rsidR="00797261" w:rsidRDefault="00797261" w:rsidP="0006429F">
                  <w:pPr>
                    <w:rPr>
                      <w:sz w:val="16"/>
                      <w:szCs w:val="16"/>
                    </w:rPr>
                  </w:pPr>
                  <w:r>
                    <w:rPr>
                      <w:sz w:val="16"/>
                      <w:szCs w:val="16"/>
                    </w:rPr>
                    <w:t>frmd_int_vm_short_im</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6B35C39" w14:textId="77777777" w:rsidR="00797261" w:rsidRDefault="00797261" w:rsidP="0006429F">
                  <w:pPr>
                    <w:pStyle w:val="text"/>
                    <w:spacing w:before="45" w:beforeAutospacing="0" w:after="45" w:afterAutospacing="0"/>
                    <w:ind w:left="45" w:right="45"/>
                    <w:rPr>
                      <w:sz w:val="16"/>
                      <w:szCs w:val="16"/>
                    </w:rPr>
                  </w:pPr>
                  <w:r>
                    <w:rPr>
                      <w:sz w:val="16"/>
                      <w:szCs w:val="16"/>
                    </w:rPr>
                    <w:t>Aux Frame Data Intermediate VM Short</w:t>
                  </w:r>
                </w:p>
              </w:tc>
            </w:tr>
            <w:tr w:rsidR="00797261" w14:paraId="3501B982"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50E01822" w14:textId="77777777" w:rsidR="00797261" w:rsidRDefault="00797261" w:rsidP="0006429F">
                  <w:pPr>
                    <w:jc w:val="center"/>
                    <w:rPr>
                      <w:sz w:val="16"/>
                      <w:szCs w:val="16"/>
                    </w:rPr>
                  </w:pPr>
                  <w:r>
                    <w:rPr>
                      <w:sz w:val="16"/>
                      <w:szCs w:val="16"/>
                    </w:rPr>
                    <w:t>23</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00AB714" w14:textId="77777777" w:rsidR="00797261" w:rsidRDefault="00797261" w:rsidP="0006429F">
                  <w:pPr>
                    <w:rPr>
                      <w:sz w:val="16"/>
                      <w:szCs w:val="16"/>
                    </w:rPr>
                  </w:pPr>
                  <w:r>
                    <w:rPr>
                      <w:sz w:val="16"/>
                      <w:szCs w:val="16"/>
                    </w:rPr>
                    <w:t>AUX_CMD_IV</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61E553A" w14:textId="77777777" w:rsidR="00797261" w:rsidRDefault="00797261" w:rsidP="0006429F">
                  <w:pPr>
                    <w:pStyle w:val="text"/>
                    <w:spacing w:before="45" w:beforeAutospacing="0" w:after="45" w:afterAutospacing="0"/>
                    <w:ind w:left="45" w:right="45"/>
                    <w:rPr>
                      <w:sz w:val="16"/>
                      <w:szCs w:val="16"/>
                    </w:rPr>
                  </w:pPr>
                  <w:r>
                    <w:rPr>
                      <w:sz w:val="16"/>
                      <w:szCs w:val="16"/>
                    </w:rPr>
                    <w:t>Command TLV - Used in AUX_CMD to carry engine commands. This version has no GUID but has an IV/Tweak.</w:t>
                  </w:r>
                </w:p>
                <w:p w14:paraId="04B87F8B" w14:textId="77777777" w:rsidR="00797261" w:rsidRDefault="00797261" w:rsidP="0006429F">
                  <w:pPr>
                    <w:pStyle w:val="text"/>
                    <w:spacing w:before="45" w:beforeAutospacing="0" w:after="45" w:afterAutospacing="0"/>
                    <w:ind w:left="45" w:right="45"/>
                    <w:rPr>
                      <w:sz w:val="16"/>
                      <w:szCs w:val="16"/>
                    </w:rPr>
                  </w:pPr>
                  <w:r>
                    <w:rPr>
                      <w:sz w:val="16"/>
                      <w:szCs w:val="16"/>
                    </w:rPr>
                    <w:t>If crypto is enabled and the GUID is needed, then the GUID is located at the front of the AUX_FRAME_DATA.</w:t>
                  </w:r>
                </w:p>
              </w:tc>
            </w:tr>
            <w:tr w:rsidR="00797261" w14:paraId="7532CD5F"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1E368B0B" w14:textId="77777777" w:rsidR="00797261" w:rsidRDefault="00797261" w:rsidP="0006429F">
                  <w:pPr>
                    <w:jc w:val="center"/>
                    <w:rPr>
                      <w:sz w:val="16"/>
                      <w:szCs w:val="16"/>
                    </w:rPr>
                  </w:pPr>
                  <w:r>
                    <w:rPr>
                      <w:sz w:val="16"/>
                      <w:szCs w:val="16"/>
                    </w:rPr>
                    <w:t>24</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D80DE2B" w14:textId="77777777" w:rsidR="00797261" w:rsidRDefault="00797261" w:rsidP="0006429F">
                  <w:pPr>
                    <w:rPr>
                      <w:sz w:val="16"/>
                      <w:szCs w:val="16"/>
                    </w:rPr>
                  </w:pPr>
                  <w:r>
                    <w:rPr>
                      <w:sz w:val="16"/>
                      <w:szCs w:val="16"/>
                    </w:rPr>
                    <w:t>AUX_CMD_GUID</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3D7E1CD" w14:textId="77777777" w:rsidR="00797261" w:rsidRDefault="00797261" w:rsidP="0006429F">
                  <w:pPr>
                    <w:pStyle w:val="text"/>
                    <w:spacing w:before="45" w:beforeAutospacing="0" w:after="45" w:afterAutospacing="0"/>
                    <w:ind w:left="45" w:right="45"/>
                    <w:rPr>
                      <w:sz w:val="16"/>
                      <w:szCs w:val="16"/>
                    </w:rPr>
                  </w:pPr>
                  <w:r>
                    <w:rPr>
                      <w:sz w:val="16"/>
                      <w:szCs w:val="16"/>
                    </w:rPr>
                    <w:t>Command TLV - Used in AUX_CMD to carry engine commands. This version has a GUID but no IV/Tweak.</w:t>
                  </w:r>
                </w:p>
                <w:p w14:paraId="4BFE4891" w14:textId="77777777" w:rsidR="00797261" w:rsidRDefault="00797261" w:rsidP="0006429F">
                  <w:pPr>
                    <w:pStyle w:val="text"/>
                    <w:spacing w:before="45" w:beforeAutospacing="0" w:after="45" w:afterAutospacing="0"/>
                    <w:ind w:left="45" w:right="45"/>
                    <w:rPr>
                      <w:sz w:val="16"/>
                      <w:szCs w:val="16"/>
                    </w:rPr>
                  </w:pPr>
                  <w:r>
                    <w:rPr>
                      <w:sz w:val="16"/>
                      <w:szCs w:val="16"/>
                    </w:rPr>
                    <w:t>If crypto is enabled then the IV/Tweak is located within the AUX_FRAME_DATA structure.</w:t>
                  </w:r>
                </w:p>
              </w:tc>
            </w:tr>
            <w:tr w:rsidR="00797261" w14:paraId="2CBD0688"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38FDA887" w14:textId="77777777" w:rsidR="00797261" w:rsidRDefault="00797261" w:rsidP="0006429F">
                  <w:pPr>
                    <w:jc w:val="center"/>
                    <w:rPr>
                      <w:sz w:val="16"/>
                      <w:szCs w:val="16"/>
                    </w:rPr>
                  </w:pPr>
                  <w:r>
                    <w:rPr>
                      <w:sz w:val="16"/>
                      <w:szCs w:val="16"/>
                    </w:rPr>
                    <w:t>25</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63715FC" w14:textId="77777777" w:rsidR="00797261" w:rsidRDefault="00797261" w:rsidP="0006429F">
                  <w:pPr>
                    <w:rPr>
                      <w:sz w:val="16"/>
                      <w:szCs w:val="16"/>
                    </w:rPr>
                  </w:pPr>
                  <w:r>
                    <w:rPr>
                      <w:sz w:val="16"/>
                      <w:szCs w:val="16"/>
                    </w:rPr>
                    <w:t>AUX_CMD_GUID_IV</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A5367AC" w14:textId="77777777" w:rsidR="00797261" w:rsidRDefault="00797261" w:rsidP="0006429F">
                  <w:pPr>
                    <w:pStyle w:val="text"/>
                    <w:spacing w:before="45" w:beforeAutospacing="0" w:after="45" w:afterAutospacing="0"/>
                    <w:ind w:left="45" w:right="45"/>
                    <w:rPr>
                      <w:sz w:val="16"/>
                      <w:szCs w:val="16"/>
                    </w:rPr>
                  </w:pPr>
                  <w:r>
                    <w:rPr>
                      <w:sz w:val="16"/>
                      <w:szCs w:val="16"/>
                    </w:rPr>
                    <w:t>Command TLV - Used in AUX_CMD to carry engine commands. This version includes both a GUID and a IV/Tweak.</w:t>
                  </w:r>
                </w:p>
              </w:tc>
            </w:tr>
            <w:tr w:rsidR="00797261" w14:paraId="69E31AD7"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6AB04919" w14:textId="77777777" w:rsidR="00797261" w:rsidRDefault="00797261" w:rsidP="0006429F">
                  <w:pPr>
                    <w:jc w:val="center"/>
                    <w:rPr>
                      <w:sz w:val="16"/>
                      <w:szCs w:val="16"/>
                    </w:rPr>
                  </w:pPr>
                  <w:r>
                    <w:rPr>
                      <w:sz w:val="16"/>
                      <w:szCs w:val="16"/>
                    </w:rPr>
                    <w:t>2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7F13F0B" w14:textId="77777777" w:rsidR="00797261" w:rsidRDefault="00797261" w:rsidP="0006429F">
                  <w:pPr>
                    <w:rPr>
                      <w:sz w:val="16"/>
                      <w:szCs w:val="16"/>
                    </w:rPr>
                  </w:pPr>
                  <w:r>
                    <w:rPr>
                      <w:sz w:val="16"/>
                      <w:szCs w:val="16"/>
                    </w:rPr>
                    <w:t>sched</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D0C3F3E" w14:textId="77777777" w:rsidR="00797261" w:rsidRDefault="00797261" w:rsidP="0006429F">
                  <w:pPr>
                    <w:pStyle w:val="text"/>
                    <w:spacing w:before="45" w:beforeAutospacing="0" w:after="45" w:afterAutospacing="0"/>
                    <w:ind w:left="45" w:right="45"/>
                    <w:rPr>
                      <w:sz w:val="16"/>
                      <w:szCs w:val="16"/>
                    </w:rPr>
                  </w:pPr>
                  <w:r>
                    <w:rPr>
                      <w:sz w:val="16"/>
                      <w:szCs w:val="16"/>
                    </w:rPr>
                    <w:t>Scheduler Update TLV</w:t>
                  </w:r>
                </w:p>
              </w:tc>
            </w:tr>
          </w:tbl>
          <w:p w14:paraId="4889AAD5" w14:textId="77777777" w:rsidR="00797261" w:rsidRDefault="00797261" w:rsidP="0006429F">
            <w:pPr>
              <w:rPr>
                <w:sz w:val="16"/>
                <w:szCs w:val="16"/>
              </w:rPr>
            </w:pPr>
          </w:p>
        </w:tc>
      </w:tr>
      <w:tr w:rsidR="00797261" w14:paraId="6846DAC8"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0C857D24" w14:textId="77777777" w:rsidR="00797261" w:rsidRDefault="00797261" w:rsidP="0006429F">
            <w:pPr>
              <w:jc w:val="center"/>
              <w:rPr>
                <w:sz w:val="16"/>
                <w:szCs w:val="16"/>
              </w:rPr>
            </w:pPr>
            <w:r>
              <w:rPr>
                <w:sz w:val="16"/>
                <w:szCs w:val="16"/>
              </w:rPr>
              <w:lastRenderedPageBreak/>
              <w:t>17:8</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81E788F" w14:textId="77777777" w:rsidR="00797261" w:rsidRDefault="00797261" w:rsidP="0006429F">
            <w:pPr>
              <w:rPr>
                <w:sz w:val="16"/>
                <w:szCs w:val="16"/>
              </w:rPr>
            </w:pPr>
            <w:r>
              <w:rPr>
                <w:sz w:val="16"/>
                <w:szCs w:val="16"/>
              </w:rPr>
              <w:t>byte_num</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40405C7" w14:textId="77777777" w:rsidR="00797261" w:rsidRDefault="00797261" w:rsidP="0006429F">
            <w:pPr>
              <w:pStyle w:val="text"/>
              <w:spacing w:before="45" w:beforeAutospacing="0" w:after="45" w:afterAutospacing="0"/>
              <w:ind w:left="45" w:right="45"/>
              <w:rPr>
                <w:sz w:val="16"/>
                <w:szCs w:val="16"/>
              </w:rPr>
            </w:pPr>
            <w:r>
              <w:rPr>
                <w:sz w:val="16"/>
                <w:szCs w:val="16"/>
              </w:rPr>
              <w:t>When cmd_type=BACKPRESSURE, the byte_num field is defined as the backpressure assert count</w:t>
            </w:r>
          </w:p>
          <w:p w14:paraId="695E78A2" w14:textId="77777777" w:rsidR="00797261" w:rsidRDefault="00797261" w:rsidP="0006429F">
            <w:pPr>
              <w:pStyle w:val="text"/>
              <w:spacing w:before="45" w:beforeAutospacing="0" w:after="45" w:afterAutospacing="0"/>
              <w:ind w:left="45" w:right="45"/>
              <w:rPr>
                <w:sz w:val="16"/>
                <w:szCs w:val="16"/>
              </w:rPr>
            </w:pPr>
            <w:r>
              <w:rPr>
                <w:sz w:val="16"/>
                <w:szCs w:val="16"/>
              </w:rPr>
              <w:t>For other modes, this value is the byte number to corrupt. Value can be 0 to 1023.</w:t>
            </w:r>
          </w:p>
        </w:tc>
      </w:tr>
      <w:tr w:rsidR="00797261" w14:paraId="7F3F1372"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01441522" w14:textId="77777777" w:rsidR="00797261" w:rsidRDefault="00797261" w:rsidP="0006429F">
            <w:pPr>
              <w:jc w:val="center"/>
              <w:rPr>
                <w:sz w:val="16"/>
                <w:szCs w:val="16"/>
              </w:rPr>
            </w:pPr>
            <w:r>
              <w:rPr>
                <w:sz w:val="16"/>
                <w:szCs w:val="16"/>
              </w:rPr>
              <w:t>7: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BEB711A" w14:textId="77777777" w:rsidR="00797261" w:rsidRDefault="00797261" w:rsidP="0006429F">
            <w:pPr>
              <w:rPr>
                <w:sz w:val="16"/>
                <w:szCs w:val="16"/>
              </w:rPr>
            </w:pPr>
            <w:r>
              <w:rPr>
                <w:sz w:val="16"/>
                <w:szCs w:val="16"/>
              </w:rPr>
              <w:t>byte_msk</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25EAB52" w14:textId="77777777" w:rsidR="00797261" w:rsidRDefault="00797261" w:rsidP="0006429F">
            <w:pPr>
              <w:pStyle w:val="text"/>
              <w:spacing w:before="45" w:beforeAutospacing="0" w:after="45" w:afterAutospacing="0"/>
              <w:ind w:left="45" w:right="45"/>
              <w:rPr>
                <w:sz w:val="16"/>
                <w:szCs w:val="16"/>
              </w:rPr>
            </w:pPr>
            <w:r>
              <w:rPr>
                <w:sz w:val="16"/>
                <w:szCs w:val="16"/>
              </w:rPr>
              <w:t>When cmd_type=BACKPRESSURE, the byte_msk field is defined as the backpressure de-assert count</w:t>
            </w:r>
          </w:p>
          <w:p w14:paraId="04DF229A" w14:textId="77777777" w:rsidR="00797261" w:rsidRDefault="00797261" w:rsidP="0006429F">
            <w:pPr>
              <w:pStyle w:val="text"/>
              <w:spacing w:before="45" w:beforeAutospacing="0" w:after="45" w:afterAutospacing="0"/>
              <w:ind w:left="45" w:right="45"/>
              <w:rPr>
                <w:sz w:val="16"/>
                <w:szCs w:val="16"/>
              </w:rPr>
            </w:pPr>
            <w:r>
              <w:rPr>
                <w:sz w:val="16"/>
                <w:szCs w:val="16"/>
              </w:rPr>
              <w:t>For other modes, this is the value that will be XOR with the datapath value to create the error injection.</w:t>
            </w:r>
          </w:p>
        </w:tc>
      </w:tr>
    </w:tbl>
    <w:p w14:paraId="31D9FD05" w14:textId="77777777" w:rsidR="00797261" w:rsidRDefault="00797261" w:rsidP="00A36105">
      <w:pPr>
        <w:pStyle w:val="Heading4"/>
        <w:keepLines w:val="0"/>
        <w:tabs>
          <w:tab w:val="num" w:pos="864"/>
          <w:tab w:val="left" w:pos="1440"/>
        </w:tabs>
        <w:spacing w:before="480" w:after="0" w:line="240" w:lineRule="auto"/>
        <w:contextualSpacing/>
        <w:rPr>
          <w:rFonts w:ascii="Verdana" w:hAnsi="Verdana"/>
          <w:color w:val="000000"/>
          <w:sz w:val="24"/>
        </w:rPr>
      </w:pPr>
      <w:bookmarkStart w:id="105" w:name="aux_cmd/NONE/NONE/comp_ctrl"/>
      <w:r>
        <w:rPr>
          <w:rFonts w:ascii="Verdana" w:hAnsi="Verdana"/>
          <w:color w:val="000000"/>
          <w:sz w:val="24"/>
        </w:rPr>
        <w:t>comp_ctrl (Offset:0x10[31:0], Size: 32)</w:t>
      </w:r>
    </w:p>
    <w:bookmarkEnd w:id="105"/>
    <w:p w14:paraId="12CC7E76"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This register controls the compression/decompression operation.</w:t>
      </w:r>
    </w:p>
    <w:tbl>
      <w:tblPr>
        <w:tblW w:w="0" w:type="auto"/>
        <w:tblInd w:w="450" w:type="dxa"/>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46"/>
        <w:gridCol w:w="2492"/>
        <w:gridCol w:w="5856"/>
      </w:tblGrid>
      <w:tr w:rsidR="00797261" w14:paraId="37AD7531"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4A1C3FF2" w14:textId="77777777" w:rsidR="00797261" w:rsidRDefault="00797261" w:rsidP="0006429F">
            <w:pPr>
              <w:spacing w:before="75" w:after="45"/>
              <w:jc w:val="center"/>
              <w:rPr>
                <w:b/>
                <w:bCs/>
                <w:i/>
                <w:iCs/>
                <w:sz w:val="18"/>
                <w:szCs w:val="18"/>
              </w:rPr>
            </w:pPr>
            <w:r>
              <w:rPr>
                <w:b/>
                <w:bCs/>
                <w:i/>
                <w:iCs/>
                <w:sz w:val="18"/>
                <w:szCs w:val="18"/>
              </w:rPr>
              <w:t>Offset</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38CE00E7" w14:textId="77777777" w:rsidR="00797261" w:rsidRDefault="00797261" w:rsidP="0006429F">
            <w:pPr>
              <w:spacing w:before="75" w:after="45"/>
              <w:jc w:val="center"/>
              <w:rPr>
                <w:b/>
                <w:bCs/>
                <w:i/>
                <w:iCs/>
                <w:sz w:val="18"/>
                <w:szCs w:val="18"/>
              </w:rPr>
            </w:pPr>
            <w:r>
              <w:rPr>
                <w:b/>
                <w:bCs/>
                <w:i/>
                <w:iCs/>
                <w:sz w:val="18"/>
                <w:szCs w:val="18"/>
              </w:rPr>
              <w:t>Field</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52057D87" w14:textId="77777777" w:rsidR="00797261" w:rsidRDefault="00797261" w:rsidP="0006429F">
            <w:pPr>
              <w:spacing w:before="75" w:after="45"/>
              <w:rPr>
                <w:b/>
                <w:bCs/>
                <w:i/>
                <w:iCs/>
                <w:sz w:val="18"/>
                <w:szCs w:val="18"/>
              </w:rPr>
            </w:pPr>
            <w:r>
              <w:rPr>
                <w:b/>
                <w:bCs/>
                <w:i/>
                <w:iCs/>
                <w:sz w:val="18"/>
                <w:szCs w:val="18"/>
              </w:rPr>
              <w:t>Field Description</w:t>
            </w:r>
          </w:p>
        </w:tc>
      </w:tr>
      <w:tr w:rsidR="00797261" w14:paraId="3EFC6B67"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1475A7C7" w14:textId="77777777" w:rsidR="00797261" w:rsidRDefault="00797261" w:rsidP="0006429F">
            <w:pPr>
              <w:spacing w:before="75" w:after="45"/>
              <w:jc w:val="center"/>
              <w:rPr>
                <w:sz w:val="16"/>
                <w:szCs w:val="16"/>
              </w:rPr>
            </w:pPr>
            <w:r>
              <w:rPr>
                <w:sz w:val="16"/>
                <w:szCs w:val="16"/>
              </w:rPr>
              <w:t>31:24</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0B24202" w14:textId="77777777" w:rsidR="00797261" w:rsidRDefault="00797261" w:rsidP="0006429F">
            <w:pPr>
              <w:spacing w:before="75" w:after="45"/>
              <w:rPr>
                <w:sz w:val="16"/>
                <w:szCs w:val="16"/>
              </w:rPr>
            </w:pPr>
            <w:r>
              <w:rPr>
                <w:sz w:val="16"/>
                <w:szCs w:val="16"/>
              </w:rPr>
              <w:t>Unused</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19AE97E" w14:textId="77777777" w:rsidR="00797261" w:rsidRDefault="00797261" w:rsidP="0006429F">
            <w:pPr>
              <w:spacing w:before="75" w:after="45"/>
              <w:jc w:val="center"/>
              <w:rPr>
                <w:sz w:val="16"/>
                <w:szCs w:val="16"/>
              </w:rPr>
            </w:pPr>
            <w:r>
              <w:rPr>
                <w:sz w:val="16"/>
                <w:szCs w:val="16"/>
              </w:rPr>
              <w:t>-</w:t>
            </w:r>
          </w:p>
        </w:tc>
      </w:tr>
      <w:tr w:rsidR="00797261" w14:paraId="26C1CE4E"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74B1318C" w14:textId="77777777" w:rsidR="00797261" w:rsidRDefault="00797261" w:rsidP="0006429F">
            <w:pPr>
              <w:spacing w:before="75" w:after="45"/>
              <w:jc w:val="center"/>
              <w:rPr>
                <w:sz w:val="16"/>
                <w:szCs w:val="16"/>
              </w:rPr>
            </w:pPr>
            <w:r>
              <w:rPr>
                <w:sz w:val="16"/>
                <w:szCs w:val="16"/>
              </w:rPr>
              <w:t>23:2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CC6AD9D" w14:textId="77777777" w:rsidR="00797261" w:rsidRDefault="00797261" w:rsidP="0006429F">
            <w:pPr>
              <w:spacing w:before="75" w:after="45"/>
              <w:rPr>
                <w:sz w:val="16"/>
                <w:szCs w:val="16"/>
              </w:rPr>
            </w:pPr>
            <w:r>
              <w:rPr>
                <w:sz w:val="16"/>
                <w:szCs w:val="16"/>
              </w:rPr>
              <w:t>comp_threshold</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CFF2D48" w14:textId="77777777" w:rsidR="00797261" w:rsidRDefault="00797261" w:rsidP="0006429F">
            <w:pPr>
              <w:pStyle w:val="text"/>
              <w:spacing w:before="45" w:beforeAutospacing="0" w:after="45" w:afterAutospacing="0"/>
              <w:ind w:left="45" w:right="45"/>
              <w:rPr>
                <w:sz w:val="16"/>
                <w:szCs w:val="16"/>
              </w:rPr>
            </w:pPr>
            <w:r>
              <w:rPr>
                <w:sz w:val="16"/>
                <w:szCs w:val="16"/>
              </w:rPr>
              <w:t>Output size check on emitted frame. For ZLIB, GZIP, and XP9 this will be set to the frame size. For CHU modes can force a check of minus 16B. The last option is for debug or systems that do not want raw data.</w:t>
            </w:r>
          </w:p>
          <w:tbl>
            <w:tblPr>
              <w:tblW w:w="0" w:type="auto"/>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19"/>
              <w:gridCol w:w="1410"/>
              <w:gridCol w:w="3295"/>
            </w:tblGrid>
            <w:tr w:rsidR="00797261" w14:paraId="0BFB2C5E"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64792DC6" w14:textId="77777777" w:rsidR="00797261" w:rsidRDefault="00797261" w:rsidP="0006429F">
                  <w:pPr>
                    <w:jc w:val="center"/>
                    <w:rPr>
                      <w:b/>
                      <w:bCs/>
                      <w:i/>
                      <w:iCs/>
                      <w:sz w:val="18"/>
                      <w:szCs w:val="18"/>
                    </w:rPr>
                  </w:pPr>
                  <w:r>
                    <w:rPr>
                      <w:b/>
                      <w:bCs/>
                      <w:i/>
                      <w:iCs/>
                      <w:sz w:val="18"/>
                      <w:szCs w:val="18"/>
                    </w:rPr>
                    <w:t>Value</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17DDE045" w14:textId="77777777" w:rsidR="00797261" w:rsidRDefault="00797261" w:rsidP="0006429F">
                  <w:pPr>
                    <w:jc w:val="center"/>
                    <w:rPr>
                      <w:b/>
                      <w:bCs/>
                      <w:i/>
                      <w:iCs/>
                      <w:sz w:val="18"/>
                      <w:szCs w:val="18"/>
                    </w:rPr>
                  </w:pPr>
                  <w:r>
                    <w:rPr>
                      <w:b/>
                      <w:bCs/>
                      <w:i/>
                      <w:iCs/>
                      <w:sz w:val="18"/>
                      <w:szCs w:val="18"/>
                    </w:rPr>
                    <w:t>Enum</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35F17AA7" w14:textId="77777777" w:rsidR="00797261" w:rsidRDefault="00797261" w:rsidP="0006429F">
                  <w:pPr>
                    <w:rPr>
                      <w:b/>
                      <w:bCs/>
                      <w:i/>
                      <w:iCs/>
                      <w:sz w:val="18"/>
                      <w:szCs w:val="18"/>
                    </w:rPr>
                  </w:pPr>
                  <w:r>
                    <w:rPr>
                      <w:b/>
                      <w:bCs/>
                      <w:i/>
                      <w:iCs/>
                      <w:sz w:val="18"/>
                      <w:szCs w:val="18"/>
                    </w:rPr>
                    <w:t>Enumeration Description</w:t>
                  </w:r>
                </w:p>
              </w:tc>
            </w:tr>
            <w:tr w:rsidR="00797261" w14:paraId="1B75DC93"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3DE1C181" w14:textId="77777777" w:rsidR="00797261" w:rsidRDefault="00797261" w:rsidP="0006429F">
                  <w:pPr>
                    <w:jc w:val="center"/>
                    <w:rPr>
                      <w:sz w:val="16"/>
                      <w:szCs w:val="16"/>
                    </w:rPr>
                  </w:pPr>
                  <w:r>
                    <w:rPr>
                      <w:sz w:val="16"/>
                      <w:szCs w:val="16"/>
                    </w:rPr>
                    <w:t>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8C943EA" w14:textId="77777777" w:rsidR="00797261" w:rsidRDefault="00797261" w:rsidP="0006429F">
                  <w:pPr>
                    <w:rPr>
                      <w:sz w:val="16"/>
                      <w:szCs w:val="16"/>
                    </w:rPr>
                  </w:pPr>
                  <w:r>
                    <w:rPr>
                      <w:sz w:val="16"/>
                      <w:szCs w:val="16"/>
                    </w:rPr>
                    <w:t>FRAME_SIZE</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C3F1782" w14:textId="77777777" w:rsidR="00797261" w:rsidRDefault="00797261" w:rsidP="0006429F">
                  <w:pPr>
                    <w:pStyle w:val="text"/>
                    <w:spacing w:before="45" w:beforeAutospacing="0" w:after="45" w:afterAutospacing="0"/>
                    <w:ind w:left="45" w:right="45"/>
                    <w:rPr>
                      <w:sz w:val="16"/>
                      <w:szCs w:val="16"/>
                    </w:rPr>
                  </w:pPr>
                  <w:r>
                    <w:rPr>
                      <w:sz w:val="16"/>
                      <w:szCs w:val="16"/>
                    </w:rPr>
                    <w:t>Frame Size used as compare for compressibility.</w:t>
                  </w:r>
                </w:p>
              </w:tc>
            </w:tr>
            <w:tr w:rsidR="00797261" w14:paraId="6C5FECF6"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139BC11B" w14:textId="77777777" w:rsidR="00797261" w:rsidRDefault="00797261" w:rsidP="0006429F">
                  <w:pPr>
                    <w:jc w:val="center"/>
                    <w:rPr>
                      <w:sz w:val="16"/>
                      <w:szCs w:val="16"/>
                    </w:rPr>
                  </w:pPr>
                  <w:r>
                    <w:rPr>
                      <w:sz w:val="16"/>
                      <w:szCs w:val="16"/>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94BEA25" w14:textId="77777777" w:rsidR="00797261" w:rsidRDefault="00797261" w:rsidP="0006429F">
                  <w:pPr>
                    <w:rPr>
                      <w:sz w:val="16"/>
                      <w:szCs w:val="16"/>
                    </w:rPr>
                  </w:pPr>
                  <w:r>
                    <w:rPr>
                      <w:sz w:val="16"/>
                      <w:szCs w:val="16"/>
                    </w:rPr>
                    <w:t>FRAME_SIZE_SUB1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0627644" w14:textId="77777777" w:rsidR="00797261" w:rsidRDefault="00797261" w:rsidP="0006429F">
                  <w:pPr>
                    <w:pStyle w:val="text"/>
                    <w:spacing w:before="45" w:beforeAutospacing="0" w:after="45" w:afterAutospacing="0"/>
                    <w:ind w:left="45" w:right="45"/>
                    <w:rPr>
                      <w:sz w:val="16"/>
                      <w:szCs w:val="16"/>
                    </w:rPr>
                  </w:pPr>
                  <w:r>
                    <w:rPr>
                      <w:sz w:val="16"/>
                      <w:szCs w:val="16"/>
                    </w:rPr>
                    <w:t>Compressible threshold is CHU Frame size - 16.</w:t>
                  </w:r>
                </w:p>
              </w:tc>
            </w:tr>
            <w:tr w:rsidR="00797261" w14:paraId="056921D8"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3712868A" w14:textId="77777777" w:rsidR="00797261" w:rsidRDefault="00797261" w:rsidP="0006429F">
                  <w:pPr>
                    <w:jc w:val="center"/>
                    <w:rPr>
                      <w:sz w:val="16"/>
                      <w:szCs w:val="16"/>
                    </w:rPr>
                  </w:pPr>
                  <w:r>
                    <w:rPr>
                      <w:sz w:val="16"/>
                      <w:szCs w:val="16"/>
                    </w:rPr>
                    <w:t>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CC028A2" w14:textId="77777777" w:rsidR="00797261" w:rsidRDefault="00797261" w:rsidP="0006429F">
                  <w:pPr>
                    <w:rPr>
                      <w:sz w:val="16"/>
                      <w:szCs w:val="16"/>
                    </w:rPr>
                  </w:pPr>
                  <w:r>
                    <w:rPr>
                      <w:sz w:val="16"/>
                      <w:szCs w:val="16"/>
                    </w:rPr>
                    <w:t>FORCE_CODING</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2E3BA26" w14:textId="77777777" w:rsidR="00797261" w:rsidRDefault="00797261" w:rsidP="0006429F">
                  <w:pPr>
                    <w:pStyle w:val="text"/>
                    <w:spacing w:before="45" w:beforeAutospacing="0" w:after="45" w:afterAutospacing="0"/>
                    <w:ind w:left="45" w:right="45"/>
                    <w:rPr>
                      <w:sz w:val="16"/>
                      <w:szCs w:val="16"/>
                    </w:rPr>
                  </w:pPr>
                  <w:r>
                    <w:rPr>
                      <w:sz w:val="16"/>
                      <w:szCs w:val="16"/>
                    </w:rPr>
                    <w:t>Force Coding Blocks - Do not emit raw data.</w:t>
                  </w:r>
                </w:p>
              </w:tc>
            </w:tr>
          </w:tbl>
          <w:p w14:paraId="2D440D5F" w14:textId="77777777" w:rsidR="00797261" w:rsidRDefault="00797261" w:rsidP="0006429F">
            <w:pPr>
              <w:rPr>
                <w:sz w:val="16"/>
                <w:szCs w:val="16"/>
              </w:rPr>
            </w:pPr>
          </w:p>
        </w:tc>
      </w:tr>
      <w:tr w:rsidR="00797261" w14:paraId="03BF392B"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7414432D" w14:textId="77777777" w:rsidR="00797261" w:rsidRDefault="00797261" w:rsidP="0006429F">
            <w:pPr>
              <w:jc w:val="center"/>
              <w:rPr>
                <w:sz w:val="16"/>
                <w:szCs w:val="16"/>
              </w:rPr>
            </w:pPr>
            <w:r>
              <w:rPr>
                <w:sz w:val="16"/>
                <w:szCs w:val="16"/>
              </w:rPr>
              <w:t>21</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8620212" w14:textId="77777777" w:rsidR="00797261" w:rsidRDefault="00797261" w:rsidP="0006429F">
            <w:pPr>
              <w:rPr>
                <w:sz w:val="16"/>
                <w:szCs w:val="16"/>
              </w:rPr>
            </w:pPr>
            <w:r>
              <w:rPr>
                <w:sz w:val="16"/>
                <w:szCs w:val="16"/>
              </w:rPr>
              <w:t>xp10_crc_mode</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2F63597" w14:textId="77777777" w:rsidR="00797261" w:rsidRDefault="00797261" w:rsidP="0006429F">
            <w:pPr>
              <w:pStyle w:val="text"/>
              <w:spacing w:before="45" w:beforeAutospacing="0" w:after="45" w:afterAutospacing="0"/>
              <w:ind w:left="45" w:right="45"/>
              <w:rPr>
                <w:sz w:val="16"/>
                <w:szCs w:val="16"/>
              </w:rPr>
            </w:pPr>
            <w:r>
              <w:rPr>
                <w:sz w:val="16"/>
                <w:szCs w:val="16"/>
              </w:rPr>
              <w:t>This value controls the size of the CRC in the xp10 header.</w:t>
            </w:r>
          </w:p>
          <w:tbl>
            <w:tblPr>
              <w:tblW w:w="0" w:type="auto"/>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19"/>
              <w:gridCol w:w="597"/>
              <w:gridCol w:w="1943"/>
            </w:tblGrid>
            <w:tr w:rsidR="00797261" w14:paraId="36252C04"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6A72E5E0" w14:textId="77777777" w:rsidR="00797261" w:rsidRDefault="00797261" w:rsidP="0006429F">
                  <w:pPr>
                    <w:jc w:val="center"/>
                    <w:rPr>
                      <w:b/>
                      <w:bCs/>
                      <w:i/>
                      <w:iCs/>
                      <w:sz w:val="18"/>
                      <w:szCs w:val="18"/>
                    </w:rPr>
                  </w:pPr>
                  <w:r>
                    <w:rPr>
                      <w:b/>
                      <w:bCs/>
                      <w:i/>
                      <w:iCs/>
                      <w:sz w:val="18"/>
                      <w:szCs w:val="18"/>
                    </w:rPr>
                    <w:lastRenderedPageBreak/>
                    <w:t>Value</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54E9C4AD" w14:textId="77777777" w:rsidR="00797261" w:rsidRDefault="00797261" w:rsidP="0006429F">
                  <w:pPr>
                    <w:jc w:val="center"/>
                    <w:rPr>
                      <w:b/>
                      <w:bCs/>
                      <w:i/>
                      <w:iCs/>
                      <w:sz w:val="18"/>
                      <w:szCs w:val="18"/>
                    </w:rPr>
                  </w:pPr>
                  <w:r>
                    <w:rPr>
                      <w:b/>
                      <w:bCs/>
                      <w:i/>
                      <w:iCs/>
                      <w:sz w:val="18"/>
                      <w:szCs w:val="18"/>
                    </w:rPr>
                    <w:t>Enum</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272AF5D1" w14:textId="77777777" w:rsidR="00797261" w:rsidRDefault="00797261" w:rsidP="0006429F">
                  <w:pPr>
                    <w:rPr>
                      <w:b/>
                      <w:bCs/>
                      <w:i/>
                      <w:iCs/>
                      <w:sz w:val="18"/>
                      <w:szCs w:val="18"/>
                    </w:rPr>
                  </w:pPr>
                  <w:r>
                    <w:rPr>
                      <w:b/>
                      <w:bCs/>
                      <w:i/>
                      <w:iCs/>
                      <w:sz w:val="18"/>
                      <w:szCs w:val="18"/>
                    </w:rPr>
                    <w:t>Enumeration Description</w:t>
                  </w:r>
                </w:p>
              </w:tc>
            </w:tr>
            <w:tr w:rsidR="00797261" w14:paraId="61E84D06"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4B166E2B" w14:textId="77777777" w:rsidR="00797261" w:rsidRDefault="00797261" w:rsidP="0006429F">
                  <w:pPr>
                    <w:jc w:val="center"/>
                    <w:rPr>
                      <w:sz w:val="16"/>
                      <w:szCs w:val="16"/>
                    </w:rPr>
                  </w:pPr>
                  <w:r>
                    <w:rPr>
                      <w:sz w:val="16"/>
                      <w:szCs w:val="16"/>
                    </w:rPr>
                    <w:t>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68D43DC" w14:textId="77777777" w:rsidR="00797261" w:rsidRDefault="00797261" w:rsidP="0006429F">
                  <w:pPr>
                    <w:rPr>
                      <w:sz w:val="16"/>
                      <w:szCs w:val="16"/>
                    </w:rPr>
                  </w:pPr>
                  <w:r>
                    <w:rPr>
                      <w:sz w:val="16"/>
                      <w:szCs w:val="16"/>
                    </w:rPr>
                    <w:t>B32CRC</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4711966" w14:textId="77777777" w:rsidR="00797261" w:rsidRDefault="00797261" w:rsidP="0006429F">
                  <w:pPr>
                    <w:pStyle w:val="text"/>
                    <w:spacing w:before="45" w:beforeAutospacing="0" w:after="45" w:afterAutospacing="0"/>
                    <w:ind w:left="45" w:right="45"/>
                    <w:rPr>
                      <w:sz w:val="16"/>
                      <w:szCs w:val="16"/>
                    </w:rPr>
                  </w:pPr>
                  <w:r>
                    <w:rPr>
                      <w:sz w:val="16"/>
                      <w:szCs w:val="16"/>
                    </w:rPr>
                    <w:t>CRC will be a 32b value</w:t>
                  </w:r>
                </w:p>
              </w:tc>
            </w:tr>
            <w:tr w:rsidR="00797261" w14:paraId="31B451B6"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27DFB965" w14:textId="77777777" w:rsidR="00797261" w:rsidRDefault="00797261" w:rsidP="0006429F">
                  <w:pPr>
                    <w:jc w:val="center"/>
                    <w:rPr>
                      <w:sz w:val="16"/>
                      <w:szCs w:val="16"/>
                    </w:rPr>
                  </w:pPr>
                  <w:r>
                    <w:rPr>
                      <w:sz w:val="16"/>
                      <w:szCs w:val="16"/>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CD825D7" w14:textId="77777777" w:rsidR="00797261" w:rsidRDefault="00797261" w:rsidP="0006429F">
                  <w:pPr>
                    <w:rPr>
                      <w:sz w:val="16"/>
                      <w:szCs w:val="16"/>
                    </w:rPr>
                  </w:pPr>
                  <w:r>
                    <w:rPr>
                      <w:sz w:val="16"/>
                      <w:szCs w:val="16"/>
                    </w:rPr>
                    <w:t>B64CRC</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B309441" w14:textId="77777777" w:rsidR="00797261" w:rsidRDefault="00797261" w:rsidP="0006429F">
                  <w:pPr>
                    <w:pStyle w:val="text"/>
                    <w:spacing w:before="45" w:beforeAutospacing="0" w:after="45" w:afterAutospacing="0"/>
                    <w:ind w:left="45" w:right="45"/>
                    <w:rPr>
                      <w:sz w:val="16"/>
                      <w:szCs w:val="16"/>
                    </w:rPr>
                  </w:pPr>
                  <w:r>
                    <w:rPr>
                      <w:sz w:val="16"/>
                      <w:szCs w:val="16"/>
                    </w:rPr>
                    <w:t>CRC will be a 64b value</w:t>
                  </w:r>
                </w:p>
              </w:tc>
            </w:tr>
          </w:tbl>
          <w:p w14:paraId="6DAF939F" w14:textId="77777777" w:rsidR="00797261" w:rsidRDefault="00797261" w:rsidP="0006429F">
            <w:pPr>
              <w:rPr>
                <w:sz w:val="16"/>
                <w:szCs w:val="16"/>
              </w:rPr>
            </w:pPr>
          </w:p>
        </w:tc>
      </w:tr>
      <w:tr w:rsidR="00797261" w14:paraId="0C762376"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5A00EA94" w14:textId="77777777" w:rsidR="00797261" w:rsidRDefault="00797261" w:rsidP="0006429F">
            <w:pPr>
              <w:jc w:val="center"/>
              <w:rPr>
                <w:sz w:val="16"/>
                <w:szCs w:val="16"/>
              </w:rPr>
            </w:pPr>
            <w:r>
              <w:rPr>
                <w:sz w:val="16"/>
                <w:szCs w:val="16"/>
              </w:rPr>
              <w:lastRenderedPageBreak/>
              <w:t>20:15</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034264D" w14:textId="77777777" w:rsidR="00797261" w:rsidRDefault="00797261" w:rsidP="0006429F">
            <w:pPr>
              <w:rPr>
                <w:sz w:val="16"/>
                <w:szCs w:val="16"/>
              </w:rPr>
            </w:pPr>
            <w:r>
              <w:rPr>
                <w:sz w:val="16"/>
                <w:szCs w:val="16"/>
              </w:rPr>
              <w:t>xp10_prefix_selector</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BAE3F74" w14:textId="77777777" w:rsidR="00797261" w:rsidRDefault="00797261" w:rsidP="0006429F">
            <w:pPr>
              <w:pStyle w:val="text"/>
              <w:spacing w:before="45" w:beforeAutospacing="0" w:after="45" w:afterAutospacing="0"/>
              <w:ind w:left="45" w:right="45"/>
              <w:rPr>
                <w:sz w:val="16"/>
                <w:szCs w:val="16"/>
              </w:rPr>
            </w:pPr>
            <w:r>
              <w:rPr>
                <w:sz w:val="16"/>
                <w:szCs w:val="16"/>
              </w:rPr>
              <w:t>XP10_prefix_mode=0: This field is unused.</w:t>
            </w:r>
          </w:p>
          <w:p w14:paraId="06C4F2C7" w14:textId="77777777" w:rsidR="00797261" w:rsidRDefault="00797261" w:rsidP="0006429F">
            <w:pPr>
              <w:pStyle w:val="text"/>
              <w:spacing w:before="45" w:beforeAutospacing="0" w:after="45" w:afterAutospacing="0"/>
              <w:ind w:left="45" w:right="45"/>
              <w:rPr>
                <w:sz w:val="16"/>
                <w:szCs w:val="16"/>
              </w:rPr>
            </w:pPr>
            <w:r>
              <w:rPr>
                <w:sz w:val="16"/>
                <w:szCs w:val="16"/>
              </w:rPr>
              <w:t>XP10_prefix_mode=2 or 3: This field selects one of 63 pre-defined prefixes to load. To use the Prefix Engine, SW should populate this field with zero, otherwise this value will be the predetermined prefix used.</w:t>
            </w:r>
          </w:p>
          <w:p w14:paraId="4CA26128" w14:textId="77777777" w:rsidR="00797261" w:rsidRDefault="00797261" w:rsidP="0006429F">
            <w:pPr>
              <w:pStyle w:val="text"/>
              <w:spacing w:before="45" w:beforeAutospacing="0" w:after="45" w:afterAutospacing="0"/>
              <w:ind w:left="45" w:right="45"/>
              <w:rPr>
                <w:sz w:val="16"/>
                <w:szCs w:val="16"/>
              </w:rPr>
            </w:pPr>
            <w:r>
              <w:rPr>
                <w:sz w:val="16"/>
                <w:szCs w:val="16"/>
              </w:rPr>
              <w:t>XP10_prefix_mode=1: Define the size in 1KB blocks of the user defined prefix data at the beginning of the input data buffer. Prefix data will be followed by a CRC32C check value. Value of 0 indicates a 1KB prefix. Value of 1 indicates a 2KB prefix. Value of 63 indicates a 64KB prefix.</w:t>
            </w:r>
          </w:p>
        </w:tc>
      </w:tr>
      <w:tr w:rsidR="00797261" w14:paraId="20BBBF29"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2B3B16DF" w14:textId="77777777" w:rsidR="00797261" w:rsidRDefault="00797261" w:rsidP="0006429F">
            <w:pPr>
              <w:jc w:val="center"/>
              <w:rPr>
                <w:sz w:val="16"/>
                <w:szCs w:val="16"/>
              </w:rPr>
            </w:pPr>
            <w:r>
              <w:rPr>
                <w:sz w:val="16"/>
                <w:szCs w:val="16"/>
              </w:rPr>
              <w:t>14:13</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4E93AE9" w14:textId="77777777" w:rsidR="00797261" w:rsidRDefault="00797261" w:rsidP="0006429F">
            <w:pPr>
              <w:rPr>
                <w:sz w:val="16"/>
                <w:szCs w:val="16"/>
              </w:rPr>
            </w:pPr>
            <w:r>
              <w:rPr>
                <w:sz w:val="16"/>
                <w:szCs w:val="16"/>
              </w:rPr>
              <w:t>xp10_prefix_mode</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285C493" w14:textId="77777777" w:rsidR="00797261" w:rsidRDefault="00797261" w:rsidP="0006429F">
            <w:pPr>
              <w:pStyle w:val="text"/>
              <w:spacing w:before="45" w:beforeAutospacing="0" w:after="45" w:afterAutospacing="0"/>
              <w:ind w:left="45" w:right="45"/>
              <w:rPr>
                <w:sz w:val="16"/>
                <w:szCs w:val="16"/>
              </w:rPr>
            </w:pPr>
            <w:r>
              <w:rPr>
                <w:sz w:val="16"/>
                <w:szCs w:val="16"/>
              </w:rPr>
              <w:t>XP10 Prefix Mode. Determines prefix processing mode of the CCEIP/CDDIP.</w:t>
            </w:r>
          </w:p>
          <w:tbl>
            <w:tblPr>
              <w:tblW w:w="0" w:type="auto"/>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19"/>
              <w:gridCol w:w="1737"/>
              <w:gridCol w:w="3494"/>
            </w:tblGrid>
            <w:tr w:rsidR="00797261" w14:paraId="5640FC8F"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70D323A0" w14:textId="77777777" w:rsidR="00797261" w:rsidRDefault="00797261" w:rsidP="0006429F">
                  <w:pPr>
                    <w:jc w:val="center"/>
                    <w:rPr>
                      <w:b/>
                      <w:bCs/>
                      <w:i/>
                      <w:iCs/>
                      <w:sz w:val="18"/>
                      <w:szCs w:val="18"/>
                    </w:rPr>
                  </w:pPr>
                  <w:r>
                    <w:rPr>
                      <w:b/>
                      <w:bCs/>
                      <w:i/>
                      <w:iCs/>
                      <w:sz w:val="18"/>
                      <w:szCs w:val="18"/>
                    </w:rPr>
                    <w:t>Value</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6F0AA45D" w14:textId="77777777" w:rsidR="00797261" w:rsidRDefault="00797261" w:rsidP="0006429F">
                  <w:pPr>
                    <w:jc w:val="center"/>
                    <w:rPr>
                      <w:b/>
                      <w:bCs/>
                      <w:i/>
                      <w:iCs/>
                      <w:sz w:val="18"/>
                      <w:szCs w:val="18"/>
                    </w:rPr>
                  </w:pPr>
                  <w:r>
                    <w:rPr>
                      <w:b/>
                      <w:bCs/>
                      <w:i/>
                      <w:iCs/>
                      <w:sz w:val="18"/>
                      <w:szCs w:val="18"/>
                    </w:rPr>
                    <w:t>Enum</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06506BB7" w14:textId="77777777" w:rsidR="00797261" w:rsidRDefault="00797261" w:rsidP="0006429F">
                  <w:pPr>
                    <w:rPr>
                      <w:b/>
                      <w:bCs/>
                      <w:i/>
                      <w:iCs/>
                      <w:sz w:val="18"/>
                      <w:szCs w:val="18"/>
                    </w:rPr>
                  </w:pPr>
                  <w:r>
                    <w:rPr>
                      <w:b/>
                      <w:bCs/>
                      <w:i/>
                      <w:iCs/>
                      <w:sz w:val="18"/>
                      <w:szCs w:val="18"/>
                    </w:rPr>
                    <w:t>Enumeration Description</w:t>
                  </w:r>
                </w:p>
              </w:tc>
            </w:tr>
            <w:tr w:rsidR="00797261" w14:paraId="2EFE1BE9"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1625D2D1" w14:textId="77777777" w:rsidR="00797261" w:rsidRDefault="00797261" w:rsidP="0006429F">
                  <w:pPr>
                    <w:jc w:val="center"/>
                    <w:rPr>
                      <w:sz w:val="16"/>
                      <w:szCs w:val="16"/>
                    </w:rPr>
                  </w:pPr>
                  <w:r>
                    <w:rPr>
                      <w:sz w:val="16"/>
                      <w:szCs w:val="16"/>
                    </w:rPr>
                    <w:t>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4155FBC" w14:textId="77777777" w:rsidR="00797261" w:rsidRDefault="00797261" w:rsidP="0006429F">
                  <w:pPr>
                    <w:rPr>
                      <w:sz w:val="16"/>
                      <w:szCs w:val="16"/>
                    </w:rPr>
                  </w:pPr>
                  <w:r>
                    <w:rPr>
                      <w:sz w:val="16"/>
                      <w:szCs w:val="16"/>
                    </w:rPr>
                    <w:t>NONE</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30697E7" w14:textId="77777777" w:rsidR="00797261" w:rsidRDefault="00797261" w:rsidP="0006429F">
                  <w:pPr>
                    <w:pStyle w:val="text"/>
                    <w:spacing w:before="45" w:beforeAutospacing="0" w:after="45" w:afterAutospacing="0"/>
                    <w:ind w:left="45" w:right="45"/>
                    <w:rPr>
                      <w:sz w:val="16"/>
                      <w:szCs w:val="16"/>
                    </w:rPr>
                  </w:pPr>
                  <w:r>
                    <w:rPr>
                      <w:sz w:val="16"/>
                      <w:szCs w:val="16"/>
                    </w:rPr>
                    <w:t>Normal mode. Data is compressed/decompressed normally, and no prefix data is present.</w:t>
                  </w:r>
                </w:p>
              </w:tc>
            </w:tr>
            <w:tr w:rsidR="00797261" w14:paraId="050B176A"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65818CD1" w14:textId="77777777" w:rsidR="00797261" w:rsidRDefault="00797261" w:rsidP="0006429F">
                  <w:pPr>
                    <w:jc w:val="center"/>
                    <w:rPr>
                      <w:sz w:val="16"/>
                      <w:szCs w:val="16"/>
                    </w:rPr>
                  </w:pPr>
                  <w:r>
                    <w:rPr>
                      <w:sz w:val="16"/>
                      <w:szCs w:val="16"/>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604103C" w14:textId="77777777" w:rsidR="00797261" w:rsidRDefault="00797261" w:rsidP="0006429F">
                  <w:pPr>
                    <w:rPr>
                      <w:sz w:val="16"/>
                      <w:szCs w:val="16"/>
                    </w:rPr>
                  </w:pPr>
                  <w:r>
                    <w:rPr>
                      <w:sz w:val="16"/>
                      <w:szCs w:val="16"/>
                    </w:rPr>
                    <w:t>USER_DEFINED_PREFIX</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4EF8D43" w14:textId="77777777" w:rsidR="00797261" w:rsidRDefault="00797261" w:rsidP="0006429F">
                  <w:pPr>
                    <w:pStyle w:val="text"/>
                    <w:spacing w:before="45" w:beforeAutospacing="0" w:after="45" w:afterAutospacing="0"/>
                    <w:ind w:left="45" w:right="45"/>
                    <w:rPr>
                      <w:sz w:val="16"/>
                      <w:szCs w:val="16"/>
                    </w:rPr>
                  </w:pPr>
                  <w:r>
                    <w:rPr>
                      <w:sz w:val="16"/>
                      <w:szCs w:val="16"/>
                    </w:rPr>
                    <w:t>User defined prefix mode. Match Engine uses the incoming prefix data to setup subsequent matches. This is only supported for non-compound operations. Length of prefix data is determined by the xp10_prefix_selector field.</w:t>
                  </w:r>
                </w:p>
              </w:tc>
            </w:tr>
            <w:tr w:rsidR="00797261" w14:paraId="4583DBD7"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158DE958" w14:textId="77777777" w:rsidR="00797261" w:rsidRDefault="00797261" w:rsidP="0006429F">
                  <w:pPr>
                    <w:jc w:val="center"/>
                    <w:rPr>
                      <w:sz w:val="16"/>
                      <w:szCs w:val="16"/>
                    </w:rPr>
                  </w:pPr>
                  <w:r>
                    <w:rPr>
                      <w:sz w:val="16"/>
                      <w:szCs w:val="16"/>
                    </w:rPr>
                    <w:t>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03D926A" w14:textId="77777777" w:rsidR="00797261" w:rsidRDefault="00797261" w:rsidP="0006429F">
                  <w:pPr>
                    <w:rPr>
                      <w:sz w:val="16"/>
                      <w:szCs w:val="16"/>
                    </w:rPr>
                  </w:pPr>
                  <w:r>
                    <w:rPr>
                      <w:sz w:val="16"/>
                      <w:szCs w:val="16"/>
                    </w:rPr>
                    <w:t>PREFIX</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5269DE2" w14:textId="77777777" w:rsidR="00797261" w:rsidRDefault="00797261" w:rsidP="0006429F">
                  <w:pPr>
                    <w:pStyle w:val="text"/>
                    <w:spacing w:before="45" w:beforeAutospacing="0" w:after="45" w:afterAutospacing="0"/>
                    <w:ind w:left="45" w:right="45"/>
                    <w:rPr>
                      <w:sz w:val="16"/>
                      <w:szCs w:val="16"/>
                    </w:rPr>
                  </w:pPr>
                  <w:r>
                    <w:rPr>
                      <w:sz w:val="16"/>
                      <w:szCs w:val="16"/>
                    </w:rPr>
                    <w:t>Prefix mode. Match window is loaded with Prefix data selected by the xp10_prefix_selector field.</w:t>
                  </w:r>
                </w:p>
              </w:tc>
            </w:tr>
            <w:tr w:rsidR="00797261" w14:paraId="56EFF6ED"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6E95AF2E" w14:textId="77777777" w:rsidR="00797261" w:rsidRDefault="00797261" w:rsidP="0006429F">
                  <w:pPr>
                    <w:jc w:val="center"/>
                    <w:rPr>
                      <w:sz w:val="16"/>
                      <w:szCs w:val="16"/>
                    </w:rPr>
                  </w:pPr>
                  <w:r>
                    <w:rPr>
                      <w:sz w:val="16"/>
                      <w:szCs w:val="16"/>
                    </w:rPr>
                    <w:t>3</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F6E5D03" w14:textId="77777777" w:rsidR="00797261" w:rsidRDefault="00797261" w:rsidP="0006429F">
                  <w:pPr>
                    <w:rPr>
                      <w:sz w:val="16"/>
                      <w:szCs w:val="16"/>
                    </w:rPr>
                  </w:pPr>
                  <w:r>
                    <w:rPr>
                      <w:sz w:val="16"/>
                      <w:szCs w:val="16"/>
                    </w:rPr>
                    <w:t>PREFIX_WITH_HUFFMAN</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7F32C1C" w14:textId="77777777" w:rsidR="00797261" w:rsidRDefault="00797261" w:rsidP="0006429F">
                  <w:pPr>
                    <w:pStyle w:val="text"/>
                    <w:spacing w:before="45" w:beforeAutospacing="0" w:after="45" w:afterAutospacing="0"/>
                    <w:ind w:left="45" w:right="45"/>
                    <w:rPr>
                      <w:sz w:val="16"/>
                      <w:szCs w:val="16"/>
                    </w:rPr>
                  </w:pPr>
                  <w:r>
                    <w:rPr>
                      <w:sz w:val="16"/>
                      <w:szCs w:val="16"/>
                    </w:rPr>
                    <w:t>Prefix with Huffman mode. As in PREFIX, except the Huffman Encoder is also loaded with Predetermined Huffman data selected by the xp10_prefix_selector field. (This mode is also referred to as pre-determined Huffman).</w:t>
                  </w:r>
                </w:p>
              </w:tc>
            </w:tr>
          </w:tbl>
          <w:p w14:paraId="4EE0CA3F" w14:textId="77777777" w:rsidR="00797261" w:rsidRDefault="00797261" w:rsidP="0006429F">
            <w:pPr>
              <w:rPr>
                <w:sz w:val="16"/>
                <w:szCs w:val="16"/>
              </w:rPr>
            </w:pPr>
          </w:p>
        </w:tc>
      </w:tr>
      <w:tr w:rsidR="00797261" w14:paraId="3518590D"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5DA14D6D" w14:textId="77777777" w:rsidR="00797261" w:rsidRDefault="00797261" w:rsidP="0006429F">
            <w:pPr>
              <w:jc w:val="center"/>
              <w:rPr>
                <w:sz w:val="16"/>
                <w:szCs w:val="16"/>
              </w:rPr>
            </w:pPr>
            <w:r>
              <w:rPr>
                <w:sz w:val="16"/>
                <w:szCs w:val="16"/>
              </w:rPr>
              <w:t>12:11</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0243E05" w14:textId="77777777" w:rsidR="00797261" w:rsidRDefault="00797261" w:rsidP="0006429F">
            <w:pPr>
              <w:rPr>
                <w:sz w:val="16"/>
                <w:szCs w:val="16"/>
              </w:rPr>
            </w:pPr>
            <w:r>
              <w:rPr>
                <w:sz w:val="16"/>
                <w:szCs w:val="16"/>
              </w:rPr>
              <w:t>lz77_max_symbol_len</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96BFD1D" w14:textId="77777777" w:rsidR="00797261" w:rsidRDefault="00797261" w:rsidP="0006429F">
            <w:pPr>
              <w:pStyle w:val="text"/>
              <w:spacing w:before="45" w:beforeAutospacing="0" w:after="45" w:afterAutospacing="0"/>
              <w:ind w:left="45" w:right="45"/>
              <w:rPr>
                <w:sz w:val="16"/>
                <w:szCs w:val="16"/>
              </w:rPr>
            </w:pPr>
            <w:r>
              <w:rPr>
                <w:sz w:val="16"/>
                <w:szCs w:val="16"/>
              </w:rPr>
              <w:t>Maximum LZ77 Symbol Length</w:t>
            </w:r>
          </w:p>
          <w:tbl>
            <w:tblPr>
              <w:tblW w:w="0" w:type="auto"/>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19"/>
              <w:gridCol w:w="1937"/>
              <w:gridCol w:w="3294"/>
            </w:tblGrid>
            <w:tr w:rsidR="00797261" w14:paraId="3BB2E9BF"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1EDA1D53" w14:textId="77777777" w:rsidR="00797261" w:rsidRDefault="00797261" w:rsidP="0006429F">
                  <w:pPr>
                    <w:jc w:val="center"/>
                    <w:rPr>
                      <w:b/>
                      <w:bCs/>
                      <w:i/>
                      <w:iCs/>
                      <w:sz w:val="18"/>
                      <w:szCs w:val="18"/>
                    </w:rPr>
                  </w:pPr>
                  <w:r>
                    <w:rPr>
                      <w:b/>
                      <w:bCs/>
                      <w:i/>
                      <w:iCs/>
                      <w:sz w:val="18"/>
                      <w:szCs w:val="18"/>
                    </w:rPr>
                    <w:t>Value</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30A3C030" w14:textId="77777777" w:rsidR="00797261" w:rsidRDefault="00797261" w:rsidP="0006429F">
                  <w:pPr>
                    <w:jc w:val="center"/>
                    <w:rPr>
                      <w:b/>
                      <w:bCs/>
                      <w:i/>
                      <w:iCs/>
                      <w:sz w:val="18"/>
                      <w:szCs w:val="18"/>
                    </w:rPr>
                  </w:pPr>
                  <w:r>
                    <w:rPr>
                      <w:b/>
                      <w:bCs/>
                      <w:i/>
                      <w:iCs/>
                      <w:sz w:val="18"/>
                      <w:szCs w:val="18"/>
                    </w:rPr>
                    <w:t>Enum</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1510AC69" w14:textId="77777777" w:rsidR="00797261" w:rsidRDefault="00797261" w:rsidP="0006429F">
                  <w:pPr>
                    <w:rPr>
                      <w:b/>
                      <w:bCs/>
                      <w:i/>
                      <w:iCs/>
                      <w:sz w:val="18"/>
                      <w:szCs w:val="18"/>
                    </w:rPr>
                  </w:pPr>
                  <w:r>
                    <w:rPr>
                      <w:b/>
                      <w:bCs/>
                      <w:i/>
                      <w:iCs/>
                      <w:sz w:val="18"/>
                      <w:szCs w:val="18"/>
                    </w:rPr>
                    <w:t>Enumeration Description</w:t>
                  </w:r>
                </w:p>
              </w:tc>
            </w:tr>
            <w:tr w:rsidR="00797261" w14:paraId="5FDE9C5B"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59BE27AA" w14:textId="77777777" w:rsidR="00797261" w:rsidRDefault="00797261" w:rsidP="0006429F">
                  <w:pPr>
                    <w:jc w:val="center"/>
                    <w:rPr>
                      <w:sz w:val="16"/>
                      <w:szCs w:val="16"/>
                    </w:rPr>
                  </w:pPr>
                  <w:r>
                    <w:rPr>
                      <w:sz w:val="16"/>
                      <w:szCs w:val="16"/>
                    </w:rPr>
                    <w:t>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F049872" w14:textId="77777777" w:rsidR="00797261" w:rsidRDefault="00797261" w:rsidP="0006429F">
                  <w:pPr>
                    <w:rPr>
                      <w:sz w:val="16"/>
                      <w:szCs w:val="16"/>
                    </w:rPr>
                  </w:pPr>
                  <w:r>
                    <w:rPr>
                      <w:sz w:val="16"/>
                      <w:szCs w:val="16"/>
                    </w:rPr>
                    <w:t>UNRESTRICTED</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E5938A4" w14:textId="77777777" w:rsidR="00797261" w:rsidRDefault="00797261" w:rsidP="0006429F">
                  <w:pPr>
                    <w:pStyle w:val="text"/>
                    <w:spacing w:before="45" w:beforeAutospacing="0" w:after="45" w:afterAutospacing="0"/>
                    <w:ind w:left="45" w:right="45"/>
                    <w:rPr>
                      <w:sz w:val="16"/>
                      <w:szCs w:val="16"/>
                    </w:rPr>
                  </w:pPr>
                  <w:r>
                    <w:rPr>
                      <w:sz w:val="16"/>
                      <w:szCs w:val="16"/>
                    </w:rPr>
                    <w:t>Unrestricted. Uses window size.</w:t>
                  </w:r>
                </w:p>
              </w:tc>
            </w:tr>
            <w:tr w:rsidR="00797261" w14:paraId="413761B7"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7A213269" w14:textId="77777777" w:rsidR="00797261" w:rsidRDefault="00797261" w:rsidP="0006429F">
                  <w:pPr>
                    <w:jc w:val="center"/>
                    <w:rPr>
                      <w:sz w:val="16"/>
                      <w:szCs w:val="16"/>
                    </w:rPr>
                  </w:pPr>
                  <w:r>
                    <w:rPr>
                      <w:sz w:val="16"/>
                      <w:szCs w:val="16"/>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697E0CD" w14:textId="77777777" w:rsidR="00797261" w:rsidRDefault="00797261" w:rsidP="0006429F">
                  <w:pPr>
                    <w:rPr>
                      <w:sz w:val="16"/>
                      <w:szCs w:val="16"/>
                    </w:rPr>
                  </w:pPr>
                  <w:r>
                    <w:rPr>
                      <w:sz w:val="16"/>
                      <w:szCs w:val="16"/>
                    </w:rPr>
                    <w:t>BYTES_258</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B97FFA6" w14:textId="77777777" w:rsidR="00797261" w:rsidRDefault="00797261" w:rsidP="0006429F">
                  <w:pPr>
                    <w:pStyle w:val="text"/>
                    <w:spacing w:before="45" w:beforeAutospacing="0" w:after="45" w:afterAutospacing="0"/>
                    <w:ind w:left="45" w:right="45"/>
                    <w:rPr>
                      <w:sz w:val="16"/>
                      <w:szCs w:val="16"/>
                    </w:rPr>
                  </w:pPr>
                  <w:r>
                    <w:rPr>
                      <w:sz w:val="16"/>
                      <w:szCs w:val="16"/>
                    </w:rPr>
                    <w:t>258B (Deflate)</w:t>
                  </w:r>
                </w:p>
              </w:tc>
            </w:tr>
            <w:tr w:rsidR="00797261" w14:paraId="5A884D8D"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04AC7E3A" w14:textId="77777777" w:rsidR="00797261" w:rsidRDefault="00797261" w:rsidP="0006429F">
                  <w:pPr>
                    <w:jc w:val="center"/>
                    <w:rPr>
                      <w:sz w:val="16"/>
                      <w:szCs w:val="16"/>
                    </w:rPr>
                  </w:pPr>
                  <w:r>
                    <w:rPr>
                      <w:sz w:val="16"/>
                      <w:szCs w:val="16"/>
                    </w:rPr>
                    <w:t>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8733B41" w14:textId="77777777" w:rsidR="00797261" w:rsidRDefault="00797261" w:rsidP="0006429F">
                  <w:pPr>
                    <w:rPr>
                      <w:sz w:val="16"/>
                      <w:szCs w:val="16"/>
                    </w:rPr>
                  </w:pPr>
                  <w:r>
                    <w:rPr>
                      <w:sz w:val="16"/>
                      <w:szCs w:val="16"/>
                    </w:rPr>
                    <w:t>MIN_MATCH_SIZE_PLUS_14</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7B511B1" w14:textId="77777777" w:rsidR="00797261" w:rsidRDefault="00797261" w:rsidP="0006429F">
                  <w:pPr>
                    <w:pStyle w:val="text"/>
                    <w:spacing w:before="45" w:beforeAutospacing="0" w:after="45" w:afterAutospacing="0"/>
                    <w:ind w:left="45" w:right="45"/>
                    <w:rPr>
                      <w:sz w:val="16"/>
                      <w:szCs w:val="16"/>
                    </w:rPr>
                  </w:pPr>
                  <w:r>
                    <w:rPr>
                      <w:sz w:val="16"/>
                      <w:szCs w:val="16"/>
                    </w:rPr>
                    <w:t>Minimum Match Size + 14</w:t>
                  </w:r>
                </w:p>
                <w:p w14:paraId="68748E69" w14:textId="77777777" w:rsidR="00797261" w:rsidRDefault="00797261" w:rsidP="0006429F">
                  <w:pPr>
                    <w:pStyle w:val="text"/>
                    <w:spacing w:before="45" w:beforeAutospacing="0" w:after="45" w:afterAutospacing="0"/>
                    <w:ind w:left="45" w:right="45"/>
                    <w:rPr>
                      <w:sz w:val="16"/>
                      <w:szCs w:val="16"/>
                    </w:rPr>
                  </w:pPr>
                  <w:r>
                    <w:rPr>
                      <w:sz w:val="16"/>
                      <w:szCs w:val="16"/>
                    </w:rPr>
                    <w:t>This will force no LONG symbol Generation for the XP modes).</w:t>
                  </w:r>
                </w:p>
              </w:tc>
            </w:tr>
            <w:tr w:rsidR="00797261" w14:paraId="0A2B80BF"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3A13FA48" w14:textId="77777777" w:rsidR="00797261" w:rsidRDefault="00797261" w:rsidP="0006429F">
                  <w:pPr>
                    <w:jc w:val="center"/>
                    <w:rPr>
                      <w:sz w:val="16"/>
                      <w:szCs w:val="16"/>
                    </w:rPr>
                  </w:pPr>
                  <w:r>
                    <w:rPr>
                      <w:sz w:val="16"/>
                      <w:szCs w:val="16"/>
                    </w:rPr>
                    <w:t>3</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B7570C0" w14:textId="77777777" w:rsidR="00797261" w:rsidRDefault="00797261" w:rsidP="0006429F">
                  <w:pPr>
                    <w:rPr>
                      <w:sz w:val="16"/>
                      <w:szCs w:val="16"/>
                    </w:rPr>
                  </w:pPr>
                  <w:r>
                    <w:rPr>
                      <w:sz w:val="16"/>
                      <w:szCs w:val="16"/>
                    </w:rPr>
                    <w:t>BYTES_64</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373525C" w14:textId="77777777" w:rsidR="00797261" w:rsidRDefault="00797261" w:rsidP="0006429F">
                  <w:pPr>
                    <w:pStyle w:val="text"/>
                    <w:spacing w:before="45" w:beforeAutospacing="0" w:after="45" w:afterAutospacing="0"/>
                    <w:ind w:left="45" w:right="45"/>
                    <w:rPr>
                      <w:sz w:val="16"/>
                      <w:szCs w:val="16"/>
                    </w:rPr>
                  </w:pPr>
                  <w:r>
                    <w:rPr>
                      <w:sz w:val="16"/>
                      <w:szCs w:val="16"/>
                    </w:rPr>
                    <w:t>64B (Debug)</w:t>
                  </w:r>
                </w:p>
              </w:tc>
            </w:tr>
          </w:tbl>
          <w:p w14:paraId="41F6D363" w14:textId="77777777" w:rsidR="00797261" w:rsidRDefault="00797261" w:rsidP="0006429F">
            <w:pPr>
              <w:rPr>
                <w:sz w:val="16"/>
                <w:szCs w:val="16"/>
              </w:rPr>
            </w:pPr>
          </w:p>
        </w:tc>
      </w:tr>
      <w:tr w:rsidR="00797261" w14:paraId="782647F1"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021D2AA2" w14:textId="77777777" w:rsidR="00797261" w:rsidRDefault="00797261" w:rsidP="0006429F">
            <w:pPr>
              <w:jc w:val="center"/>
              <w:rPr>
                <w:sz w:val="16"/>
                <w:szCs w:val="16"/>
              </w:rPr>
            </w:pPr>
            <w:r>
              <w:rPr>
                <w:sz w:val="16"/>
                <w:szCs w:val="16"/>
              </w:rPr>
              <w:t>1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3F93356" w14:textId="77777777" w:rsidR="00797261" w:rsidRDefault="00797261" w:rsidP="0006429F">
            <w:pPr>
              <w:rPr>
                <w:sz w:val="16"/>
                <w:szCs w:val="16"/>
              </w:rPr>
            </w:pPr>
            <w:r>
              <w:rPr>
                <w:sz w:val="16"/>
                <w:szCs w:val="16"/>
              </w:rPr>
              <w:t>lz77_min_match_len</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A3343B5" w14:textId="77777777" w:rsidR="00797261" w:rsidRDefault="00797261" w:rsidP="0006429F">
            <w:pPr>
              <w:pStyle w:val="text"/>
              <w:spacing w:before="45" w:beforeAutospacing="0" w:after="45" w:afterAutospacing="0"/>
              <w:ind w:left="45" w:right="45"/>
              <w:rPr>
                <w:sz w:val="16"/>
                <w:szCs w:val="16"/>
              </w:rPr>
            </w:pPr>
            <w:r>
              <w:rPr>
                <w:sz w:val="16"/>
                <w:szCs w:val="16"/>
              </w:rPr>
              <w:t>Number of characters per n-gram.</w:t>
            </w:r>
          </w:p>
          <w:p w14:paraId="1BB962F4" w14:textId="77777777" w:rsidR="00797261" w:rsidRDefault="00797261" w:rsidP="0006429F">
            <w:pPr>
              <w:pStyle w:val="text"/>
              <w:spacing w:before="45" w:beforeAutospacing="0" w:after="45" w:afterAutospacing="0"/>
              <w:ind w:left="45" w:right="45"/>
              <w:rPr>
                <w:sz w:val="16"/>
                <w:szCs w:val="16"/>
              </w:rPr>
            </w:pPr>
            <w:r>
              <w:rPr>
                <w:sz w:val="16"/>
                <w:szCs w:val="16"/>
              </w:rPr>
              <w:t>Used by CCEIP only and ignored by CDDIP.</w:t>
            </w:r>
          </w:p>
          <w:tbl>
            <w:tblPr>
              <w:tblW w:w="0" w:type="auto"/>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19"/>
              <w:gridCol w:w="535"/>
              <w:gridCol w:w="1943"/>
            </w:tblGrid>
            <w:tr w:rsidR="00797261" w14:paraId="48FA6032"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3215E935" w14:textId="77777777" w:rsidR="00797261" w:rsidRDefault="00797261" w:rsidP="0006429F">
                  <w:pPr>
                    <w:jc w:val="center"/>
                    <w:rPr>
                      <w:b/>
                      <w:bCs/>
                      <w:i/>
                      <w:iCs/>
                      <w:sz w:val="18"/>
                      <w:szCs w:val="18"/>
                    </w:rPr>
                  </w:pPr>
                  <w:r>
                    <w:rPr>
                      <w:b/>
                      <w:bCs/>
                      <w:i/>
                      <w:iCs/>
                      <w:sz w:val="18"/>
                      <w:szCs w:val="18"/>
                    </w:rPr>
                    <w:t>Value</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0DA0636F" w14:textId="77777777" w:rsidR="00797261" w:rsidRDefault="00797261" w:rsidP="0006429F">
                  <w:pPr>
                    <w:jc w:val="center"/>
                    <w:rPr>
                      <w:b/>
                      <w:bCs/>
                      <w:i/>
                      <w:iCs/>
                      <w:sz w:val="18"/>
                      <w:szCs w:val="18"/>
                    </w:rPr>
                  </w:pPr>
                  <w:r>
                    <w:rPr>
                      <w:b/>
                      <w:bCs/>
                      <w:i/>
                      <w:iCs/>
                      <w:sz w:val="18"/>
                      <w:szCs w:val="18"/>
                    </w:rPr>
                    <w:t>Enum</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5D13503F" w14:textId="77777777" w:rsidR="00797261" w:rsidRDefault="00797261" w:rsidP="0006429F">
                  <w:pPr>
                    <w:rPr>
                      <w:b/>
                      <w:bCs/>
                      <w:i/>
                      <w:iCs/>
                      <w:sz w:val="18"/>
                      <w:szCs w:val="18"/>
                    </w:rPr>
                  </w:pPr>
                  <w:r>
                    <w:rPr>
                      <w:b/>
                      <w:bCs/>
                      <w:i/>
                      <w:iCs/>
                      <w:sz w:val="18"/>
                      <w:szCs w:val="18"/>
                    </w:rPr>
                    <w:t>Enumeration Description</w:t>
                  </w:r>
                </w:p>
              </w:tc>
            </w:tr>
            <w:tr w:rsidR="00797261" w14:paraId="7756A07C"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484939CD" w14:textId="77777777" w:rsidR="00797261" w:rsidRDefault="00797261" w:rsidP="0006429F">
                  <w:pPr>
                    <w:jc w:val="center"/>
                    <w:rPr>
                      <w:sz w:val="16"/>
                      <w:szCs w:val="16"/>
                    </w:rPr>
                  </w:pPr>
                  <w:r>
                    <w:rPr>
                      <w:sz w:val="16"/>
                      <w:szCs w:val="16"/>
                    </w:rPr>
                    <w:t>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C3B4CEF" w14:textId="77777777" w:rsidR="00797261" w:rsidRDefault="00797261" w:rsidP="0006429F">
                  <w:pPr>
                    <w:rPr>
                      <w:sz w:val="16"/>
                      <w:szCs w:val="16"/>
                    </w:rPr>
                  </w:pPr>
                  <w:r>
                    <w:rPr>
                      <w:sz w:val="16"/>
                      <w:szCs w:val="16"/>
                    </w:rPr>
                    <w:t>char_3</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A033009" w14:textId="77777777" w:rsidR="00797261" w:rsidRDefault="00797261" w:rsidP="0006429F">
                  <w:pPr>
                    <w:pStyle w:val="text"/>
                    <w:spacing w:before="45" w:beforeAutospacing="0" w:after="45" w:afterAutospacing="0"/>
                    <w:ind w:left="45" w:right="45"/>
                    <w:rPr>
                      <w:sz w:val="16"/>
                      <w:szCs w:val="16"/>
                    </w:rPr>
                  </w:pPr>
                  <w:r>
                    <w:rPr>
                      <w:sz w:val="16"/>
                      <w:szCs w:val="16"/>
                    </w:rPr>
                    <w:t>3 characters per n-gram</w:t>
                  </w:r>
                </w:p>
              </w:tc>
            </w:tr>
            <w:tr w:rsidR="00797261" w14:paraId="0178B48A"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51579F5F" w14:textId="77777777" w:rsidR="00797261" w:rsidRDefault="00797261" w:rsidP="0006429F">
                  <w:pPr>
                    <w:jc w:val="center"/>
                    <w:rPr>
                      <w:sz w:val="16"/>
                      <w:szCs w:val="16"/>
                    </w:rPr>
                  </w:pPr>
                  <w:r>
                    <w:rPr>
                      <w:sz w:val="16"/>
                      <w:szCs w:val="16"/>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989CFC3" w14:textId="77777777" w:rsidR="00797261" w:rsidRDefault="00797261" w:rsidP="0006429F">
                  <w:pPr>
                    <w:rPr>
                      <w:sz w:val="16"/>
                      <w:szCs w:val="16"/>
                    </w:rPr>
                  </w:pPr>
                  <w:r>
                    <w:rPr>
                      <w:sz w:val="16"/>
                      <w:szCs w:val="16"/>
                    </w:rPr>
                    <w:t>char_4</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6F433EC" w14:textId="77777777" w:rsidR="00797261" w:rsidRDefault="00797261" w:rsidP="0006429F">
                  <w:pPr>
                    <w:pStyle w:val="text"/>
                    <w:spacing w:before="45" w:beforeAutospacing="0" w:after="45" w:afterAutospacing="0"/>
                    <w:ind w:left="45" w:right="45"/>
                    <w:rPr>
                      <w:sz w:val="16"/>
                      <w:szCs w:val="16"/>
                    </w:rPr>
                  </w:pPr>
                  <w:r>
                    <w:rPr>
                      <w:sz w:val="16"/>
                      <w:szCs w:val="16"/>
                    </w:rPr>
                    <w:t>4 characters per n-gram</w:t>
                  </w:r>
                </w:p>
              </w:tc>
            </w:tr>
          </w:tbl>
          <w:p w14:paraId="0EB2B068" w14:textId="77777777" w:rsidR="00797261" w:rsidRDefault="00797261" w:rsidP="0006429F">
            <w:pPr>
              <w:rPr>
                <w:sz w:val="16"/>
                <w:szCs w:val="16"/>
              </w:rPr>
            </w:pPr>
          </w:p>
        </w:tc>
      </w:tr>
      <w:tr w:rsidR="00797261" w14:paraId="18488D2C"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6FA2DCCD" w14:textId="77777777" w:rsidR="00797261" w:rsidRDefault="00797261" w:rsidP="0006429F">
            <w:pPr>
              <w:jc w:val="center"/>
              <w:rPr>
                <w:sz w:val="16"/>
                <w:szCs w:val="16"/>
              </w:rPr>
            </w:pPr>
            <w:r>
              <w:rPr>
                <w:sz w:val="16"/>
                <w:szCs w:val="16"/>
              </w:rPr>
              <w:t>9:8</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5FD8A73" w14:textId="77777777" w:rsidR="00797261" w:rsidRDefault="00797261" w:rsidP="0006429F">
            <w:pPr>
              <w:rPr>
                <w:sz w:val="16"/>
                <w:szCs w:val="16"/>
              </w:rPr>
            </w:pPr>
            <w:r>
              <w:rPr>
                <w:sz w:val="16"/>
                <w:szCs w:val="16"/>
              </w:rPr>
              <w:t>lz77_delayed_match_window_select</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AB53FDB" w14:textId="77777777" w:rsidR="00797261" w:rsidRDefault="00797261" w:rsidP="0006429F">
            <w:pPr>
              <w:pStyle w:val="text"/>
              <w:spacing w:before="45" w:beforeAutospacing="0" w:after="45" w:afterAutospacing="0"/>
              <w:ind w:left="45" w:right="45"/>
              <w:rPr>
                <w:sz w:val="16"/>
                <w:szCs w:val="16"/>
              </w:rPr>
            </w:pPr>
            <w:r>
              <w:rPr>
                <w:sz w:val="16"/>
                <w:szCs w:val="16"/>
              </w:rPr>
              <w:t>Compression Delayed Match Window Select. Ignored by CCDIP. Delays match selection by the given number of characters.</w:t>
            </w:r>
          </w:p>
          <w:p w14:paraId="165FABD9" w14:textId="77777777" w:rsidR="00797261" w:rsidRDefault="00797261" w:rsidP="0006429F">
            <w:pPr>
              <w:pStyle w:val="note"/>
              <w:spacing w:before="45" w:beforeAutospacing="0" w:after="45" w:afterAutospacing="0"/>
              <w:ind w:left="300" w:right="300"/>
              <w:rPr>
                <w:i/>
                <w:iCs/>
                <w:sz w:val="16"/>
                <w:szCs w:val="16"/>
              </w:rPr>
            </w:pPr>
            <w:r>
              <w:rPr>
                <w:i/>
                <w:iCs/>
                <w:sz w:val="16"/>
                <w:szCs w:val="16"/>
              </w:rPr>
              <w:lastRenderedPageBreak/>
              <w:t>It is expected that GZIP/ZLIB formats will set this field to one.</w:t>
            </w:r>
          </w:p>
          <w:tbl>
            <w:tblPr>
              <w:tblW w:w="0" w:type="auto"/>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19"/>
              <w:gridCol w:w="616"/>
              <w:gridCol w:w="2624"/>
            </w:tblGrid>
            <w:tr w:rsidR="00797261" w14:paraId="1352F9CE"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6F505DE6" w14:textId="77777777" w:rsidR="00797261" w:rsidRDefault="00797261" w:rsidP="0006429F">
                  <w:pPr>
                    <w:jc w:val="center"/>
                    <w:rPr>
                      <w:b/>
                      <w:bCs/>
                      <w:i/>
                      <w:iCs/>
                      <w:sz w:val="18"/>
                      <w:szCs w:val="18"/>
                    </w:rPr>
                  </w:pPr>
                  <w:r>
                    <w:rPr>
                      <w:b/>
                      <w:bCs/>
                      <w:i/>
                      <w:iCs/>
                      <w:sz w:val="18"/>
                      <w:szCs w:val="18"/>
                    </w:rPr>
                    <w:t>Value</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792F37FD" w14:textId="77777777" w:rsidR="00797261" w:rsidRDefault="00797261" w:rsidP="0006429F">
                  <w:pPr>
                    <w:jc w:val="center"/>
                    <w:rPr>
                      <w:b/>
                      <w:bCs/>
                      <w:i/>
                      <w:iCs/>
                      <w:sz w:val="18"/>
                      <w:szCs w:val="18"/>
                    </w:rPr>
                  </w:pPr>
                  <w:r>
                    <w:rPr>
                      <w:b/>
                      <w:bCs/>
                      <w:i/>
                      <w:iCs/>
                      <w:sz w:val="18"/>
                      <w:szCs w:val="18"/>
                    </w:rPr>
                    <w:t>Enum</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2383D36E" w14:textId="77777777" w:rsidR="00797261" w:rsidRDefault="00797261" w:rsidP="0006429F">
                  <w:pPr>
                    <w:rPr>
                      <w:b/>
                      <w:bCs/>
                      <w:i/>
                      <w:iCs/>
                      <w:sz w:val="18"/>
                      <w:szCs w:val="18"/>
                    </w:rPr>
                  </w:pPr>
                  <w:r>
                    <w:rPr>
                      <w:b/>
                      <w:bCs/>
                      <w:i/>
                      <w:iCs/>
                      <w:sz w:val="18"/>
                      <w:szCs w:val="18"/>
                    </w:rPr>
                    <w:t>Enumeration Description</w:t>
                  </w:r>
                </w:p>
              </w:tc>
            </w:tr>
            <w:tr w:rsidR="00797261" w14:paraId="79CC662B"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71461B51" w14:textId="77777777" w:rsidR="00797261" w:rsidRDefault="00797261" w:rsidP="0006429F">
                  <w:pPr>
                    <w:jc w:val="center"/>
                    <w:rPr>
                      <w:sz w:val="16"/>
                      <w:szCs w:val="16"/>
                    </w:rPr>
                  </w:pPr>
                  <w:r>
                    <w:rPr>
                      <w:sz w:val="16"/>
                      <w:szCs w:val="16"/>
                    </w:rPr>
                    <w:t>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992D735" w14:textId="77777777" w:rsidR="00797261" w:rsidRDefault="00797261" w:rsidP="0006429F">
                  <w:pPr>
                    <w:rPr>
                      <w:sz w:val="16"/>
                      <w:szCs w:val="16"/>
                    </w:rPr>
                  </w:pPr>
                  <w:r>
                    <w:rPr>
                      <w:sz w:val="16"/>
                      <w:szCs w:val="16"/>
                    </w:rPr>
                    <w:t>NONE</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156CB93" w14:textId="77777777" w:rsidR="00797261" w:rsidRDefault="00797261" w:rsidP="0006429F">
                  <w:pPr>
                    <w:pStyle w:val="text"/>
                    <w:spacing w:before="45" w:beforeAutospacing="0" w:after="45" w:afterAutospacing="0"/>
                    <w:ind w:left="45" w:right="45"/>
                    <w:rPr>
                      <w:sz w:val="16"/>
                      <w:szCs w:val="16"/>
                    </w:rPr>
                  </w:pPr>
                  <w:r>
                    <w:rPr>
                      <w:sz w:val="16"/>
                      <w:szCs w:val="16"/>
                    </w:rPr>
                    <w:t>No delayed match window</w:t>
                  </w:r>
                </w:p>
              </w:tc>
            </w:tr>
            <w:tr w:rsidR="00797261" w14:paraId="0F523166"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3178806D" w14:textId="77777777" w:rsidR="00797261" w:rsidRDefault="00797261" w:rsidP="0006429F">
                  <w:pPr>
                    <w:jc w:val="center"/>
                    <w:rPr>
                      <w:sz w:val="16"/>
                      <w:szCs w:val="16"/>
                    </w:rPr>
                  </w:pPr>
                  <w:r>
                    <w:rPr>
                      <w:sz w:val="16"/>
                      <w:szCs w:val="16"/>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6E39DE7" w14:textId="77777777" w:rsidR="00797261" w:rsidRDefault="00797261" w:rsidP="0006429F">
                  <w:pPr>
                    <w:rPr>
                      <w:sz w:val="16"/>
                      <w:szCs w:val="16"/>
                    </w:rPr>
                  </w:pPr>
                  <w:r>
                    <w:rPr>
                      <w:sz w:val="16"/>
                      <w:szCs w:val="16"/>
                    </w:rPr>
                    <w:t>CHAR_1</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52D8BA0" w14:textId="77777777" w:rsidR="00797261" w:rsidRDefault="00797261" w:rsidP="0006429F">
                  <w:pPr>
                    <w:pStyle w:val="text"/>
                    <w:spacing w:before="45" w:beforeAutospacing="0" w:after="45" w:afterAutospacing="0"/>
                    <w:ind w:left="45" w:right="45"/>
                    <w:rPr>
                      <w:sz w:val="16"/>
                      <w:szCs w:val="16"/>
                    </w:rPr>
                  </w:pPr>
                  <w:r>
                    <w:rPr>
                      <w:sz w:val="16"/>
                      <w:szCs w:val="16"/>
                    </w:rPr>
                    <w:t>One character delayed match window</w:t>
                  </w:r>
                </w:p>
              </w:tc>
            </w:tr>
            <w:tr w:rsidR="00797261" w14:paraId="2AD2860B"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5F3DD957" w14:textId="77777777" w:rsidR="00797261" w:rsidRDefault="00797261" w:rsidP="0006429F">
                  <w:pPr>
                    <w:jc w:val="center"/>
                    <w:rPr>
                      <w:sz w:val="16"/>
                      <w:szCs w:val="16"/>
                    </w:rPr>
                  </w:pPr>
                  <w:r>
                    <w:rPr>
                      <w:sz w:val="16"/>
                      <w:szCs w:val="16"/>
                    </w:rPr>
                    <w:t>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2C7BCCA" w14:textId="77777777" w:rsidR="00797261" w:rsidRDefault="00797261" w:rsidP="0006429F">
                  <w:pPr>
                    <w:rPr>
                      <w:sz w:val="16"/>
                      <w:szCs w:val="16"/>
                    </w:rPr>
                  </w:pPr>
                  <w:r>
                    <w:rPr>
                      <w:sz w:val="16"/>
                      <w:szCs w:val="16"/>
                    </w:rPr>
                    <w:t>CHAR_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3A27796" w14:textId="77777777" w:rsidR="00797261" w:rsidRDefault="00797261" w:rsidP="0006429F">
                  <w:pPr>
                    <w:pStyle w:val="text"/>
                    <w:spacing w:before="45" w:beforeAutospacing="0" w:after="45" w:afterAutospacing="0"/>
                    <w:ind w:left="45" w:right="45"/>
                    <w:rPr>
                      <w:sz w:val="16"/>
                      <w:szCs w:val="16"/>
                    </w:rPr>
                  </w:pPr>
                  <w:r>
                    <w:rPr>
                      <w:sz w:val="16"/>
                      <w:szCs w:val="16"/>
                    </w:rPr>
                    <w:t>Two character delayed match window</w:t>
                  </w:r>
                </w:p>
              </w:tc>
            </w:tr>
          </w:tbl>
          <w:p w14:paraId="696D1196" w14:textId="77777777" w:rsidR="00797261" w:rsidRDefault="00797261" w:rsidP="0006429F">
            <w:pPr>
              <w:rPr>
                <w:sz w:val="16"/>
                <w:szCs w:val="16"/>
              </w:rPr>
            </w:pPr>
          </w:p>
        </w:tc>
      </w:tr>
      <w:tr w:rsidR="00797261" w14:paraId="302D1506"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325C971E" w14:textId="77777777" w:rsidR="00797261" w:rsidRDefault="00797261" w:rsidP="0006429F">
            <w:pPr>
              <w:jc w:val="center"/>
              <w:rPr>
                <w:sz w:val="16"/>
                <w:szCs w:val="16"/>
              </w:rPr>
            </w:pPr>
            <w:r>
              <w:rPr>
                <w:sz w:val="16"/>
                <w:szCs w:val="16"/>
              </w:rPr>
              <w:lastRenderedPageBreak/>
              <w:t>7:4</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51E3457" w14:textId="77777777" w:rsidR="00797261" w:rsidRDefault="00797261" w:rsidP="0006429F">
            <w:pPr>
              <w:rPr>
                <w:sz w:val="16"/>
                <w:szCs w:val="16"/>
              </w:rPr>
            </w:pPr>
            <w:r>
              <w:rPr>
                <w:sz w:val="16"/>
                <w:szCs w:val="16"/>
              </w:rPr>
              <w:t>lz77_window_size</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2CAAA4D" w14:textId="77777777" w:rsidR="00797261" w:rsidRDefault="00797261" w:rsidP="0006429F">
            <w:pPr>
              <w:pStyle w:val="text"/>
              <w:spacing w:before="45" w:beforeAutospacing="0" w:after="45" w:afterAutospacing="0"/>
              <w:ind w:left="45" w:right="45"/>
              <w:rPr>
                <w:sz w:val="16"/>
                <w:szCs w:val="16"/>
              </w:rPr>
            </w:pPr>
            <w:r>
              <w:rPr>
                <w:sz w:val="16"/>
                <w:szCs w:val="16"/>
              </w:rPr>
              <w:t>LZ77 Window Size</w:t>
            </w:r>
          </w:p>
          <w:tbl>
            <w:tblPr>
              <w:tblW w:w="0" w:type="auto"/>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19"/>
              <w:gridCol w:w="769"/>
              <w:gridCol w:w="2007"/>
            </w:tblGrid>
            <w:tr w:rsidR="00797261" w14:paraId="52F8BE3A"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03F40466" w14:textId="77777777" w:rsidR="00797261" w:rsidRDefault="00797261" w:rsidP="0006429F">
                  <w:pPr>
                    <w:jc w:val="center"/>
                    <w:rPr>
                      <w:b/>
                      <w:bCs/>
                      <w:i/>
                      <w:iCs/>
                      <w:sz w:val="18"/>
                      <w:szCs w:val="18"/>
                    </w:rPr>
                  </w:pPr>
                  <w:r>
                    <w:rPr>
                      <w:b/>
                      <w:bCs/>
                      <w:i/>
                      <w:iCs/>
                      <w:sz w:val="18"/>
                      <w:szCs w:val="18"/>
                    </w:rPr>
                    <w:t>Value</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435967EA" w14:textId="77777777" w:rsidR="00797261" w:rsidRDefault="00797261" w:rsidP="0006429F">
                  <w:pPr>
                    <w:jc w:val="center"/>
                    <w:rPr>
                      <w:b/>
                      <w:bCs/>
                      <w:i/>
                      <w:iCs/>
                      <w:sz w:val="18"/>
                      <w:szCs w:val="18"/>
                    </w:rPr>
                  </w:pPr>
                  <w:r>
                    <w:rPr>
                      <w:b/>
                      <w:bCs/>
                      <w:i/>
                      <w:iCs/>
                      <w:sz w:val="18"/>
                      <w:szCs w:val="18"/>
                    </w:rPr>
                    <w:t>Enum</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57F451F3" w14:textId="77777777" w:rsidR="00797261" w:rsidRDefault="00797261" w:rsidP="0006429F">
                  <w:pPr>
                    <w:rPr>
                      <w:b/>
                      <w:bCs/>
                      <w:i/>
                      <w:iCs/>
                      <w:sz w:val="18"/>
                      <w:szCs w:val="18"/>
                    </w:rPr>
                  </w:pPr>
                  <w:r>
                    <w:rPr>
                      <w:b/>
                      <w:bCs/>
                      <w:i/>
                      <w:iCs/>
                      <w:sz w:val="18"/>
                      <w:szCs w:val="18"/>
                    </w:rPr>
                    <w:t>Enumeration Description</w:t>
                  </w:r>
                </w:p>
              </w:tc>
            </w:tr>
            <w:tr w:rsidR="00797261" w14:paraId="775333C3"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2BA6A6F1" w14:textId="77777777" w:rsidR="00797261" w:rsidRDefault="00797261" w:rsidP="0006429F">
                  <w:pPr>
                    <w:jc w:val="center"/>
                    <w:rPr>
                      <w:sz w:val="16"/>
                      <w:szCs w:val="16"/>
                    </w:rPr>
                  </w:pPr>
                  <w:r>
                    <w:rPr>
                      <w:sz w:val="16"/>
                      <w:szCs w:val="16"/>
                    </w:rPr>
                    <w:t>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35F264C" w14:textId="77777777" w:rsidR="00797261" w:rsidRDefault="00797261" w:rsidP="0006429F">
                  <w:pPr>
                    <w:rPr>
                      <w:sz w:val="16"/>
                      <w:szCs w:val="16"/>
                    </w:rPr>
                  </w:pPr>
                  <w:r>
                    <w:rPr>
                      <w:sz w:val="16"/>
                      <w:szCs w:val="16"/>
                    </w:rPr>
                    <w:t>SIZE_32B</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44CF4AB" w14:textId="77777777" w:rsidR="00797261" w:rsidRDefault="00797261" w:rsidP="0006429F">
                  <w:pPr>
                    <w:pStyle w:val="text"/>
                    <w:spacing w:before="45" w:beforeAutospacing="0" w:after="45" w:afterAutospacing="0"/>
                    <w:ind w:left="45" w:right="45"/>
                    <w:rPr>
                      <w:sz w:val="16"/>
                      <w:szCs w:val="16"/>
                    </w:rPr>
                  </w:pPr>
                  <w:r>
                    <w:rPr>
                      <w:sz w:val="16"/>
                      <w:szCs w:val="16"/>
                    </w:rPr>
                    <w:t>32B (For testing)</w:t>
                  </w:r>
                </w:p>
              </w:tc>
            </w:tr>
            <w:tr w:rsidR="00797261" w14:paraId="3D18F8CD"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4DF5B268" w14:textId="77777777" w:rsidR="00797261" w:rsidRDefault="00797261" w:rsidP="0006429F">
                  <w:pPr>
                    <w:jc w:val="center"/>
                    <w:rPr>
                      <w:sz w:val="16"/>
                      <w:szCs w:val="16"/>
                    </w:rPr>
                  </w:pPr>
                  <w:r>
                    <w:rPr>
                      <w:sz w:val="16"/>
                      <w:szCs w:val="16"/>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5CA0F47" w14:textId="77777777" w:rsidR="00797261" w:rsidRDefault="00797261" w:rsidP="0006429F">
                  <w:pPr>
                    <w:rPr>
                      <w:sz w:val="16"/>
                      <w:szCs w:val="16"/>
                    </w:rPr>
                  </w:pPr>
                  <w:r>
                    <w:rPr>
                      <w:sz w:val="16"/>
                      <w:szCs w:val="16"/>
                    </w:rPr>
                    <w:t>SIZE_4KB</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3B90C49" w14:textId="77777777" w:rsidR="00797261" w:rsidRDefault="00797261" w:rsidP="0006429F">
                  <w:pPr>
                    <w:pStyle w:val="text"/>
                    <w:spacing w:before="45" w:beforeAutospacing="0" w:after="45" w:afterAutospacing="0"/>
                    <w:ind w:left="45" w:right="45"/>
                    <w:rPr>
                      <w:sz w:val="16"/>
                      <w:szCs w:val="16"/>
                    </w:rPr>
                  </w:pPr>
                  <w:r>
                    <w:rPr>
                      <w:sz w:val="16"/>
                      <w:szCs w:val="16"/>
                    </w:rPr>
                    <w:t>4KB</w:t>
                  </w:r>
                </w:p>
              </w:tc>
            </w:tr>
            <w:tr w:rsidR="00797261" w14:paraId="7BCC3A75"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020DB7BA" w14:textId="77777777" w:rsidR="00797261" w:rsidRDefault="00797261" w:rsidP="0006429F">
                  <w:pPr>
                    <w:jc w:val="center"/>
                    <w:rPr>
                      <w:sz w:val="16"/>
                      <w:szCs w:val="16"/>
                    </w:rPr>
                  </w:pPr>
                  <w:r>
                    <w:rPr>
                      <w:sz w:val="16"/>
                      <w:szCs w:val="16"/>
                    </w:rPr>
                    <w:t>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34E1995" w14:textId="77777777" w:rsidR="00797261" w:rsidRDefault="00797261" w:rsidP="0006429F">
                  <w:pPr>
                    <w:rPr>
                      <w:sz w:val="16"/>
                      <w:szCs w:val="16"/>
                    </w:rPr>
                  </w:pPr>
                  <w:r>
                    <w:rPr>
                      <w:sz w:val="16"/>
                      <w:szCs w:val="16"/>
                    </w:rPr>
                    <w:t>SIZE_8KB</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638601E" w14:textId="77777777" w:rsidR="00797261" w:rsidRDefault="00797261" w:rsidP="0006429F">
                  <w:pPr>
                    <w:pStyle w:val="text"/>
                    <w:spacing w:before="45" w:beforeAutospacing="0" w:after="45" w:afterAutospacing="0"/>
                    <w:ind w:left="45" w:right="45"/>
                    <w:rPr>
                      <w:sz w:val="16"/>
                      <w:szCs w:val="16"/>
                    </w:rPr>
                  </w:pPr>
                  <w:r>
                    <w:rPr>
                      <w:sz w:val="16"/>
                      <w:szCs w:val="16"/>
                    </w:rPr>
                    <w:t>8KB</w:t>
                  </w:r>
                </w:p>
              </w:tc>
            </w:tr>
            <w:tr w:rsidR="00797261" w14:paraId="11BC6F61"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64EB995B" w14:textId="77777777" w:rsidR="00797261" w:rsidRDefault="00797261" w:rsidP="0006429F">
                  <w:pPr>
                    <w:jc w:val="center"/>
                    <w:rPr>
                      <w:sz w:val="16"/>
                      <w:szCs w:val="16"/>
                    </w:rPr>
                  </w:pPr>
                  <w:r>
                    <w:rPr>
                      <w:sz w:val="16"/>
                      <w:szCs w:val="16"/>
                    </w:rPr>
                    <w:t>3</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D6725D4" w14:textId="77777777" w:rsidR="00797261" w:rsidRDefault="00797261" w:rsidP="0006429F">
                  <w:pPr>
                    <w:rPr>
                      <w:sz w:val="16"/>
                      <w:szCs w:val="16"/>
                    </w:rPr>
                  </w:pPr>
                  <w:r>
                    <w:rPr>
                      <w:sz w:val="16"/>
                      <w:szCs w:val="16"/>
                    </w:rPr>
                    <w:t>SIZE_16KB</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92313D4" w14:textId="77777777" w:rsidR="00797261" w:rsidRDefault="00797261" w:rsidP="0006429F">
                  <w:pPr>
                    <w:pStyle w:val="text"/>
                    <w:spacing w:before="45" w:beforeAutospacing="0" w:after="45" w:afterAutospacing="0"/>
                    <w:ind w:left="45" w:right="45"/>
                    <w:rPr>
                      <w:sz w:val="16"/>
                      <w:szCs w:val="16"/>
                    </w:rPr>
                  </w:pPr>
                  <w:r>
                    <w:rPr>
                      <w:sz w:val="16"/>
                      <w:szCs w:val="16"/>
                    </w:rPr>
                    <w:t>16KB</w:t>
                  </w:r>
                </w:p>
              </w:tc>
            </w:tr>
            <w:tr w:rsidR="00797261" w14:paraId="617C50CA"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05099B08" w14:textId="77777777" w:rsidR="00797261" w:rsidRDefault="00797261" w:rsidP="0006429F">
                  <w:pPr>
                    <w:jc w:val="center"/>
                    <w:rPr>
                      <w:sz w:val="16"/>
                      <w:szCs w:val="16"/>
                    </w:rPr>
                  </w:pPr>
                  <w:r>
                    <w:rPr>
                      <w:sz w:val="16"/>
                      <w:szCs w:val="16"/>
                    </w:rPr>
                    <w:t>4</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C8D3D9F" w14:textId="77777777" w:rsidR="00797261" w:rsidRDefault="00797261" w:rsidP="0006429F">
                  <w:pPr>
                    <w:rPr>
                      <w:sz w:val="16"/>
                      <w:szCs w:val="16"/>
                    </w:rPr>
                  </w:pPr>
                  <w:r>
                    <w:rPr>
                      <w:sz w:val="16"/>
                      <w:szCs w:val="16"/>
                    </w:rPr>
                    <w:t>SIZE_32KB</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181F40C" w14:textId="77777777" w:rsidR="00797261" w:rsidRDefault="00797261" w:rsidP="0006429F">
                  <w:pPr>
                    <w:pStyle w:val="text"/>
                    <w:spacing w:before="45" w:beforeAutospacing="0" w:after="45" w:afterAutospacing="0"/>
                    <w:ind w:left="45" w:right="45"/>
                    <w:rPr>
                      <w:sz w:val="16"/>
                      <w:szCs w:val="16"/>
                    </w:rPr>
                  </w:pPr>
                  <w:r>
                    <w:rPr>
                      <w:sz w:val="16"/>
                      <w:szCs w:val="16"/>
                    </w:rPr>
                    <w:t>32KB</w:t>
                  </w:r>
                </w:p>
              </w:tc>
            </w:tr>
            <w:tr w:rsidR="00797261" w14:paraId="27D44FAE"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79344CD1" w14:textId="77777777" w:rsidR="00797261" w:rsidRDefault="00797261" w:rsidP="0006429F">
                  <w:pPr>
                    <w:jc w:val="center"/>
                    <w:rPr>
                      <w:sz w:val="16"/>
                      <w:szCs w:val="16"/>
                    </w:rPr>
                  </w:pPr>
                  <w:r>
                    <w:rPr>
                      <w:sz w:val="16"/>
                      <w:szCs w:val="16"/>
                    </w:rPr>
                    <w:t>5</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673DC4B" w14:textId="77777777" w:rsidR="00797261" w:rsidRDefault="00797261" w:rsidP="0006429F">
                  <w:pPr>
                    <w:rPr>
                      <w:sz w:val="16"/>
                      <w:szCs w:val="16"/>
                    </w:rPr>
                  </w:pPr>
                  <w:r>
                    <w:rPr>
                      <w:sz w:val="16"/>
                      <w:szCs w:val="16"/>
                    </w:rPr>
                    <w:t>SIZE_64KB</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5D71885" w14:textId="77777777" w:rsidR="00797261" w:rsidRDefault="00797261" w:rsidP="0006429F">
                  <w:pPr>
                    <w:pStyle w:val="text"/>
                    <w:spacing w:before="45" w:beforeAutospacing="0" w:after="45" w:afterAutospacing="0"/>
                    <w:ind w:left="45" w:right="45"/>
                    <w:rPr>
                      <w:sz w:val="16"/>
                      <w:szCs w:val="16"/>
                    </w:rPr>
                  </w:pPr>
                  <w:r>
                    <w:rPr>
                      <w:sz w:val="16"/>
                      <w:szCs w:val="16"/>
                    </w:rPr>
                    <w:t>64KB (32K for ZLIB/GZIP)</w:t>
                  </w:r>
                </w:p>
              </w:tc>
            </w:tr>
          </w:tbl>
          <w:p w14:paraId="170183E1" w14:textId="77777777" w:rsidR="00797261" w:rsidRDefault="00797261" w:rsidP="0006429F">
            <w:pPr>
              <w:rPr>
                <w:sz w:val="16"/>
                <w:szCs w:val="16"/>
              </w:rPr>
            </w:pPr>
          </w:p>
        </w:tc>
      </w:tr>
      <w:tr w:rsidR="00797261" w14:paraId="18679177"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4C8C4931" w14:textId="77777777" w:rsidR="00797261" w:rsidRDefault="00797261" w:rsidP="0006429F">
            <w:pPr>
              <w:jc w:val="center"/>
              <w:rPr>
                <w:sz w:val="16"/>
                <w:szCs w:val="16"/>
              </w:rPr>
            </w:pPr>
            <w:r>
              <w:rPr>
                <w:sz w:val="16"/>
                <w:szCs w:val="16"/>
              </w:rPr>
              <w:t>3: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CE0B79D" w14:textId="77777777" w:rsidR="00797261" w:rsidRDefault="00797261" w:rsidP="0006429F">
            <w:pPr>
              <w:rPr>
                <w:sz w:val="16"/>
                <w:szCs w:val="16"/>
              </w:rPr>
            </w:pPr>
            <w:r>
              <w:rPr>
                <w:sz w:val="16"/>
                <w:szCs w:val="16"/>
              </w:rPr>
              <w:t>algorithm</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3F0E192" w14:textId="77777777" w:rsidR="00797261" w:rsidRDefault="00797261" w:rsidP="0006429F">
            <w:pPr>
              <w:pStyle w:val="text"/>
              <w:spacing w:before="45" w:beforeAutospacing="0" w:after="45" w:afterAutospacing="0"/>
              <w:ind w:left="45" w:right="45"/>
              <w:rPr>
                <w:sz w:val="16"/>
                <w:szCs w:val="16"/>
              </w:rPr>
            </w:pPr>
            <w:r>
              <w:rPr>
                <w:sz w:val="16"/>
                <w:szCs w:val="16"/>
              </w:rPr>
              <w:t>Compression Algorithm</w:t>
            </w:r>
          </w:p>
          <w:tbl>
            <w:tblPr>
              <w:tblW w:w="0" w:type="auto"/>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19"/>
              <w:gridCol w:w="1552"/>
              <w:gridCol w:w="3553"/>
            </w:tblGrid>
            <w:tr w:rsidR="00797261" w14:paraId="342EE09E"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1B0A6838" w14:textId="77777777" w:rsidR="00797261" w:rsidRDefault="00797261" w:rsidP="0006429F">
                  <w:pPr>
                    <w:jc w:val="center"/>
                    <w:rPr>
                      <w:b/>
                      <w:bCs/>
                      <w:i/>
                      <w:iCs/>
                      <w:sz w:val="18"/>
                      <w:szCs w:val="18"/>
                    </w:rPr>
                  </w:pPr>
                  <w:r>
                    <w:rPr>
                      <w:b/>
                      <w:bCs/>
                      <w:i/>
                      <w:iCs/>
                      <w:sz w:val="18"/>
                      <w:szCs w:val="18"/>
                    </w:rPr>
                    <w:t>Value</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794CFF70" w14:textId="77777777" w:rsidR="00797261" w:rsidRDefault="00797261" w:rsidP="0006429F">
                  <w:pPr>
                    <w:jc w:val="center"/>
                    <w:rPr>
                      <w:b/>
                      <w:bCs/>
                      <w:i/>
                      <w:iCs/>
                      <w:sz w:val="18"/>
                      <w:szCs w:val="18"/>
                    </w:rPr>
                  </w:pPr>
                  <w:r>
                    <w:rPr>
                      <w:b/>
                      <w:bCs/>
                      <w:i/>
                      <w:iCs/>
                      <w:sz w:val="18"/>
                      <w:szCs w:val="18"/>
                    </w:rPr>
                    <w:t>Enum</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19F05663" w14:textId="77777777" w:rsidR="00797261" w:rsidRDefault="00797261" w:rsidP="0006429F">
                  <w:pPr>
                    <w:rPr>
                      <w:b/>
                      <w:bCs/>
                      <w:i/>
                      <w:iCs/>
                      <w:sz w:val="18"/>
                      <w:szCs w:val="18"/>
                    </w:rPr>
                  </w:pPr>
                  <w:r>
                    <w:rPr>
                      <w:b/>
                      <w:bCs/>
                      <w:i/>
                      <w:iCs/>
                      <w:sz w:val="18"/>
                      <w:szCs w:val="18"/>
                    </w:rPr>
                    <w:t>Enumeration Description</w:t>
                  </w:r>
                </w:p>
              </w:tc>
            </w:tr>
            <w:tr w:rsidR="00797261" w14:paraId="7E7E44EE"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056BE046" w14:textId="77777777" w:rsidR="00797261" w:rsidRDefault="00797261" w:rsidP="0006429F">
                  <w:pPr>
                    <w:jc w:val="center"/>
                    <w:rPr>
                      <w:sz w:val="16"/>
                      <w:szCs w:val="16"/>
                    </w:rPr>
                  </w:pPr>
                  <w:r>
                    <w:rPr>
                      <w:sz w:val="16"/>
                      <w:szCs w:val="16"/>
                    </w:rPr>
                    <w:t>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6878CDD" w14:textId="77777777" w:rsidR="00797261" w:rsidRDefault="00797261" w:rsidP="0006429F">
                  <w:pPr>
                    <w:rPr>
                      <w:sz w:val="16"/>
                      <w:szCs w:val="16"/>
                    </w:rPr>
                  </w:pPr>
                  <w:r>
                    <w:rPr>
                      <w:sz w:val="16"/>
                      <w:szCs w:val="16"/>
                    </w:rPr>
                    <w:t>NONE</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933ACEF" w14:textId="77777777" w:rsidR="00797261" w:rsidRDefault="00797261" w:rsidP="0006429F">
                  <w:pPr>
                    <w:pStyle w:val="text"/>
                    <w:spacing w:before="45" w:beforeAutospacing="0" w:after="45" w:afterAutospacing="0"/>
                    <w:ind w:left="45" w:right="45"/>
                    <w:rPr>
                      <w:sz w:val="16"/>
                      <w:szCs w:val="16"/>
                    </w:rPr>
                  </w:pPr>
                  <w:r>
                    <w:rPr>
                      <w:sz w:val="16"/>
                      <w:szCs w:val="16"/>
                    </w:rPr>
                    <w:t>No compression. Data passed through engine.</w:t>
                  </w:r>
                </w:p>
              </w:tc>
            </w:tr>
            <w:tr w:rsidR="00797261" w14:paraId="1380FA7F"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4D27652E" w14:textId="77777777" w:rsidR="00797261" w:rsidRDefault="00797261" w:rsidP="0006429F">
                  <w:pPr>
                    <w:jc w:val="center"/>
                    <w:rPr>
                      <w:sz w:val="16"/>
                      <w:szCs w:val="16"/>
                    </w:rPr>
                  </w:pPr>
                  <w:r>
                    <w:rPr>
                      <w:sz w:val="16"/>
                      <w:szCs w:val="16"/>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B618653" w14:textId="77777777" w:rsidR="00797261" w:rsidRDefault="00797261" w:rsidP="0006429F">
                  <w:pPr>
                    <w:rPr>
                      <w:sz w:val="16"/>
                      <w:szCs w:val="16"/>
                    </w:rPr>
                  </w:pPr>
                  <w:r>
                    <w:rPr>
                      <w:sz w:val="16"/>
                      <w:szCs w:val="16"/>
                    </w:rPr>
                    <w:t>ZLIB</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76B1E94" w14:textId="77777777" w:rsidR="00797261" w:rsidRDefault="00797261" w:rsidP="0006429F">
                  <w:pPr>
                    <w:pStyle w:val="text"/>
                    <w:spacing w:before="45" w:beforeAutospacing="0" w:after="45" w:afterAutospacing="0"/>
                    <w:ind w:left="45" w:right="45"/>
                    <w:rPr>
                      <w:sz w:val="16"/>
                      <w:szCs w:val="16"/>
                    </w:rPr>
                  </w:pPr>
                  <w:r>
                    <w:rPr>
                      <w:sz w:val="16"/>
                      <w:szCs w:val="16"/>
                    </w:rPr>
                    <w:t>ZLIB Deflate (RFC-1950)</w:t>
                  </w:r>
                </w:p>
              </w:tc>
            </w:tr>
            <w:tr w:rsidR="00797261" w14:paraId="69205AB5"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56168EBC" w14:textId="77777777" w:rsidR="00797261" w:rsidRDefault="00797261" w:rsidP="0006429F">
                  <w:pPr>
                    <w:jc w:val="center"/>
                    <w:rPr>
                      <w:sz w:val="16"/>
                      <w:szCs w:val="16"/>
                    </w:rPr>
                  </w:pPr>
                  <w:r>
                    <w:rPr>
                      <w:sz w:val="16"/>
                      <w:szCs w:val="16"/>
                    </w:rPr>
                    <w:t>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A6EAFC5" w14:textId="77777777" w:rsidR="00797261" w:rsidRDefault="00797261" w:rsidP="0006429F">
                  <w:pPr>
                    <w:rPr>
                      <w:sz w:val="16"/>
                      <w:szCs w:val="16"/>
                    </w:rPr>
                  </w:pPr>
                  <w:r>
                    <w:rPr>
                      <w:sz w:val="16"/>
                      <w:szCs w:val="16"/>
                    </w:rPr>
                    <w:t>GZIP</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359DA81" w14:textId="77777777" w:rsidR="00797261" w:rsidRDefault="00797261" w:rsidP="0006429F">
                  <w:pPr>
                    <w:pStyle w:val="text"/>
                    <w:spacing w:before="45" w:beforeAutospacing="0" w:after="45" w:afterAutospacing="0"/>
                    <w:ind w:left="45" w:right="45"/>
                    <w:rPr>
                      <w:sz w:val="16"/>
                      <w:szCs w:val="16"/>
                    </w:rPr>
                  </w:pPr>
                  <w:r>
                    <w:rPr>
                      <w:sz w:val="16"/>
                      <w:szCs w:val="16"/>
                    </w:rPr>
                    <w:t>GZIP Deflate (RFC-1952)</w:t>
                  </w:r>
                </w:p>
              </w:tc>
            </w:tr>
            <w:tr w:rsidR="00797261" w14:paraId="38E86022"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1944B569" w14:textId="77777777" w:rsidR="00797261" w:rsidRDefault="00797261" w:rsidP="0006429F">
                  <w:pPr>
                    <w:jc w:val="center"/>
                    <w:rPr>
                      <w:sz w:val="16"/>
                      <w:szCs w:val="16"/>
                    </w:rPr>
                  </w:pPr>
                  <w:r>
                    <w:rPr>
                      <w:sz w:val="16"/>
                      <w:szCs w:val="16"/>
                    </w:rPr>
                    <w:t>3</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BF046F2" w14:textId="77777777" w:rsidR="00797261" w:rsidRDefault="00797261" w:rsidP="0006429F">
                  <w:pPr>
                    <w:rPr>
                      <w:sz w:val="16"/>
                      <w:szCs w:val="16"/>
                    </w:rPr>
                  </w:pPr>
                  <w:r>
                    <w:rPr>
                      <w:sz w:val="16"/>
                      <w:szCs w:val="16"/>
                    </w:rPr>
                    <w:t>XPRESS9L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BDEAEE5" w14:textId="77777777" w:rsidR="00797261" w:rsidRDefault="00797261" w:rsidP="0006429F">
                  <w:pPr>
                    <w:pStyle w:val="text"/>
                    <w:spacing w:before="45" w:beforeAutospacing="0" w:after="45" w:afterAutospacing="0"/>
                    <w:ind w:left="45" w:right="45"/>
                    <w:rPr>
                      <w:sz w:val="16"/>
                      <w:szCs w:val="16"/>
                    </w:rPr>
                  </w:pPr>
                  <w:r>
                    <w:rPr>
                      <w:sz w:val="16"/>
                      <w:szCs w:val="16"/>
                    </w:rPr>
                    <w:t>Xpress9L6</w:t>
                  </w:r>
                </w:p>
              </w:tc>
            </w:tr>
            <w:tr w:rsidR="00797261" w14:paraId="2A8BA5CE"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45BCC321" w14:textId="77777777" w:rsidR="00797261" w:rsidRDefault="00797261" w:rsidP="0006429F">
                  <w:pPr>
                    <w:jc w:val="center"/>
                    <w:rPr>
                      <w:sz w:val="16"/>
                      <w:szCs w:val="16"/>
                    </w:rPr>
                  </w:pPr>
                  <w:r>
                    <w:rPr>
                      <w:sz w:val="16"/>
                      <w:szCs w:val="16"/>
                    </w:rPr>
                    <w:t>4</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596AD77" w14:textId="77777777" w:rsidR="00797261" w:rsidRDefault="00797261" w:rsidP="0006429F">
                  <w:pPr>
                    <w:rPr>
                      <w:sz w:val="16"/>
                      <w:szCs w:val="16"/>
                    </w:rPr>
                  </w:pPr>
                  <w:r>
                    <w:rPr>
                      <w:sz w:val="16"/>
                      <w:szCs w:val="16"/>
                    </w:rPr>
                    <w:t>XPRESS1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0899E53" w14:textId="77777777" w:rsidR="00797261" w:rsidRDefault="00797261" w:rsidP="0006429F">
                  <w:pPr>
                    <w:pStyle w:val="text"/>
                    <w:spacing w:before="45" w:beforeAutospacing="0" w:after="45" w:afterAutospacing="0"/>
                    <w:ind w:left="45" w:right="45"/>
                    <w:rPr>
                      <w:sz w:val="16"/>
                      <w:szCs w:val="16"/>
                    </w:rPr>
                  </w:pPr>
                  <w:r>
                    <w:rPr>
                      <w:sz w:val="16"/>
                      <w:szCs w:val="16"/>
                    </w:rPr>
                    <w:t>Xpress10</w:t>
                  </w:r>
                </w:p>
              </w:tc>
            </w:tr>
            <w:tr w:rsidR="00797261" w14:paraId="597BC4E1"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4A648689" w14:textId="77777777" w:rsidR="00797261" w:rsidRDefault="00797261" w:rsidP="0006429F">
                  <w:pPr>
                    <w:jc w:val="center"/>
                    <w:rPr>
                      <w:sz w:val="16"/>
                      <w:szCs w:val="16"/>
                    </w:rPr>
                  </w:pPr>
                  <w:r>
                    <w:rPr>
                      <w:sz w:val="16"/>
                      <w:szCs w:val="16"/>
                    </w:rPr>
                    <w:t>5</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D8A002D" w14:textId="77777777" w:rsidR="00797261" w:rsidRDefault="00797261" w:rsidP="0006429F">
                  <w:pPr>
                    <w:rPr>
                      <w:sz w:val="16"/>
                      <w:szCs w:val="16"/>
                    </w:rPr>
                  </w:pPr>
                  <w:r>
                    <w:rPr>
                      <w:sz w:val="16"/>
                      <w:szCs w:val="16"/>
                    </w:rPr>
                    <w:t>XPRESS10_COMP_4KB</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2357FFD" w14:textId="77777777" w:rsidR="00797261" w:rsidRDefault="00797261" w:rsidP="0006429F">
                  <w:pPr>
                    <w:pStyle w:val="text"/>
                    <w:spacing w:before="45" w:beforeAutospacing="0" w:after="45" w:afterAutospacing="0"/>
                    <w:ind w:left="45" w:right="45"/>
                    <w:rPr>
                      <w:sz w:val="16"/>
                      <w:szCs w:val="16"/>
                    </w:rPr>
                  </w:pPr>
                  <w:r>
                    <w:rPr>
                      <w:sz w:val="16"/>
                      <w:szCs w:val="16"/>
                    </w:rPr>
                    <w:t>Xpress10 Compact format with 4KB max frame size</w:t>
                  </w:r>
                </w:p>
              </w:tc>
            </w:tr>
            <w:tr w:rsidR="00797261" w14:paraId="4AC7AB18"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7C3CDFE0" w14:textId="77777777" w:rsidR="00797261" w:rsidRDefault="00797261" w:rsidP="0006429F">
                  <w:pPr>
                    <w:jc w:val="center"/>
                    <w:rPr>
                      <w:sz w:val="16"/>
                      <w:szCs w:val="16"/>
                    </w:rPr>
                  </w:pPr>
                  <w:r>
                    <w:rPr>
                      <w:sz w:val="16"/>
                      <w:szCs w:val="16"/>
                    </w:rPr>
                    <w:t>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6659A0C" w14:textId="77777777" w:rsidR="00797261" w:rsidRDefault="00797261" w:rsidP="0006429F">
                  <w:pPr>
                    <w:rPr>
                      <w:sz w:val="16"/>
                      <w:szCs w:val="16"/>
                    </w:rPr>
                  </w:pPr>
                  <w:r>
                    <w:rPr>
                      <w:sz w:val="16"/>
                      <w:szCs w:val="16"/>
                    </w:rPr>
                    <w:t>XPRESS10_COMP_8KB</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2D399FF" w14:textId="77777777" w:rsidR="00797261" w:rsidRDefault="00797261" w:rsidP="0006429F">
                  <w:pPr>
                    <w:pStyle w:val="text"/>
                    <w:spacing w:before="45" w:beforeAutospacing="0" w:after="45" w:afterAutospacing="0"/>
                    <w:ind w:left="45" w:right="45"/>
                    <w:rPr>
                      <w:sz w:val="16"/>
                      <w:szCs w:val="16"/>
                    </w:rPr>
                  </w:pPr>
                  <w:r>
                    <w:rPr>
                      <w:sz w:val="16"/>
                      <w:szCs w:val="16"/>
                    </w:rPr>
                    <w:t>Xpress10 Compact format with 8KB max frame size</w:t>
                  </w:r>
                </w:p>
              </w:tc>
            </w:tr>
          </w:tbl>
          <w:p w14:paraId="68FBA14A" w14:textId="77777777" w:rsidR="00797261" w:rsidRDefault="00797261" w:rsidP="0006429F">
            <w:pPr>
              <w:rPr>
                <w:sz w:val="16"/>
                <w:szCs w:val="16"/>
              </w:rPr>
            </w:pPr>
          </w:p>
        </w:tc>
      </w:tr>
    </w:tbl>
    <w:p w14:paraId="58444630" w14:textId="77777777" w:rsidR="00797261" w:rsidRDefault="00797261" w:rsidP="00A36105">
      <w:pPr>
        <w:pStyle w:val="Heading4"/>
        <w:keepLines w:val="0"/>
        <w:tabs>
          <w:tab w:val="num" w:pos="864"/>
          <w:tab w:val="left" w:pos="1440"/>
        </w:tabs>
        <w:spacing w:before="480" w:after="0" w:line="240" w:lineRule="auto"/>
        <w:contextualSpacing/>
        <w:rPr>
          <w:rFonts w:ascii="Verdana" w:hAnsi="Verdana"/>
          <w:color w:val="000000"/>
          <w:sz w:val="24"/>
        </w:rPr>
      </w:pPr>
      <w:bookmarkStart w:id="106" w:name="aux_cmd/NONE/NONE/crypto_ctrl"/>
      <w:r>
        <w:rPr>
          <w:rFonts w:ascii="Verdana" w:hAnsi="Verdana"/>
          <w:color w:val="000000"/>
          <w:sz w:val="24"/>
        </w:rPr>
        <w:t>crypto_ctrl (Offset:0x14[31:0], Size: 32)</w:t>
      </w:r>
    </w:p>
    <w:bookmarkEnd w:id="106"/>
    <w:p w14:paraId="4E4595F9"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This field control the crypto operation for the command.</w:t>
      </w:r>
    </w:p>
    <w:tbl>
      <w:tblPr>
        <w:tblW w:w="0" w:type="auto"/>
        <w:tblInd w:w="450" w:type="dxa"/>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46"/>
        <w:gridCol w:w="1071"/>
        <w:gridCol w:w="6300"/>
      </w:tblGrid>
      <w:tr w:rsidR="00797261" w14:paraId="59DA1910"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5E9758EE" w14:textId="77777777" w:rsidR="00797261" w:rsidRDefault="00797261" w:rsidP="0006429F">
            <w:pPr>
              <w:spacing w:before="75" w:after="45"/>
              <w:jc w:val="center"/>
              <w:rPr>
                <w:b/>
                <w:bCs/>
                <w:i/>
                <w:iCs/>
                <w:sz w:val="18"/>
                <w:szCs w:val="18"/>
              </w:rPr>
            </w:pPr>
            <w:r>
              <w:rPr>
                <w:b/>
                <w:bCs/>
                <w:i/>
                <w:iCs/>
                <w:sz w:val="18"/>
                <w:szCs w:val="18"/>
              </w:rPr>
              <w:t>Offset</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6F3B9CBE" w14:textId="77777777" w:rsidR="00797261" w:rsidRDefault="00797261" w:rsidP="0006429F">
            <w:pPr>
              <w:spacing w:before="75" w:after="45"/>
              <w:jc w:val="center"/>
              <w:rPr>
                <w:b/>
                <w:bCs/>
                <w:i/>
                <w:iCs/>
                <w:sz w:val="18"/>
                <w:szCs w:val="18"/>
              </w:rPr>
            </w:pPr>
            <w:r>
              <w:rPr>
                <w:b/>
                <w:bCs/>
                <w:i/>
                <w:iCs/>
                <w:sz w:val="18"/>
                <w:szCs w:val="18"/>
              </w:rPr>
              <w:t>Field</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5CF90FA5" w14:textId="77777777" w:rsidR="00797261" w:rsidRDefault="00797261" w:rsidP="0006429F">
            <w:pPr>
              <w:spacing w:before="75" w:after="45"/>
              <w:rPr>
                <w:b/>
                <w:bCs/>
                <w:i/>
                <w:iCs/>
                <w:sz w:val="18"/>
                <w:szCs w:val="18"/>
              </w:rPr>
            </w:pPr>
            <w:r>
              <w:rPr>
                <w:b/>
                <w:bCs/>
                <w:i/>
                <w:iCs/>
                <w:sz w:val="18"/>
                <w:szCs w:val="18"/>
              </w:rPr>
              <w:t>Field Description</w:t>
            </w:r>
          </w:p>
        </w:tc>
      </w:tr>
      <w:tr w:rsidR="00797261" w14:paraId="025B9605"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1F0058C6" w14:textId="77777777" w:rsidR="00797261" w:rsidRDefault="00797261" w:rsidP="0006429F">
            <w:pPr>
              <w:spacing w:before="75" w:after="45"/>
              <w:jc w:val="center"/>
              <w:rPr>
                <w:sz w:val="16"/>
                <w:szCs w:val="16"/>
              </w:rPr>
            </w:pPr>
            <w:r>
              <w:rPr>
                <w:sz w:val="16"/>
                <w:szCs w:val="16"/>
              </w:rPr>
              <w:t>31</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B5A7539" w14:textId="77777777" w:rsidR="00797261" w:rsidRDefault="00797261" w:rsidP="0006429F">
            <w:pPr>
              <w:spacing w:before="75" w:after="45"/>
              <w:rPr>
                <w:sz w:val="16"/>
                <w:szCs w:val="16"/>
              </w:rPr>
            </w:pPr>
            <w:r>
              <w:rPr>
                <w:sz w:val="16"/>
                <w:szCs w:val="16"/>
              </w:rPr>
              <w:t>Unused</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8500EFC" w14:textId="77777777" w:rsidR="00797261" w:rsidRDefault="00797261" w:rsidP="0006429F">
            <w:pPr>
              <w:spacing w:before="75" w:after="45"/>
              <w:jc w:val="center"/>
              <w:rPr>
                <w:sz w:val="16"/>
                <w:szCs w:val="16"/>
              </w:rPr>
            </w:pPr>
            <w:r>
              <w:rPr>
                <w:sz w:val="16"/>
                <w:szCs w:val="16"/>
              </w:rPr>
              <w:t>-</w:t>
            </w:r>
          </w:p>
        </w:tc>
      </w:tr>
      <w:tr w:rsidR="00797261" w14:paraId="3ED74232"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0E96E156" w14:textId="77777777" w:rsidR="00797261" w:rsidRDefault="00797261" w:rsidP="0006429F">
            <w:pPr>
              <w:spacing w:before="75" w:after="45"/>
              <w:jc w:val="center"/>
              <w:rPr>
                <w:sz w:val="16"/>
                <w:szCs w:val="16"/>
              </w:rPr>
            </w:pPr>
            <w:r>
              <w:rPr>
                <w:sz w:val="16"/>
                <w:szCs w:val="16"/>
              </w:rPr>
              <w:t>30:25</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D4F5777" w14:textId="77777777" w:rsidR="00797261" w:rsidRDefault="00797261" w:rsidP="0006429F">
            <w:pPr>
              <w:spacing w:before="75" w:after="45"/>
              <w:rPr>
                <w:sz w:val="16"/>
                <w:szCs w:val="16"/>
              </w:rPr>
            </w:pPr>
            <w:r>
              <w:rPr>
                <w:sz w:val="16"/>
                <w:szCs w:val="16"/>
              </w:rPr>
              <w:t>key_type</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7DB5C0D" w14:textId="77777777" w:rsidR="00797261" w:rsidRDefault="00797261" w:rsidP="0006429F">
            <w:pPr>
              <w:pStyle w:val="text"/>
              <w:spacing w:before="45" w:beforeAutospacing="0" w:after="45" w:afterAutospacing="0"/>
              <w:ind w:left="45" w:right="45"/>
              <w:rPr>
                <w:sz w:val="16"/>
                <w:szCs w:val="16"/>
              </w:rPr>
            </w:pPr>
            <w:r>
              <w:rPr>
                <w:sz w:val="16"/>
                <w:szCs w:val="16"/>
              </w:rPr>
              <w:t>This field controls which structure is used to desecribe the crypto keys.</w:t>
            </w:r>
          </w:p>
          <w:tbl>
            <w:tblPr>
              <w:tblW w:w="0" w:type="auto"/>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19"/>
              <w:gridCol w:w="513"/>
              <w:gridCol w:w="5162"/>
            </w:tblGrid>
            <w:tr w:rsidR="00797261" w14:paraId="43BFC1BC"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3567472C" w14:textId="77777777" w:rsidR="00797261" w:rsidRDefault="00797261" w:rsidP="0006429F">
                  <w:pPr>
                    <w:jc w:val="center"/>
                    <w:rPr>
                      <w:b/>
                      <w:bCs/>
                      <w:i/>
                      <w:iCs/>
                      <w:sz w:val="18"/>
                      <w:szCs w:val="18"/>
                    </w:rPr>
                  </w:pPr>
                  <w:r>
                    <w:rPr>
                      <w:b/>
                      <w:bCs/>
                      <w:i/>
                      <w:iCs/>
                      <w:sz w:val="18"/>
                      <w:szCs w:val="18"/>
                    </w:rPr>
                    <w:lastRenderedPageBreak/>
                    <w:t>Value</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562244EA" w14:textId="77777777" w:rsidR="00797261" w:rsidRDefault="00797261" w:rsidP="0006429F">
                  <w:pPr>
                    <w:jc w:val="center"/>
                    <w:rPr>
                      <w:b/>
                      <w:bCs/>
                      <w:i/>
                      <w:iCs/>
                      <w:sz w:val="18"/>
                      <w:szCs w:val="18"/>
                    </w:rPr>
                  </w:pPr>
                  <w:r>
                    <w:rPr>
                      <w:b/>
                      <w:bCs/>
                      <w:i/>
                      <w:iCs/>
                      <w:sz w:val="18"/>
                      <w:szCs w:val="18"/>
                    </w:rPr>
                    <w:t>Enum</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7BBAAE5B" w14:textId="77777777" w:rsidR="00797261" w:rsidRDefault="00797261" w:rsidP="0006429F">
                  <w:pPr>
                    <w:rPr>
                      <w:b/>
                      <w:bCs/>
                      <w:i/>
                      <w:iCs/>
                      <w:sz w:val="18"/>
                      <w:szCs w:val="18"/>
                    </w:rPr>
                  </w:pPr>
                  <w:r>
                    <w:rPr>
                      <w:b/>
                      <w:bCs/>
                      <w:i/>
                      <w:iCs/>
                      <w:sz w:val="18"/>
                      <w:szCs w:val="18"/>
                    </w:rPr>
                    <w:t>Enumeration Description</w:t>
                  </w:r>
                </w:p>
              </w:tc>
            </w:tr>
            <w:tr w:rsidR="00797261" w14:paraId="1442C9BD"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2E7819B2" w14:textId="77777777" w:rsidR="00797261" w:rsidRDefault="00797261" w:rsidP="0006429F">
                  <w:pPr>
                    <w:jc w:val="center"/>
                    <w:rPr>
                      <w:sz w:val="16"/>
                      <w:szCs w:val="16"/>
                    </w:rPr>
                  </w:pPr>
                  <w:r>
                    <w:rPr>
                      <w:sz w:val="16"/>
                      <w:szCs w:val="16"/>
                    </w:rPr>
                    <w:t>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07E97AE" w14:textId="77777777" w:rsidR="00797261" w:rsidRDefault="00797261" w:rsidP="0006429F">
                  <w:pPr>
                    <w:rPr>
                      <w:sz w:val="16"/>
                      <w:szCs w:val="16"/>
                    </w:rPr>
                  </w:pPr>
                  <w:r>
                    <w:rPr>
                      <w:sz w:val="16"/>
                      <w:szCs w:val="16"/>
                    </w:rPr>
                    <w:t>NONE</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38DDC22" w14:textId="77777777" w:rsidR="00797261" w:rsidRDefault="00797261" w:rsidP="0006429F">
                  <w:pPr>
                    <w:pStyle w:val="text"/>
                    <w:spacing w:before="45" w:beforeAutospacing="0" w:after="45" w:afterAutospacing="0"/>
                    <w:ind w:left="45" w:right="45"/>
                    <w:rPr>
                      <w:sz w:val="16"/>
                      <w:szCs w:val="16"/>
                    </w:rPr>
                  </w:pPr>
                  <w:r>
                    <w:rPr>
                      <w:sz w:val="16"/>
                      <w:szCs w:val="16"/>
                    </w:rPr>
                    <w:t>No key information needed. This value is used when crypto is not being used.</w:t>
                  </w:r>
                </w:p>
              </w:tc>
            </w:tr>
          </w:tbl>
          <w:p w14:paraId="614212C7" w14:textId="77777777" w:rsidR="00797261" w:rsidRDefault="00797261" w:rsidP="0006429F">
            <w:pPr>
              <w:rPr>
                <w:sz w:val="16"/>
                <w:szCs w:val="16"/>
              </w:rPr>
            </w:pPr>
          </w:p>
        </w:tc>
      </w:tr>
      <w:tr w:rsidR="00797261" w14:paraId="3536A0F1"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63135333" w14:textId="77777777" w:rsidR="00797261" w:rsidRDefault="00797261" w:rsidP="0006429F">
            <w:pPr>
              <w:jc w:val="center"/>
              <w:rPr>
                <w:sz w:val="16"/>
                <w:szCs w:val="16"/>
              </w:rPr>
            </w:pPr>
            <w:r>
              <w:rPr>
                <w:sz w:val="16"/>
                <w:szCs w:val="16"/>
              </w:rPr>
              <w:lastRenderedPageBreak/>
              <w:t>24:23</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76BBFF6" w14:textId="77777777" w:rsidR="00797261" w:rsidRDefault="00797261" w:rsidP="0006429F">
            <w:pPr>
              <w:rPr>
                <w:sz w:val="16"/>
                <w:szCs w:val="16"/>
              </w:rPr>
            </w:pPr>
            <w:r>
              <w:rPr>
                <w:sz w:val="16"/>
                <w:szCs w:val="16"/>
              </w:rPr>
              <w:t>Unused</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BB04AE8" w14:textId="77777777" w:rsidR="00797261" w:rsidRDefault="00797261" w:rsidP="0006429F">
            <w:pPr>
              <w:jc w:val="center"/>
              <w:rPr>
                <w:sz w:val="16"/>
                <w:szCs w:val="16"/>
              </w:rPr>
            </w:pPr>
            <w:r>
              <w:rPr>
                <w:sz w:val="16"/>
                <w:szCs w:val="16"/>
              </w:rPr>
              <w:t>-</w:t>
            </w:r>
          </w:p>
        </w:tc>
      </w:tr>
      <w:tr w:rsidR="00797261" w14:paraId="3B6CE676"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0BC8FE5E" w14:textId="77777777" w:rsidR="00797261" w:rsidRDefault="00797261" w:rsidP="0006429F">
            <w:pPr>
              <w:jc w:val="center"/>
              <w:rPr>
                <w:sz w:val="16"/>
                <w:szCs w:val="16"/>
              </w:rPr>
            </w:pPr>
            <w:r>
              <w:rPr>
                <w:sz w:val="16"/>
                <w:szCs w:val="16"/>
              </w:rPr>
              <w:t>2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8D31432" w14:textId="77777777" w:rsidR="00797261" w:rsidRDefault="00797261" w:rsidP="0006429F">
            <w:pPr>
              <w:rPr>
                <w:sz w:val="16"/>
                <w:szCs w:val="16"/>
              </w:rPr>
            </w:pPr>
            <w:r>
              <w:rPr>
                <w:sz w:val="16"/>
                <w:szCs w:val="16"/>
              </w:rPr>
              <w:t>cipher_pad_op</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4BA96E9" w14:textId="77777777" w:rsidR="00797261" w:rsidRDefault="00797261" w:rsidP="0006429F">
            <w:pPr>
              <w:pStyle w:val="text"/>
              <w:spacing w:before="45" w:beforeAutospacing="0" w:after="45" w:afterAutospacing="0"/>
              <w:ind w:left="45" w:right="45"/>
              <w:rPr>
                <w:sz w:val="16"/>
                <w:szCs w:val="16"/>
              </w:rPr>
            </w:pPr>
            <w:r>
              <w:rPr>
                <w:sz w:val="16"/>
                <w:szCs w:val="16"/>
              </w:rPr>
              <w:t>Cipher padding option</w:t>
            </w:r>
          </w:p>
          <w:tbl>
            <w:tblPr>
              <w:tblW w:w="0" w:type="auto"/>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19"/>
              <w:gridCol w:w="513"/>
              <w:gridCol w:w="2234"/>
            </w:tblGrid>
            <w:tr w:rsidR="00797261" w14:paraId="7758DD6C"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553C2CD4" w14:textId="77777777" w:rsidR="00797261" w:rsidRDefault="00797261" w:rsidP="0006429F">
                  <w:pPr>
                    <w:jc w:val="center"/>
                    <w:rPr>
                      <w:b/>
                      <w:bCs/>
                      <w:i/>
                      <w:iCs/>
                      <w:sz w:val="18"/>
                      <w:szCs w:val="18"/>
                    </w:rPr>
                  </w:pPr>
                  <w:r>
                    <w:rPr>
                      <w:b/>
                      <w:bCs/>
                      <w:i/>
                      <w:iCs/>
                      <w:sz w:val="18"/>
                      <w:szCs w:val="18"/>
                    </w:rPr>
                    <w:t>Value</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0090A619" w14:textId="77777777" w:rsidR="00797261" w:rsidRDefault="00797261" w:rsidP="0006429F">
                  <w:pPr>
                    <w:jc w:val="center"/>
                    <w:rPr>
                      <w:b/>
                      <w:bCs/>
                      <w:i/>
                      <w:iCs/>
                      <w:sz w:val="18"/>
                      <w:szCs w:val="18"/>
                    </w:rPr>
                  </w:pPr>
                  <w:r>
                    <w:rPr>
                      <w:b/>
                      <w:bCs/>
                      <w:i/>
                      <w:iCs/>
                      <w:sz w:val="18"/>
                      <w:szCs w:val="18"/>
                    </w:rPr>
                    <w:t>Enum</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4840C1D5" w14:textId="77777777" w:rsidR="00797261" w:rsidRDefault="00797261" w:rsidP="0006429F">
                  <w:pPr>
                    <w:rPr>
                      <w:b/>
                      <w:bCs/>
                      <w:i/>
                      <w:iCs/>
                      <w:sz w:val="18"/>
                      <w:szCs w:val="18"/>
                    </w:rPr>
                  </w:pPr>
                  <w:r>
                    <w:rPr>
                      <w:b/>
                      <w:bCs/>
                      <w:i/>
                      <w:iCs/>
                      <w:sz w:val="18"/>
                      <w:szCs w:val="18"/>
                    </w:rPr>
                    <w:t>Enumeration Description</w:t>
                  </w:r>
                </w:p>
              </w:tc>
            </w:tr>
            <w:tr w:rsidR="00797261" w14:paraId="349607DE"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273363C2" w14:textId="77777777" w:rsidR="00797261" w:rsidRDefault="00797261" w:rsidP="0006429F">
                  <w:pPr>
                    <w:jc w:val="center"/>
                    <w:rPr>
                      <w:sz w:val="16"/>
                      <w:szCs w:val="16"/>
                    </w:rPr>
                  </w:pPr>
                  <w:r>
                    <w:rPr>
                      <w:sz w:val="16"/>
                      <w:szCs w:val="16"/>
                    </w:rPr>
                    <w:t>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986D620" w14:textId="77777777" w:rsidR="00797261" w:rsidRDefault="00797261" w:rsidP="0006429F">
                  <w:pPr>
                    <w:rPr>
                      <w:sz w:val="16"/>
                      <w:szCs w:val="16"/>
                    </w:rPr>
                  </w:pPr>
                  <w:r>
                    <w:rPr>
                      <w:sz w:val="16"/>
                      <w:szCs w:val="16"/>
                    </w:rPr>
                    <w:t>NONE</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4D182DC" w14:textId="77777777" w:rsidR="00797261" w:rsidRDefault="00797261" w:rsidP="0006429F">
                  <w:pPr>
                    <w:pStyle w:val="text"/>
                    <w:spacing w:before="45" w:beforeAutospacing="0" w:after="45" w:afterAutospacing="0"/>
                    <w:ind w:left="45" w:right="45"/>
                    <w:rPr>
                      <w:sz w:val="16"/>
                      <w:szCs w:val="16"/>
                    </w:rPr>
                  </w:pPr>
                  <w:r>
                    <w:rPr>
                      <w:sz w:val="16"/>
                      <w:szCs w:val="16"/>
                    </w:rPr>
                    <w:t>No padding</w:t>
                  </w:r>
                </w:p>
              </w:tc>
            </w:tr>
            <w:tr w:rsidR="00797261" w14:paraId="36C67E95"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7AB8903C" w14:textId="77777777" w:rsidR="00797261" w:rsidRDefault="00797261" w:rsidP="0006429F">
                  <w:pPr>
                    <w:jc w:val="center"/>
                    <w:rPr>
                      <w:sz w:val="16"/>
                      <w:szCs w:val="16"/>
                    </w:rPr>
                  </w:pPr>
                  <w:r>
                    <w:rPr>
                      <w:sz w:val="16"/>
                      <w:szCs w:val="16"/>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5823DAB" w14:textId="77777777" w:rsidR="00797261" w:rsidRDefault="00797261" w:rsidP="0006429F">
                  <w:pPr>
                    <w:rPr>
                      <w:sz w:val="16"/>
                      <w:szCs w:val="16"/>
                    </w:rPr>
                  </w:pPr>
                  <w:r>
                    <w:rPr>
                      <w:sz w:val="16"/>
                      <w:szCs w:val="16"/>
                    </w:rPr>
                    <w:t>B1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08483F1" w14:textId="77777777" w:rsidR="00797261" w:rsidRDefault="00797261" w:rsidP="0006429F">
                  <w:pPr>
                    <w:pStyle w:val="text"/>
                    <w:spacing w:before="45" w:beforeAutospacing="0" w:after="45" w:afterAutospacing="0"/>
                    <w:ind w:left="45" w:right="45"/>
                    <w:rPr>
                      <w:sz w:val="16"/>
                      <w:szCs w:val="16"/>
                    </w:rPr>
                  </w:pPr>
                  <w:r>
                    <w:rPr>
                      <w:sz w:val="16"/>
                      <w:szCs w:val="16"/>
                    </w:rPr>
                    <w:t>ANSI Padding to 16B boundary</w:t>
                  </w:r>
                </w:p>
              </w:tc>
            </w:tr>
          </w:tbl>
          <w:p w14:paraId="77F2DF49" w14:textId="77777777" w:rsidR="00797261" w:rsidRDefault="00797261" w:rsidP="0006429F">
            <w:pPr>
              <w:rPr>
                <w:sz w:val="16"/>
                <w:szCs w:val="16"/>
              </w:rPr>
            </w:pPr>
          </w:p>
        </w:tc>
      </w:tr>
      <w:tr w:rsidR="00797261" w14:paraId="694E36CA"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5BD208EB" w14:textId="77777777" w:rsidR="00797261" w:rsidRDefault="00797261" w:rsidP="0006429F">
            <w:pPr>
              <w:jc w:val="center"/>
              <w:rPr>
                <w:sz w:val="16"/>
                <w:szCs w:val="16"/>
              </w:rPr>
            </w:pPr>
            <w:r>
              <w:rPr>
                <w:sz w:val="16"/>
                <w:szCs w:val="16"/>
              </w:rPr>
              <w:t>21:2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3AD0739" w14:textId="77777777" w:rsidR="00797261" w:rsidRDefault="00797261" w:rsidP="0006429F">
            <w:pPr>
              <w:rPr>
                <w:sz w:val="16"/>
                <w:szCs w:val="16"/>
              </w:rPr>
            </w:pPr>
            <w:r>
              <w:rPr>
                <w:sz w:val="16"/>
                <w:szCs w:val="16"/>
              </w:rPr>
              <w:t>iv_op</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FFAE61B" w14:textId="77777777" w:rsidR="00797261" w:rsidRDefault="00797261" w:rsidP="0006429F">
            <w:pPr>
              <w:pStyle w:val="text"/>
              <w:spacing w:before="45" w:beforeAutospacing="0" w:after="45" w:afterAutospacing="0"/>
              <w:ind w:left="45" w:right="45"/>
              <w:rPr>
                <w:sz w:val="16"/>
                <w:szCs w:val="16"/>
              </w:rPr>
            </w:pPr>
            <w:r>
              <w:rPr>
                <w:sz w:val="16"/>
                <w:szCs w:val="16"/>
              </w:rPr>
              <w:t>IV Operation</w:t>
            </w:r>
          </w:p>
          <w:tbl>
            <w:tblPr>
              <w:tblW w:w="0" w:type="auto"/>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19"/>
              <w:gridCol w:w="881"/>
              <w:gridCol w:w="2282"/>
            </w:tblGrid>
            <w:tr w:rsidR="00797261" w14:paraId="66E93380"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175A6FD4" w14:textId="77777777" w:rsidR="00797261" w:rsidRDefault="00797261" w:rsidP="0006429F">
                  <w:pPr>
                    <w:jc w:val="center"/>
                    <w:rPr>
                      <w:b/>
                      <w:bCs/>
                      <w:i/>
                      <w:iCs/>
                      <w:sz w:val="18"/>
                      <w:szCs w:val="18"/>
                    </w:rPr>
                  </w:pPr>
                  <w:r>
                    <w:rPr>
                      <w:b/>
                      <w:bCs/>
                      <w:i/>
                      <w:iCs/>
                      <w:sz w:val="18"/>
                      <w:szCs w:val="18"/>
                    </w:rPr>
                    <w:t>Value</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0380DF93" w14:textId="77777777" w:rsidR="00797261" w:rsidRDefault="00797261" w:rsidP="0006429F">
                  <w:pPr>
                    <w:jc w:val="center"/>
                    <w:rPr>
                      <w:b/>
                      <w:bCs/>
                      <w:i/>
                      <w:iCs/>
                      <w:sz w:val="18"/>
                      <w:szCs w:val="18"/>
                    </w:rPr>
                  </w:pPr>
                  <w:r>
                    <w:rPr>
                      <w:b/>
                      <w:bCs/>
                      <w:i/>
                      <w:iCs/>
                      <w:sz w:val="18"/>
                      <w:szCs w:val="18"/>
                    </w:rPr>
                    <w:t>Enum</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020DCFCA" w14:textId="77777777" w:rsidR="00797261" w:rsidRDefault="00797261" w:rsidP="0006429F">
                  <w:pPr>
                    <w:rPr>
                      <w:b/>
                      <w:bCs/>
                      <w:i/>
                      <w:iCs/>
                      <w:sz w:val="18"/>
                      <w:szCs w:val="18"/>
                    </w:rPr>
                  </w:pPr>
                  <w:r>
                    <w:rPr>
                      <w:b/>
                      <w:bCs/>
                      <w:i/>
                      <w:iCs/>
                      <w:sz w:val="18"/>
                      <w:szCs w:val="18"/>
                    </w:rPr>
                    <w:t>Enumeration Description</w:t>
                  </w:r>
                </w:p>
              </w:tc>
            </w:tr>
            <w:tr w:rsidR="00797261" w14:paraId="615D6D60"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1B699B68" w14:textId="77777777" w:rsidR="00797261" w:rsidRDefault="00797261" w:rsidP="0006429F">
                  <w:pPr>
                    <w:jc w:val="center"/>
                    <w:rPr>
                      <w:sz w:val="16"/>
                      <w:szCs w:val="16"/>
                    </w:rPr>
                  </w:pPr>
                  <w:r>
                    <w:rPr>
                      <w:sz w:val="16"/>
                      <w:szCs w:val="16"/>
                    </w:rPr>
                    <w:t>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D7BB076" w14:textId="77777777" w:rsidR="00797261" w:rsidRDefault="00797261" w:rsidP="0006429F">
                  <w:pPr>
                    <w:rPr>
                      <w:sz w:val="16"/>
                      <w:szCs w:val="16"/>
                    </w:rPr>
                  </w:pPr>
                  <w:r>
                    <w:rPr>
                      <w:sz w:val="16"/>
                      <w:szCs w:val="16"/>
                    </w:rPr>
                    <w:t>IV_SRC</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D2D63E0" w14:textId="77777777" w:rsidR="00797261" w:rsidRDefault="00797261" w:rsidP="0006429F">
                  <w:pPr>
                    <w:pStyle w:val="text"/>
                    <w:spacing w:before="45" w:beforeAutospacing="0" w:after="45" w:afterAutospacing="0"/>
                    <w:ind w:left="45" w:right="45"/>
                    <w:rPr>
                      <w:sz w:val="16"/>
                      <w:szCs w:val="16"/>
                    </w:rPr>
                  </w:pPr>
                  <w:r>
                    <w:rPr>
                      <w:sz w:val="16"/>
                      <w:szCs w:val="16"/>
                    </w:rPr>
                    <w:t>Directly from iv_src location</w:t>
                  </w:r>
                </w:p>
              </w:tc>
            </w:tr>
            <w:tr w:rsidR="00797261" w14:paraId="1612F895"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5839F662" w14:textId="77777777" w:rsidR="00797261" w:rsidRDefault="00797261" w:rsidP="0006429F">
                  <w:pPr>
                    <w:jc w:val="center"/>
                    <w:rPr>
                      <w:sz w:val="16"/>
                      <w:szCs w:val="16"/>
                    </w:rPr>
                  </w:pPr>
                  <w:r>
                    <w:rPr>
                      <w:sz w:val="16"/>
                      <w:szCs w:val="16"/>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2ADE6C4" w14:textId="77777777" w:rsidR="00797261" w:rsidRDefault="00797261" w:rsidP="0006429F">
                  <w:pPr>
                    <w:rPr>
                      <w:sz w:val="16"/>
                      <w:szCs w:val="16"/>
                    </w:rPr>
                  </w:pPr>
                  <w:r>
                    <w:rPr>
                      <w:sz w:val="16"/>
                      <w:szCs w:val="16"/>
                    </w:rPr>
                    <w:t>RANDOM</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47ACCE3" w14:textId="77777777" w:rsidR="00797261" w:rsidRDefault="00797261" w:rsidP="0006429F">
                  <w:pPr>
                    <w:pStyle w:val="text"/>
                    <w:spacing w:before="45" w:beforeAutospacing="0" w:after="45" w:afterAutospacing="0"/>
                    <w:ind w:left="45" w:right="45"/>
                    <w:rPr>
                      <w:sz w:val="16"/>
                      <w:szCs w:val="16"/>
                    </w:rPr>
                  </w:pPr>
                  <w:r>
                    <w:rPr>
                      <w:sz w:val="16"/>
                      <w:szCs w:val="16"/>
                    </w:rPr>
                    <w:t>From Random number generator</w:t>
                  </w:r>
                </w:p>
              </w:tc>
            </w:tr>
            <w:tr w:rsidR="00797261" w14:paraId="70DA70A1"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70D736FB" w14:textId="77777777" w:rsidR="00797261" w:rsidRDefault="00797261" w:rsidP="0006429F">
                  <w:pPr>
                    <w:jc w:val="center"/>
                    <w:rPr>
                      <w:sz w:val="16"/>
                      <w:szCs w:val="16"/>
                    </w:rPr>
                  </w:pPr>
                  <w:r>
                    <w:rPr>
                      <w:sz w:val="16"/>
                      <w:szCs w:val="16"/>
                    </w:rPr>
                    <w:t>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B6526A2" w14:textId="77777777" w:rsidR="00797261" w:rsidRDefault="00797261" w:rsidP="0006429F">
                  <w:pPr>
                    <w:rPr>
                      <w:sz w:val="16"/>
                      <w:szCs w:val="16"/>
                    </w:rPr>
                  </w:pPr>
                  <w:r>
                    <w:rPr>
                      <w:sz w:val="16"/>
                      <w:szCs w:val="16"/>
                    </w:rPr>
                    <w:t>INCREMENT</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287DA9C" w14:textId="77777777" w:rsidR="00797261" w:rsidRDefault="00797261" w:rsidP="0006429F">
                  <w:pPr>
                    <w:pStyle w:val="text"/>
                    <w:spacing w:before="45" w:beforeAutospacing="0" w:after="45" w:afterAutospacing="0"/>
                    <w:ind w:left="45" w:right="45"/>
                    <w:rPr>
                      <w:sz w:val="16"/>
                      <w:szCs w:val="16"/>
                    </w:rPr>
                  </w:pPr>
                  <w:r>
                    <w:rPr>
                      <w:sz w:val="16"/>
                      <w:szCs w:val="16"/>
                    </w:rPr>
                    <w:t>Increment IV for each frame.</w:t>
                  </w:r>
                </w:p>
              </w:tc>
            </w:tr>
          </w:tbl>
          <w:p w14:paraId="071FC827" w14:textId="77777777" w:rsidR="00797261" w:rsidRDefault="00797261" w:rsidP="0006429F">
            <w:pPr>
              <w:rPr>
                <w:sz w:val="16"/>
                <w:szCs w:val="16"/>
              </w:rPr>
            </w:pPr>
          </w:p>
        </w:tc>
      </w:tr>
      <w:tr w:rsidR="00797261" w14:paraId="657A10C5"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7898CD2E" w14:textId="77777777" w:rsidR="00797261" w:rsidRDefault="00797261" w:rsidP="0006429F">
            <w:pPr>
              <w:jc w:val="center"/>
              <w:rPr>
                <w:sz w:val="16"/>
                <w:szCs w:val="16"/>
              </w:rPr>
            </w:pPr>
            <w:r>
              <w:rPr>
                <w:sz w:val="16"/>
                <w:szCs w:val="16"/>
              </w:rPr>
              <w:t>19:1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90449D6" w14:textId="77777777" w:rsidR="00797261" w:rsidRDefault="00797261" w:rsidP="0006429F">
            <w:pPr>
              <w:rPr>
                <w:sz w:val="16"/>
                <w:szCs w:val="16"/>
              </w:rPr>
            </w:pPr>
            <w:r>
              <w:rPr>
                <w:sz w:val="16"/>
                <w:szCs w:val="16"/>
              </w:rPr>
              <w:t>aad_len</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4914E6A" w14:textId="77777777" w:rsidR="00797261" w:rsidRDefault="00797261" w:rsidP="0006429F">
            <w:pPr>
              <w:pStyle w:val="text"/>
              <w:spacing w:before="45" w:beforeAutospacing="0" w:after="45" w:afterAutospacing="0"/>
              <w:ind w:left="45" w:right="45"/>
              <w:rPr>
                <w:sz w:val="16"/>
                <w:szCs w:val="16"/>
              </w:rPr>
            </w:pPr>
            <w:r>
              <w:rPr>
                <w:sz w:val="16"/>
                <w:szCs w:val="16"/>
              </w:rPr>
              <w:t>Length of AAD from start of frame in Bytes (AES-GCM only)</w:t>
            </w:r>
          </w:p>
        </w:tc>
      </w:tr>
      <w:tr w:rsidR="00797261" w14:paraId="337FDD5A"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16E254B9" w14:textId="77777777" w:rsidR="00797261" w:rsidRDefault="00797261" w:rsidP="0006429F">
            <w:pPr>
              <w:jc w:val="center"/>
              <w:rPr>
                <w:sz w:val="16"/>
                <w:szCs w:val="16"/>
              </w:rPr>
            </w:pPr>
            <w:r>
              <w:rPr>
                <w:sz w:val="16"/>
                <w:szCs w:val="16"/>
              </w:rPr>
              <w:t>11:8</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3D8FA0E" w14:textId="77777777" w:rsidR="00797261" w:rsidRDefault="00797261" w:rsidP="0006429F">
            <w:pPr>
              <w:rPr>
                <w:sz w:val="16"/>
                <w:szCs w:val="16"/>
              </w:rPr>
            </w:pPr>
            <w:r>
              <w:rPr>
                <w:sz w:val="16"/>
                <w:szCs w:val="16"/>
              </w:rPr>
              <w:t>cipher_op</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5FD8B15" w14:textId="77777777" w:rsidR="00797261" w:rsidRDefault="00797261" w:rsidP="0006429F">
            <w:pPr>
              <w:pStyle w:val="text"/>
              <w:spacing w:before="45" w:beforeAutospacing="0" w:after="45" w:afterAutospacing="0"/>
              <w:ind w:left="45" w:right="45"/>
              <w:rPr>
                <w:sz w:val="16"/>
                <w:szCs w:val="16"/>
              </w:rPr>
            </w:pPr>
            <w:r>
              <w:rPr>
                <w:sz w:val="16"/>
                <w:szCs w:val="16"/>
              </w:rPr>
              <w:t>Cipher Operation Type</w:t>
            </w:r>
          </w:p>
          <w:tbl>
            <w:tblPr>
              <w:tblW w:w="0" w:type="auto"/>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19"/>
              <w:gridCol w:w="830"/>
              <w:gridCol w:w="1943"/>
            </w:tblGrid>
            <w:tr w:rsidR="00797261" w14:paraId="1DD3F653"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5ACD6D9C" w14:textId="77777777" w:rsidR="00797261" w:rsidRDefault="00797261" w:rsidP="0006429F">
                  <w:pPr>
                    <w:jc w:val="center"/>
                    <w:rPr>
                      <w:b/>
                      <w:bCs/>
                      <w:i/>
                      <w:iCs/>
                      <w:sz w:val="18"/>
                      <w:szCs w:val="18"/>
                    </w:rPr>
                  </w:pPr>
                  <w:r>
                    <w:rPr>
                      <w:b/>
                      <w:bCs/>
                      <w:i/>
                      <w:iCs/>
                      <w:sz w:val="18"/>
                      <w:szCs w:val="18"/>
                    </w:rPr>
                    <w:t>Value</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15F2D05E" w14:textId="77777777" w:rsidR="00797261" w:rsidRDefault="00797261" w:rsidP="0006429F">
                  <w:pPr>
                    <w:jc w:val="center"/>
                    <w:rPr>
                      <w:b/>
                      <w:bCs/>
                      <w:i/>
                      <w:iCs/>
                      <w:sz w:val="18"/>
                      <w:szCs w:val="18"/>
                    </w:rPr>
                  </w:pPr>
                  <w:r>
                    <w:rPr>
                      <w:b/>
                      <w:bCs/>
                      <w:i/>
                      <w:iCs/>
                      <w:sz w:val="18"/>
                      <w:szCs w:val="18"/>
                    </w:rPr>
                    <w:t>Enum</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1F305FB2" w14:textId="77777777" w:rsidR="00797261" w:rsidRDefault="00797261" w:rsidP="0006429F">
                  <w:pPr>
                    <w:rPr>
                      <w:b/>
                      <w:bCs/>
                      <w:i/>
                      <w:iCs/>
                      <w:sz w:val="18"/>
                      <w:szCs w:val="18"/>
                    </w:rPr>
                  </w:pPr>
                  <w:r>
                    <w:rPr>
                      <w:b/>
                      <w:bCs/>
                      <w:i/>
                      <w:iCs/>
                      <w:sz w:val="18"/>
                      <w:szCs w:val="18"/>
                    </w:rPr>
                    <w:t>Enumeration Description</w:t>
                  </w:r>
                </w:p>
              </w:tc>
            </w:tr>
            <w:tr w:rsidR="00797261" w14:paraId="320B998D"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679D8CA4" w14:textId="77777777" w:rsidR="00797261" w:rsidRDefault="00797261" w:rsidP="0006429F">
                  <w:pPr>
                    <w:jc w:val="center"/>
                    <w:rPr>
                      <w:sz w:val="16"/>
                      <w:szCs w:val="16"/>
                    </w:rPr>
                  </w:pPr>
                  <w:r>
                    <w:rPr>
                      <w:sz w:val="16"/>
                      <w:szCs w:val="16"/>
                    </w:rPr>
                    <w:t>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2295C27" w14:textId="77777777" w:rsidR="00797261" w:rsidRDefault="00797261" w:rsidP="0006429F">
                  <w:pPr>
                    <w:rPr>
                      <w:sz w:val="16"/>
                      <w:szCs w:val="16"/>
                    </w:rPr>
                  </w:pPr>
                  <w:r>
                    <w:rPr>
                      <w:sz w:val="16"/>
                      <w:szCs w:val="16"/>
                    </w:rPr>
                    <w:t>NONE</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7C0FF37" w14:textId="77777777" w:rsidR="00797261" w:rsidRDefault="00797261" w:rsidP="0006429F">
                  <w:pPr>
                    <w:pStyle w:val="text"/>
                    <w:spacing w:before="45" w:beforeAutospacing="0" w:after="45" w:afterAutospacing="0"/>
                    <w:ind w:left="45" w:right="45"/>
                    <w:rPr>
                      <w:sz w:val="16"/>
                      <w:szCs w:val="16"/>
                    </w:rPr>
                  </w:pPr>
                  <w:r>
                    <w:rPr>
                      <w:sz w:val="16"/>
                      <w:szCs w:val="16"/>
                    </w:rPr>
                    <w:t>No Cipher operation done</w:t>
                  </w:r>
                </w:p>
              </w:tc>
            </w:tr>
            <w:tr w:rsidR="00797261" w14:paraId="285CE14E"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020E9563" w14:textId="77777777" w:rsidR="00797261" w:rsidRDefault="00797261" w:rsidP="0006429F">
                  <w:pPr>
                    <w:jc w:val="center"/>
                    <w:rPr>
                      <w:sz w:val="16"/>
                      <w:szCs w:val="16"/>
                    </w:rPr>
                  </w:pPr>
                  <w:r>
                    <w:rPr>
                      <w:sz w:val="16"/>
                      <w:szCs w:val="16"/>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4859E4E" w14:textId="77777777" w:rsidR="00797261" w:rsidRDefault="00797261" w:rsidP="0006429F">
                  <w:pPr>
                    <w:rPr>
                      <w:sz w:val="16"/>
                      <w:szCs w:val="16"/>
                    </w:rPr>
                  </w:pPr>
                  <w:r>
                    <w:rPr>
                      <w:sz w:val="16"/>
                      <w:szCs w:val="16"/>
                    </w:rPr>
                    <w:t>AES_GCM</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516D7AE" w14:textId="77777777" w:rsidR="00797261" w:rsidRDefault="00797261" w:rsidP="0006429F">
                  <w:pPr>
                    <w:pStyle w:val="text"/>
                    <w:spacing w:before="45" w:beforeAutospacing="0" w:after="45" w:afterAutospacing="0"/>
                    <w:ind w:left="45" w:right="45"/>
                    <w:rPr>
                      <w:sz w:val="16"/>
                      <w:szCs w:val="16"/>
                    </w:rPr>
                  </w:pPr>
                  <w:r>
                    <w:rPr>
                      <w:sz w:val="16"/>
                      <w:szCs w:val="16"/>
                    </w:rPr>
                    <w:t>AES-GCM</w:t>
                  </w:r>
                </w:p>
              </w:tc>
            </w:tr>
            <w:tr w:rsidR="00797261" w14:paraId="4F67999B"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0E3C3349" w14:textId="77777777" w:rsidR="00797261" w:rsidRDefault="00797261" w:rsidP="0006429F">
                  <w:pPr>
                    <w:jc w:val="center"/>
                    <w:rPr>
                      <w:sz w:val="16"/>
                      <w:szCs w:val="16"/>
                    </w:rPr>
                  </w:pPr>
                  <w:r>
                    <w:rPr>
                      <w:sz w:val="16"/>
                      <w:szCs w:val="16"/>
                    </w:rPr>
                    <w:t>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6882D5B" w14:textId="77777777" w:rsidR="00797261" w:rsidRDefault="00797261" w:rsidP="0006429F">
                  <w:pPr>
                    <w:rPr>
                      <w:sz w:val="16"/>
                      <w:szCs w:val="16"/>
                    </w:rPr>
                  </w:pPr>
                  <w:r>
                    <w:rPr>
                      <w:sz w:val="16"/>
                      <w:szCs w:val="16"/>
                    </w:rPr>
                    <w:t>AES_XTS</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140D63D" w14:textId="77777777" w:rsidR="00797261" w:rsidRDefault="00797261" w:rsidP="0006429F">
                  <w:pPr>
                    <w:pStyle w:val="text"/>
                    <w:spacing w:before="45" w:beforeAutospacing="0" w:after="45" w:afterAutospacing="0"/>
                    <w:ind w:left="45" w:right="45"/>
                    <w:rPr>
                      <w:sz w:val="16"/>
                      <w:szCs w:val="16"/>
                    </w:rPr>
                  </w:pPr>
                  <w:r>
                    <w:rPr>
                      <w:sz w:val="16"/>
                      <w:szCs w:val="16"/>
                    </w:rPr>
                    <w:t>AES-XTS</w:t>
                  </w:r>
                </w:p>
              </w:tc>
            </w:tr>
            <w:tr w:rsidR="00797261" w14:paraId="4E46A454"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547CB908" w14:textId="77777777" w:rsidR="00797261" w:rsidRDefault="00797261" w:rsidP="0006429F">
                  <w:pPr>
                    <w:jc w:val="center"/>
                    <w:rPr>
                      <w:sz w:val="16"/>
                      <w:szCs w:val="16"/>
                    </w:rPr>
                  </w:pPr>
                  <w:r>
                    <w:rPr>
                      <w:sz w:val="16"/>
                      <w:szCs w:val="16"/>
                    </w:rPr>
                    <w:t>3</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FD34D0F" w14:textId="77777777" w:rsidR="00797261" w:rsidRDefault="00797261" w:rsidP="0006429F">
                  <w:pPr>
                    <w:rPr>
                      <w:sz w:val="16"/>
                      <w:szCs w:val="16"/>
                    </w:rPr>
                  </w:pPr>
                  <w:r>
                    <w:rPr>
                      <w:sz w:val="16"/>
                      <w:szCs w:val="16"/>
                    </w:rPr>
                    <w:t>AES_GMAC</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8401A87" w14:textId="77777777" w:rsidR="00797261" w:rsidRDefault="00797261" w:rsidP="0006429F">
                  <w:pPr>
                    <w:pStyle w:val="text"/>
                    <w:spacing w:before="45" w:beforeAutospacing="0" w:after="45" w:afterAutospacing="0"/>
                    <w:ind w:left="45" w:right="45"/>
                    <w:rPr>
                      <w:sz w:val="16"/>
                      <w:szCs w:val="16"/>
                    </w:rPr>
                  </w:pPr>
                  <w:r>
                    <w:rPr>
                      <w:sz w:val="16"/>
                      <w:szCs w:val="16"/>
                    </w:rPr>
                    <w:t>AES-GMAC</w:t>
                  </w:r>
                </w:p>
              </w:tc>
            </w:tr>
          </w:tbl>
          <w:p w14:paraId="071B0AF4" w14:textId="77777777" w:rsidR="00797261" w:rsidRDefault="00797261" w:rsidP="0006429F">
            <w:pPr>
              <w:rPr>
                <w:sz w:val="16"/>
                <w:szCs w:val="16"/>
              </w:rPr>
            </w:pPr>
          </w:p>
        </w:tc>
      </w:tr>
      <w:tr w:rsidR="00797261" w14:paraId="20F119D7"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4B5B8DB3" w14:textId="77777777" w:rsidR="00797261" w:rsidRDefault="00797261" w:rsidP="0006429F">
            <w:pPr>
              <w:jc w:val="center"/>
              <w:rPr>
                <w:sz w:val="16"/>
                <w:szCs w:val="16"/>
              </w:rPr>
            </w:pPr>
            <w:r>
              <w:rPr>
                <w:sz w:val="16"/>
                <w:szCs w:val="16"/>
              </w:rPr>
              <w:t>7:4</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257FB39" w14:textId="77777777" w:rsidR="00797261" w:rsidRDefault="00797261" w:rsidP="0006429F">
            <w:pPr>
              <w:rPr>
                <w:sz w:val="16"/>
                <w:szCs w:val="16"/>
              </w:rPr>
            </w:pPr>
            <w:r>
              <w:rPr>
                <w:sz w:val="16"/>
                <w:szCs w:val="16"/>
              </w:rPr>
              <w:t>auth_op</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44D8276" w14:textId="77777777" w:rsidR="00797261" w:rsidRDefault="00797261" w:rsidP="0006429F">
            <w:pPr>
              <w:pStyle w:val="text"/>
              <w:spacing w:before="45" w:beforeAutospacing="0" w:after="45" w:afterAutospacing="0"/>
              <w:ind w:left="45" w:right="45"/>
              <w:rPr>
                <w:sz w:val="16"/>
                <w:szCs w:val="16"/>
              </w:rPr>
            </w:pPr>
            <w:r>
              <w:rPr>
                <w:sz w:val="16"/>
                <w:szCs w:val="16"/>
              </w:rPr>
              <w:t>Authentication Operation Type</w:t>
            </w:r>
          </w:p>
          <w:tbl>
            <w:tblPr>
              <w:tblW w:w="0" w:type="auto"/>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19"/>
              <w:gridCol w:w="931"/>
              <w:gridCol w:w="1943"/>
            </w:tblGrid>
            <w:tr w:rsidR="00797261" w14:paraId="1A4747DE"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3C92D105" w14:textId="77777777" w:rsidR="00797261" w:rsidRDefault="00797261" w:rsidP="0006429F">
                  <w:pPr>
                    <w:jc w:val="center"/>
                    <w:rPr>
                      <w:b/>
                      <w:bCs/>
                      <w:i/>
                      <w:iCs/>
                      <w:sz w:val="18"/>
                      <w:szCs w:val="18"/>
                    </w:rPr>
                  </w:pPr>
                  <w:r>
                    <w:rPr>
                      <w:b/>
                      <w:bCs/>
                      <w:i/>
                      <w:iCs/>
                      <w:sz w:val="18"/>
                      <w:szCs w:val="18"/>
                    </w:rPr>
                    <w:t>Value</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676972B9" w14:textId="77777777" w:rsidR="00797261" w:rsidRDefault="00797261" w:rsidP="0006429F">
                  <w:pPr>
                    <w:jc w:val="center"/>
                    <w:rPr>
                      <w:b/>
                      <w:bCs/>
                      <w:i/>
                      <w:iCs/>
                      <w:sz w:val="18"/>
                      <w:szCs w:val="18"/>
                    </w:rPr>
                  </w:pPr>
                  <w:r>
                    <w:rPr>
                      <w:b/>
                      <w:bCs/>
                      <w:i/>
                      <w:iCs/>
                      <w:sz w:val="18"/>
                      <w:szCs w:val="18"/>
                    </w:rPr>
                    <w:t>Enum</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53630F1A" w14:textId="77777777" w:rsidR="00797261" w:rsidRDefault="00797261" w:rsidP="0006429F">
                  <w:pPr>
                    <w:rPr>
                      <w:b/>
                      <w:bCs/>
                      <w:i/>
                      <w:iCs/>
                      <w:sz w:val="18"/>
                      <w:szCs w:val="18"/>
                    </w:rPr>
                  </w:pPr>
                  <w:r>
                    <w:rPr>
                      <w:b/>
                      <w:bCs/>
                      <w:i/>
                      <w:iCs/>
                      <w:sz w:val="18"/>
                      <w:szCs w:val="18"/>
                    </w:rPr>
                    <w:t>Enumeration Description</w:t>
                  </w:r>
                </w:p>
              </w:tc>
            </w:tr>
            <w:tr w:rsidR="00797261" w14:paraId="74420590"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3B9CC6F2" w14:textId="77777777" w:rsidR="00797261" w:rsidRDefault="00797261" w:rsidP="0006429F">
                  <w:pPr>
                    <w:jc w:val="center"/>
                    <w:rPr>
                      <w:sz w:val="16"/>
                      <w:szCs w:val="16"/>
                    </w:rPr>
                  </w:pPr>
                  <w:r>
                    <w:rPr>
                      <w:sz w:val="16"/>
                      <w:szCs w:val="16"/>
                    </w:rPr>
                    <w:t>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8890DB4" w14:textId="77777777" w:rsidR="00797261" w:rsidRDefault="00797261" w:rsidP="0006429F">
                  <w:pPr>
                    <w:rPr>
                      <w:sz w:val="16"/>
                      <w:szCs w:val="16"/>
                    </w:rPr>
                  </w:pPr>
                  <w:r>
                    <w:rPr>
                      <w:sz w:val="16"/>
                      <w:szCs w:val="16"/>
                    </w:rPr>
                    <w:t>NONE</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CDF796D" w14:textId="77777777" w:rsidR="00797261" w:rsidRDefault="00797261" w:rsidP="0006429F">
                  <w:pPr>
                    <w:pStyle w:val="text"/>
                    <w:spacing w:before="45" w:beforeAutospacing="0" w:after="45" w:afterAutospacing="0"/>
                    <w:ind w:left="45" w:right="45"/>
                    <w:rPr>
                      <w:sz w:val="16"/>
                      <w:szCs w:val="16"/>
                    </w:rPr>
                  </w:pPr>
                  <w:r>
                    <w:rPr>
                      <w:sz w:val="16"/>
                      <w:szCs w:val="16"/>
                    </w:rPr>
                    <w:t>No Authentication done</w:t>
                  </w:r>
                </w:p>
              </w:tc>
            </w:tr>
            <w:tr w:rsidR="00797261" w14:paraId="1EAF55E5"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23DC63A5" w14:textId="77777777" w:rsidR="00797261" w:rsidRDefault="00797261" w:rsidP="0006429F">
                  <w:pPr>
                    <w:jc w:val="center"/>
                    <w:rPr>
                      <w:sz w:val="16"/>
                      <w:szCs w:val="16"/>
                    </w:rPr>
                  </w:pPr>
                  <w:r>
                    <w:rPr>
                      <w:sz w:val="16"/>
                      <w:szCs w:val="16"/>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8E76E02" w14:textId="77777777" w:rsidR="00797261" w:rsidRDefault="00797261" w:rsidP="0006429F">
                  <w:pPr>
                    <w:rPr>
                      <w:sz w:val="16"/>
                      <w:szCs w:val="16"/>
                    </w:rPr>
                  </w:pPr>
                  <w:r>
                    <w:rPr>
                      <w:sz w:val="16"/>
                      <w:szCs w:val="16"/>
                    </w:rPr>
                    <w:t>SHA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1741DFD" w14:textId="77777777" w:rsidR="00797261" w:rsidRDefault="00797261" w:rsidP="0006429F">
                  <w:pPr>
                    <w:pStyle w:val="text"/>
                    <w:spacing w:before="45" w:beforeAutospacing="0" w:after="45" w:afterAutospacing="0"/>
                    <w:ind w:left="45" w:right="45"/>
                    <w:rPr>
                      <w:sz w:val="16"/>
                      <w:szCs w:val="16"/>
                    </w:rPr>
                  </w:pPr>
                  <w:r>
                    <w:rPr>
                      <w:sz w:val="16"/>
                      <w:szCs w:val="16"/>
                    </w:rPr>
                    <w:t>SHA2</w:t>
                  </w:r>
                </w:p>
              </w:tc>
            </w:tr>
            <w:tr w:rsidR="00797261" w14:paraId="55F9DA77"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477EE3A5" w14:textId="77777777" w:rsidR="00797261" w:rsidRDefault="00797261" w:rsidP="0006429F">
                  <w:pPr>
                    <w:jc w:val="center"/>
                    <w:rPr>
                      <w:sz w:val="16"/>
                      <w:szCs w:val="16"/>
                    </w:rPr>
                  </w:pPr>
                  <w:r>
                    <w:rPr>
                      <w:sz w:val="16"/>
                      <w:szCs w:val="16"/>
                    </w:rPr>
                    <w:t>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9F00648" w14:textId="77777777" w:rsidR="00797261" w:rsidRDefault="00797261" w:rsidP="0006429F">
                  <w:pPr>
                    <w:rPr>
                      <w:sz w:val="16"/>
                      <w:szCs w:val="16"/>
                    </w:rPr>
                  </w:pPr>
                  <w:r>
                    <w:rPr>
                      <w:sz w:val="16"/>
                      <w:szCs w:val="16"/>
                    </w:rPr>
                    <w:t>HMAC_SHA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82DF417" w14:textId="77777777" w:rsidR="00797261" w:rsidRDefault="00797261" w:rsidP="0006429F">
                  <w:pPr>
                    <w:pStyle w:val="text"/>
                    <w:spacing w:before="45" w:beforeAutospacing="0" w:after="45" w:afterAutospacing="0"/>
                    <w:ind w:left="45" w:right="45"/>
                    <w:rPr>
                      <w:sz w:val="16"/>
                      <w:szCs w:val="16"/>
                    </w:rPr>
                  </w:pPr>
                  <w:r>
                    <w:rPr>
                      <w:sz w:val="16"/>
                      <w:szCs w:val="16"/>
                    </w:rPr>
                    <w:t>HMAC-SHA2</w:t>
                  </w:r>
                </w:p>
              </w:tc>
            </w:tr>
          </w:tbl>
          <w:p w14:paraId="6D3EE557" w14:textId="77777777" w:rsidR="00797261" w:rsidRDefault="00797261" w:rsidP="0006429F">
            <w:pPr>
              <w:rPr>
                <w:sz w:val="16"/>
                <w:szCs w:val="16"/>
              </w:rPr>
            </w:pPr>
          </w:p>
        </w:tc>
      </w:tr>
      <w:tr w:rsidR="00797261" w14:paraId="1927D4DF"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5C7921D9" w14:textId="77777777" w:rsidR="00797261" w:rsidRDefault="00797261" w:rsidP="0006429F">
            <w:pPr>
              <w:jc w:val="center"/>
              <w:rPr>
                <w:sz w:val="16"/>
                <w:szCs w:val="16"/>
              </w:rPr>
            </w:pPr>
            <w:r>
              <w:rPr>
                <w:sz w:val="16"/>
                <w:szCs w:val="16"/>
              </w:rPr>
              <w:t>3: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E146C62" w14:textId="77777777" w:rsidR="00797261" w:rsidRDefault="00797261" w:rsidP="0006429F">
            <w:pPr>
              <w:rPr>
                <w:sz w:val="16"/>
                <w:szCs w:val="16"/>
              </w:rPr>
            </w:pPr>
            <w:r>
              <w:rPr>
                <w:sz w:val="16"/>
                <w:szCs w:val="16"/>
              </w:rPr>
              <w:t>raw_auth_op</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08EAA51" w14:textId="77777777" w:rsidR="00797261" w:rsidRDefault="00797261" w:rsidP="0006429F">
            <w:pPr>
              <w:pStyle w:val="text"/>
              <w:spacing w:before="45" w:beforeAutospacing="0" w:after="45" w:afterAutospacing="0"/>
              <w:ind w:left="45" w:right="45"/>
              <w:rPr>
                <w:sz w:val="16"/>
                <w:szCs w:val="16"/>
              </w:rPr>
            </w:pPr>
            <w:r>
              <w:rPr>
                <w:sz w:val="16"/>
                <w:szCs w:val="16"/>
              </w:rPr>
              <w:t>Raw Data Authentication Operation Type</w:t>
            </w:r>
          </w:p>
          <w:tbl>
            <w:tblPr>
              <w:tblW w:w="0" w:type="auto"/>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19"/>
              <w:gridCol w:w="931"/>
              <w:gridCol w:w="1943"/>
            </w:tblGrid>
            <w:tr w:rsidR="00797261" w14:paraId="05836B61"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5C28C08A" w14:textId="77777777" w:rsidR="00797261" w:rsidRDefault="00797261" w:rsidP="0006429F">
                  <w:pPr>
                    <w:jc w:val="center"/>
                    <w:rPr>
                      <w:b/>
                      <w:bCs/>
                      <w:i/>
                      <w:iCs/>
                      <w:sz w:val="18"/>
                      <w:szCs w:val="18"/>
                    </w:rPr>
                  </w:pPr>
                  <w:r>
                    <w:rPr>
                      <w:b/>
                      <w:bCs/>
                      <w:i/>
                      <w:iCs/>
                      <w:sz w:val="18"/>
                      <w:szCs w:val="18"/>
                    </w:rPr>
                    <w:t>Value</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226F432E" w14:textId="77777777" w:rsidR="00797261" w:rsidRDefault="00797261" w:rsidP="0006429F">
                  <w:pPr>
                    <w:jc w:val="center"/>
                    <w:rPr>
                      <w:b/>
                      <w:bCs/>
                      <w:i/>
                      <w:iCs/>
                      <w:sz w:val="18"/>
                      <w:szCs w:val="18"/>
                    </w:rPr>
                  </w:pPr>
                  <w:r>
                    <w:rPr>
                      <w:b/>
                      <w:bCs/>
                      <w:i/>
                      <w:iCs/>
                      <w:sz w:val="18"/>
                      <w:szCs w:val="18"/>
                    </w:rPr>
                    <w:t>Enum</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2170F568" w14:textId="77777777" w:rsidR="00797261" w:rsidRDefault="00797261" w:rsidP="0006429F">
                  <w:pPr>
                    <w:rPr>
                      <w:b/>
                      <w:bCs/>
                      <w:i/>
                      <w:iCs/>
                      <w:sz w:val="18"/>
                      <w:szCs w:val="18"/>
                    </w:rPr>
                  </w:pPr>
                  <w:r>
                    <w:rPr>
                      <w:b/>
                      <w:bCs/>
                      <w:i/>
                      <w:iCs/>
                      <w:sz w:val="18"/>
                      <w:szCs w:val="18"/>
                    </w:rPr>
                    <w:t>Enumeration Description</w:t>
                  </w:r>
                </w:p>
              </w:tc>
            </w:tr>
            <w:tr w:rsidR="00797261" w14:paraId="7E5855AC"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1DBB1E7D" w14:textId="77777777" w:rsidR="00797261" w:rsidRDefault="00797261" w:rsidP="0006429F">
                  <w:pPr>
                    <w:jc w:val="center"/>
                    <w:rPr>
                      <w:sz w:val="16"/>
                      <w:szCs w:val="16"/>
                    </w:rPr>
                  </w:pPr>
                  <w:r>
                    <w:rPr>
                      <w:sz w:val="16"/>
                      <w:szCs w:val="16"/>
                    </w:rPr>
                    <w:t>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E8D685E" w14:textId="77777777" w:rsidR="00797261" w:rsidRDefault="00797261" w:rsidP="0006429F">
                  <w:pPr>
                    <w:rPr>
                      <w:sz w:val="16"/>
                      <w:szCs w:val="16"/>
                    </w:rPr>
                  </w:pPr>
                  <w:r>
                    <w:rPr>
                      <w:sz w:val="16"/>
                      <w:szCs w:val="16"/>
                    </w:rPr>
                    <w:t>NONE</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1E9B884" w14:textId="77777777" w:rsidR="00797261" w:rsidRDefault="00797261" w:rsidP="0006429F">
                  <w:pPr>
                    <w:pStyle w:val="text"/>
                    <w:spacing w:before="45" w:beforeAutospacing="0" w:after="45" w:afterAutospacing="0"/>
                    <w:ind w:left="45" w:right="45"/>
                    <w:rPr>
                      <w:sz w:val="16"/>
                      <w:szCs w:val="16"/>
                    </w:rPr>
                  </w:pPr>
                  <w:r>
                    <w:rPr>
                      <w:sz w:val="16"/>
                      <w:szCs w:val="16"/>
                    </w:rPr>
                    <w:t>No Authentication done</w:t>
                  </w:r>
                </w:p>
              </w:tc>
            </w:tr>
            <w:tr w:rsidR="00797261" w14:paraId="385250E6"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1DDBB0C2" w14:textId="77777777" w:rsidR="00797261" w:rsidRDefault="00797261" w:rsidP="0006429F">
                  <w:pPr>
                    <w:jc w:val="center"/>
                    <w:rPr>
                      <w:sz w:val="16"/>
                      <w:szCs w:val="16"/>
                    </w:rPr>
                  </w:pPr>
                  <w:r>
                    <w:rPr>
                      <w:sz w:val="16"/>
                      <w:szCs w:val="16"/>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018C40B" w14:textId="77777777" w:rsidR="00797261" w:rsidRDefault="00797261" w:rsidP="0006429F">
                  <w:pPr>
                    <w:rPr>
                      <w:sz w:val="16"/>
                      <w:szCs w:val="16"/>
                    </w:rPr>
                  </w:pPr>
                  <w:r>
                    <w:rPr>
                      <w:sz w:val="16"/>
                      <w:szCs w:val="16"/>
                    </w:rPr>
                    <w:t>SHA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1258B00" w14:textId="77777777" w:rsidR="00797261" w:rsidRDefault="00797261" w:rsidP="0006429F">
                  <w:pPr>
                    <w:pStyle w:val="text"/>
                    <w:spacing w:before="45" w:beforeAutospacing="0" w:after="45" w:afterAutospacing="0"/>
                    <w:ind w:left="45" w:right="45"/>
                    <w:rPr>
                      <w:sz w:val="16"/>
                      <w:szCs w:val="16"/>
                    </w:rPr>
                  </w:pPr>
                  <w:r>
                    <w:rPr>
                      <w:sz w:val="16"/>
                      <w:szCs w:val="16"/>
                    </w:rPr>
                    <w:t>SHA2</w:t>
                  </w:r>
                </w:p>
              </w:tc>
            </w:tr>
            <w:tr w:rsidR="00797261" w14:paraId="2D142A1D"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48F64F7C" w14:textId="77777777" w:rsidR="00797261" w:rsidRDefault="00797261" w:rsidP="0006429F">
                  <w:pPr>
                    <w:jc w:val="center"/>
                    <w:rPr>
                      <w:sz w:val="16"/>
                      <w:szCs w:val="16"/>
                    </w:rPr>
                  </w:pPr>
                  <w:r>
                    <w:rPr>
                      <w:sz w:val="16"/>
                      <w:szCs w:val="16"/>
                    </w:rPr>
                    <w:lastRenderedPageBreak/>
                    <w:t>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C543046" w14:textId="77777777" w:rsidR="00797261" w:rsidRDefault="00797261" w:rsidP="0006429F">
                  <w:pPr>
                    <w:rPr>
                      <w:sz w:val="16"/>
                      <w:szCs w:val="16"/>
                    </w:rPr>
                  </w:pPr>
                  <w:r>
                    <w:rPr>
                      <w:sz w:val="16"/>
                      <w:szCs w:val="16"/>
                    </w:rPr>
                    <w:t>HMAC_SHA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4CCBA4F" w14:textId="77777777" w:rsidR="00797261" w:rsidRDefault="00797261" w:rsidP="0006429F">
                  <w:pPr>
                    <w:pStyle w:val="text"/>
                    <w:spacing w:before="45" w:beforeAutospacing="0" w:after="45" w:afterAutospacing="0"/>
                    <w:ind w:left="45" w:right="45"/>
                    <w:rPr>
                      <w:sz w:val="16"/>
                      <w:szCs w:val="16"/>
                    </w:rPr>
                  </w:pPr>
                  <w:r>
                    <w:rPr>
                      <w:sz w:val="16"/>
                      <w:szCs w:val="16"/>
                    </w:rPr>
                    <w:t>HMAC-SHA2</w:t>
                  </w:r>
                </w:p>
              </w:tc>
            </w:tr>
          </w:tbl>
          <w:p w14:paraId="79A063F6" w14:textId="77777777" w:rsidR="00797261" w:rsidRDefault="00797261" w:rsidP="0006429F">
            <w:pPr>
              <w:rPr>
                <w:sz w:val="16"/>
                <w:szCs w:val="16"/>
              </w:rPr>
            </w:pPr>
          </w:p>
        </w:tc>
      </w:tr>
    </w:tbl>
    <w:p w14:paraId="281E3645" w14:textId="77777777" w:rsidR="00797261" w:rsidRDefault="00797261" w:rsidP="00A36105">
      <w:pPr>
        <w:pStyle w:val="Heading3"/>
        <w:keepLines w:val="0"/>
        <w:tabs>
          <w:tab w:val="left" w:pos="864"/>
          <w:tab w:val="left" w:pos="1152"/>
          <w:tab w:val="num" w:pos="1350"/>
        </w:tabs>
        <w:spacing w:before="480" w:after="0" w:line="240" w:lineRule="auto"/>
        <w:ind w:left="1350"/>
        <w:contextualSpacing/>
        <w:rPr>
          <w:rFonts w:ascii="Verdana" w:hAnsi="Verdana"/>
          <w:color w:val="000000"/>
          <w:shd w:val="clear" w:color="auto" w:fill="FFFFFF"/>
        </w:rPr>
      </w:pPr>
      <w:bookmarkStart w:id="107" w:name="_Toc527106"/>
      <w:bookmarkStart w:id="108" w:name="frmd_in"/>
      <w:bookmarkStart w:id="109" w:name="_Toc5185138"/>
      <w:r>
        <w:rPr>
          <w:rFonts w:ascii="Verdana" w:hAnsi="Verdana"/>
          <w:color w:val="000000"/>
          <w:shd w:val="clear" w:color="auto" w:fill="FFFFFF"/>
        </w:rPr>
        <w:lastRenderedPageBreak/>
        <w:t>AUX FRMD IN TLV</w:t>
      </w:r>
      <w:bookmarkEnd w:id="107"/>
      <w:bookmarkEnd w:id="109"/>
    </w:p>
    <w:bookmarkEnd w:id="108"/>
    <w:p w14:paraId="2A14C4F1"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This is the structure that passes the AUX_FRMD information. The header identifies what AUX_FRMD format the data is in and the data follows the header.</w:t>
      </w:r>
    </w:p>
    <w:tbl>
      <w:tblPr>
        <w:tblW w:w="0" w:type="auto"/>
        <w:tblInd w:w="450" w:type="dxa"/>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46"/>
        <w:gridCol w:w="747"/>
        <w:gridCol w:w="329"/>
        <w:gridCol w:w="317"/>
        <w:gridCol w:w="252"/>
        <w:gridCol w:w="252"/>
        <w:gridCol w:w="380"/>
      </w:tblGrid>
      <w:tr w:rsidR="00797261" w14:paraId="07211F3C"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79D41D26" w14:textId="77777777" w:rsidR="00797261" w:rsidRDefault="00797261" w:rsidP="0006429F">
            <w:pPr>
              <w:spacing w:before="75" w:after="45"/>
              <w:jc w:val="center"/>
              <w:rPr>
                <w:b/>
                <w:bCs/>
                <w:i/>
                <w:iCs/>
                <w:sz w:val="18"/>
                <w:szCs w:val="18"/>
              </w:rPr>
            </w:pPr>
            <w:r>
              <w:rPr>
                <w:b/>
                <w:bCs/>
                <w:i/>
                <w:iCs/>
                <w:sz w:val="18"/>
                <w:szCs w:val="18"/>
              </w:rPr>
              <w:t>Offset</w:t>
            </w:r>
          </w:p>
        </w:tc>
        <w:tc>
          <w:tcPr>
            <w:tcW w:w="0" w:type="auto"/>
            <w:tcBorders>
              <w:top w:val="single" w:sz="6" w:space="0" w:color="000000"/>
              <w:left w:val="single" w:sz="6" w:space="0" w:color="000000"/>
              <w:bottom w:val="single" w:sz="6" w:space="0" w:color="000000"/>
              <w:right w:val="nil"/>
            </w:tcBorders>
            <w:shd w:val="clear" w:color="auto" w:fill="C0C0C0"/>
            <w:noWrap/>
            <w:vAlign w:val="center"/>
            <w:hideMark/>
          </w:tcPr>
          <w:p w14:paraId="596F4592" w14:textId="77777777" w:rsidR="00797261" w:rsidRDefault="00797261" w:rsidP="0006429F">
            <w:pPr>
              <w:spacing w:before="75" w:after="45"/>
              <w:rPr>
                <w:b/>
                <w:bCs/>
                <w:i/>
                <w:iCs/>
                <w:sz w:val="18"/>
                <w:szCs w:val="18"/>
              </w:rPr>
            </w:pPr>
            <w:r>
              <w:rPr>
                <w:b/>
                <w:bCs/>
                <w:i/>
                <w:iCs/>
                <w:sz w:val="18"/>
                <w:szCs w:val="18"/>
              </w:rPr>
              <w:t>31</w:t>
            </w:r>
          </w:p>
        </w:tc>
        <w:tc>
          <w:tcPr>
            <w:tcW w:w="0" w:type="auto"/>
            <w:gridSpan w:val="4"/>
            <w:tcBorders>
              <w:top w:val="single" w:sz="6" w:space="0" w:color="000000"/>
              <w:left w:val="nil"/>
              <w:bottom w:val="single" w:sz="6" w:space="0" w:color="000000"/>
              <w:right w:val="nil"/>
            </w:tcBorders>
            <w:shd w:val="clear" w:color="auto" w:fill="C0C0C0"/>
            <w:noWrap/>
            <w:vAlign w:val="center"/>
            <w:hideMark/>
          </w:tcPr>
          <w:p w14:paraId="1CCCDB2A" w14:textId="77777777" w:rsidR="00797261" w:rsidRDefault="00797261" w:rsidP="0006429F">
            <w:pPr>
              <w:spacing w:before="75" w:after="45"/>
              <w:jc w:val="center"/>
              <w:rPr>
                <w:b/>
                <w:bCs/>
                <w:i/>
                <w:iCs/>
                <w:sz w:val="18"/>
                <w:szCs w:val="18"/>
              </w:rPr>
            </w:pPr>
            <w:r>
              <w:rPr>
                <w:b/>
                <w:bCs/>
                <w:i/>
                <w:iCs/>
                <w:sz w:val="18"/>
                <w:szCs w:val="18"/>
              </w:rPr>
              <w:t> </w:t>
            </w:r>
          </w:p>
        </w:tc>
        <w:tc>
          <w:tcPr>
            <w:tcW w:w="0" w:type="auto"/>
            <w:tcBorders>
              <w:top w:val="single" w:sz="6" w:space="0" w:color="000000"/>
              <w:left w:val="nil"/>
              <w:bottom w:val="single" w:sz="6" w:space="0" w:color="000000"/>
              <w:right w:val="single" w:sz="6" w:space="0" w:color="000000"/>
            </w:tcBorders>
            <w:shd w:val="clear" w:color="auto" w:fill="C0C0C0"/>
            <w:noWrap/>
            <w:vAlign w:val="center"/>
            <w:hideMark/>
          </w:tcPr>
          <w:p w14:paraId="7A00AE06" w14:textId="77777777" w:rsidR="00797261" w:rsidRDefault="00797261" w:rsidP="0006429F">
            <w:pPr>
              <w:spacing w:before="75" w:after="45"/>
              <w:jc w:val="right"/>
              <w:rPr>
                <w:b/>
                <w:bCs/>
                <w:i/>
                <w:iCs/>
                <w:sz w:val="18"/>
                <w:szCs w:val="18"/>
              </w:rPr>
            </w:pPr>
            <w:r>
              <w:rPr>
                <w:b/>
                <w:bCs/>
                <w:i/>
                <w:iCs/>
                <w:sz w:val="18"/>
                <w:szCs w:val="18"/>
              </w:rPr>
              <w:t>0</w:t>
            </w:r>
          </w:p>
        </w:tc>
      </w:tr>
      <w:tr w:rsidR="00797261" w14:paraId="29D22AAE"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1CB7E870" w14:textId="77777777" w:rsidR="00797261" w:rsidRDefault="00797261" w:rsidP="0006429F">
            <w:pPr>
              <w:spacing w:before="75" w:after="45"/>
              <w:jc w:val="center"/>
              <w:rPr>
                <w:sz w:val="16"/>
                <w:szCs w:val="16"/>
              </w:rPr>
            </w:pPr>
            <w:r>
              <w:rPr>
                <w:sz w:val="16"/>
                <w:szCs w:val="16"/>
              </w:rPr>
              <w:t>0x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65CC789" w14:textId="77777777" w:rsidR="00797261" w:rsidRDefault="00797261" w:rsidP="0006429F">
            <w:pPr>
              <w:spacing w:before="75" w:after="45"/>
              <w:jc w:val="center"/>
              <w:rPr>
                <w:sz w:val="16"/>
                <w:szCs w:val="16"/>
              </w:rPr>
            </w:pPr>
            <w:r>
              <w:rPr>
                <w:sz w:val="16"/>
                <w:szCs w:val="16"/>
              </w:rPr>
              <w:t>unused(4)</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05FAB1C" w14:textId="77777777" w:rsidR="00797261" w:rsidRDefault="007E0C5E" w:rsidP="0006429F">
            <w:pPr>
              <w:spacing w:before="75" w:after="45"/>
              <w:jc w:val="center"/>
              <w:rPr>
                <w:sz w:val="16"/>
                <w:szCs w:val="16"/>
              </w:rPr>
            </w:pPr>
            <w:hyperlink r:id="rId64" w:anchor="frmd_in/NONE/NONE/eng" w:history="1">
              <w:r w:rsidR="00797261">
                <w:rPr>
                  <w:rStyle w:val="Hyperlink"/>
                  <w:sz w:val="16"/>
                  <w:szCs w:val="16"/>
                </w:rPr>
                <w:t>eng</w:t>
              </w:r>
            </w:hyperlink>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13430EE" w14:textId="77777777" w:rsidR="00797261" w:rsidRDefault="007E0C5E" w:rsidP="0006429F">
            <w:pPr>
              <w:spacing w:before="75" w:after="45"/>
              <w:jc w:val="center"/>
              <w:rPr>
                <w:sz w:val="16"/>
                <w:szCs w:val="16"/>
              </w:rPr>
            </w:pPr>
            <w:hyperlink r:id="rId65" w:anchor="frmd_in/NONE/NONE/seq" w:history="1">
              <w:r w:rsidR="00797261">
                <w:rPr>
                  <w:rStyle w:val="Hyperlink"/>
                  <w:sz w:val="16"/>
                  <w:szCs w:val="16"/>
                </w:rPr>
                <w:t>seq</w:t>
              </w:r>
            </w:hyperlink>
          </w:p>
        </w:tc>
        <w:tc>
          <w:tcPr>
            <w:tcW w:w="0" w:type="auto"/>
            <w:gridSpan w:val="2"/>
            <w:tcBorders>
              <w:top w:val="single" w:sz="6" w:space="0" w:color="000000"/>
              <w:left w:val="single" w:sz="6" w:space="0" w:color="000000"/>
              <w:bottom w:val="single" w:sz="6" w:space="0" w:color="000000"/>
              <w:right w:val="single" w:sz="6" w:space="0" w:color="000000"/>
            </w:tcBorders>
            <w:vAlign w:val="center"/>
            <w:hideMark/>
          </w:tcPr>
          <w:p w14:paraId="3A45F98C" w14:textId="77777777" w:rsidR="00797261" w:rsidRDefault="007E0C5E" w:rsidP="0006429F">
            <w:pPr>
              <w:spacing w:before="75" w:after="45"/>
              <w:jc w:val="center"/>
              <w:rPr>
                <w:sz w:val="16"/>
                <w:szCs w:val="16"/>
              </w:rPr>
            </w:pPr>
            <w:hyperlink r:id="rId66" w:anchor="frmd_in/NONE/NONE/length" w:history="1">
              <w:r w:rsidR="00797261">
                <w:rPr>
                  <w:rStyle w:val="Hyperlink"/>
                  <w:sz w:val="16"/>
                  <w:szCs w:val="16"/>
                </w:rPr>
                <w:t>length</w:t>
              </w:r>
            </w:hyperlink>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9833698" w14:textId="77777777" w:rsidR="00797261" w:rsidRDefault="007E0C5E" w:rsidP="0006429F">
            <w:pPr>
              <w:spacing w:before="75" w:after="45"/>
              <w:jc w:val="center"/>
              <w:rPr>
                <w:sz w:val="16"/>
                <w:szCs w:val="16"/>
              </w:rPr>
            </w:pPr>
            <w:hyperlink r:id="rId67" w:anchor="frmd_in/NONE/NONE/type" w:history="1">
              <w:r w:rsidR="00797261">
                <w:rPr>
                  <w:rStyle w:val="Hyperlink"/>
                  <w:sz w:val="16"/>
                  <w:szCs w:val="16"/>
                </w:rPr>
                <w:t>type</w:t>
              </w:r>
            </w:hyperlink>
          </w:p>
        </w:tc>
      </w:tr>
      <w:tr w:rsidR="00797261" w14:paraId="2820AD3B"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7EBC174B" w14:textId="77777777" w:rsidR="00797261" w:rsidRDefault="00797261" w:rsidP="0006429F">
            <w:pPr>
              <w:spacing w:before="75" w:after="45"/>
              <w:jc w:val="center"/>
              <w:rPr>
                <w:sz w:val="16"/>
                <w:szCs w:val="16"/>
              </w:rPr>
            </w:pPr>
            <w:r>
              <w:rPr>
                <w:sz w:val="16"/>
                <w:szCs w:val="16"/>
              </w:rPr>
              <w:t>0x4</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0D6A065" w14:textId="77777777" w:rsidR="00797261" w:rsidRDefault="007E0C5E" w:rsidP="0006429F">
            <w:pPr>
              <w:spacing w:before="75" w:after="45"/>
              <w:jc w:val="center"/>
              <w:rPr>
                <w:sz w:val="16"/>
                <w:szCs w:val="16"/>
              </w:rPr>
            </w:pPr>
            <w:hyperlink r:id="rId68" w:anchor="frmd_in/NONE/NONE/bip2" w:history="1">
              <w:r w:rsidR="00797261">
                <w:rPr>
                  <w:rStyle w:val="Hyperlink"/>
                  <w:sz w:val="16"/>
                  <w:szCs w:val="16"/>
                </w:rPr>
                <w:t>bip2</w:t>
              </w:r>
            </w:hyperlink>
          </w:p>
        </w:tc>
        <w:tc>
          <w:tcPr>
            <w:tcW w:w="0" w:type="auto"/>
            <w:gridSpan w:val="3"/>
            <w:tcBorders>
              <w:top w:val="single" w:sz="6" w:space="0" w:color="000000"/>
              <w:left w:val="single" w:sz="6" w:space="0" w:color="000000"/>
              <w:bottom w:val="single" w:sz="6" w:space="0" w:color="000000"/>
              <w:right w:val="single" w:sz="6" w:space="0" w:color="000000"/>
            </w:tcBorders>
            <w:vAlign w:val="center"/>
            <w:hideMark/>
          </w:tcPr>
          <w:p w14:paraId="14D3F7D2" w14:textId="77777777" w:rsidR="00797261" w:rsidRDefault="00797261" w:rsidP="0006429F">
            <w:pPr>
              <w:spacing w:before="75" w:after="45"/>
              <w:jc w:val="center"/>
              <w:rPr>
                <w:sz w:val="16"/>
                <w:szCs w:val="16"/>
              </w:rPr>
            </w:pPr>
            <w:r>
              <w:rPr>
                <w:sz w:val="16"/>
                <w:szCs w:val="16"/>
              </w:rPr>
              <w:t>unused(19)</w:t>
            </w:r>
          </w:p>
        </w:tc>
        <w:tc>
          <w:tcPr>
            <w:tcW w:w="0" w:type="auto"/>
            <w:gridSpan w:val="2"/>
            <w:tcBorders>
              <w:top w:val="single" w:sz="6" w:space="0" w:color="000000"/>
              <w:left w:val="single" w:sz="6" w:space="0" w:color="000000"/>
              <w:bottom w:val="single" w:sz="6" w:space="0" w:color="000000"/>
              <w:right w:val="single" w:sz="6" w:space="0" w:color="000000"/>
            </w:tcBorders>
            <w:vAlign w:val="center"/>
            <w:hideMark/>
          </w:tcPr>
          <w:p w14:paraId="22D6DE73" w14:textId="77777777" w:rsidR="00797261" w:rsidRDefault="007E0C5E" w:rsidP="0006429F">
            <w:pPr>
              <w:spacing w:before="75" w:after="45"/>
              <w:jc w:val="center"/>
              <w:rPr>
                <w:sz w:val="16"/>
                <w:szCs w:val="16"/>
              </w:rPr>
            </w:pPr>
            <w:hyperlink r:id="rId69" w:anchor="frmd_in/NONE/NONE/frame" w:history="1">
              <w:r w:rsidR="00797261">
                <w:rPr>
                  <w:rStyle w:val="Hyperlink"/>
                  <w:sz w:val="16"/>
                  <w:szCs w:val="16"/>
                </w:rPr>
                <w:t>frame</w:t>
              </w:r>
            </w:hyperlink>
          </w:p>
        </w:tc>
      </w:tr>
      <w:tr w:rsidR="00797261" w14:paraId="43622EC1"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08A286E8" w14:textId="77777777" w:rsidR="00797261" w:rsidRDefault="00797261" w:rsidP="0006429F">
            <w:pPr>
              <w:spacing w:before="75" w:after="45"/>
              <w:jc w:val="center"/>
              <w:rPr>
                <w:sz w:val="16"/>
                <w:szCs w:val="16"/>
              </w:rPr>
            </w:pPr>
            <w:r>
              <w:rPr>
                <w:sz w:val="16"/>
                <w:szCs w:val="16"/>
              </w:rPr>
              <w:t>0x8 </w:t>
            </w:r>
            <w:r>
              <w:rPr>
                <w:sz w:val="16"/>
                <w:szCs w:val="16"/>
              </w:rPr>
              <w:br/>
              <w:t>- </w:t>
            </w:r>
            <w:r>
              <w:rPr>
                <w:sz w:val="16"/>
                <w:szCs w:val="16"/>
              </w:rPr>
              <w:br/>
              <w:t>0x47</w:t>
            </w:r>
          </w:p>
        </w:tc>
        <w:tc>
          <w:tcPr>
            <w:tcW w:w="0" w:type="auto"/>
            <w:gridSpan w:val="6"/>
            <w:tcBorders>
              <w:top w:val="single" w:sz="6" w:space="0" w:color="000000"/>
              <w:left w:val="single" w:sz="6" w:space="0" w:color="000000"/>
              <w:bottom w:val="single" w:sz="6" w:space="0" w:color="000000"/>
              <w:right w:val="single" w:sz="6" w:space="0" w:color="000000"/>
            </w:tcBorders>
            <w:vAlign w:val="center"/>
            <w:hideMark/>
          </w:tcPr>
          <w:p w14:paraId="5E1E16EB" w14:textId="77777777" w:rsidR="00797261" w:rsidRDefault="007E0C5E" w:rsidP="0006429F">
            <w:pPr>
              <w:spacing w:before="75" w:after="45"/>
              <w:jc w:val="center"/>
              <w:rPr>
                <w:sz w:val="16"/>
                <w:szCs w:val="16"/>
              </w:rPr>
            </w:pPr>
            <w:hyperlink r:id="rId70" w:anchor="frmd_in/NONE/NONE/aux_frmd" w:history="1">
              <w:r w:rsidR="00797261">
                <w:rPr>
                  <w:rStyle w:val="Hyperlink"/>
                  <w:sz w:val="16"/>
                  <w:szCs w:val="16"/>
                </w:rPr>
                <w:t>aux_frmd[VAR]</w:t>
              </w:r>
            </w:hyperlink>
          </w:p>
        </w:tc>
      </w:tr>
    </w:tbl>
    <w:p w14:paraId="28A885D8" w14:textId="77777777" w:rsidR="00797261" w:rsidRDefault="00797261" w:rsidP="00797261">
      <w:pPr>
        <w:pStyle w:val="tablenote"/>
        <w:shd w:val="clear" w:color="auto" w:fill="FFFFFF"/>
        <w:ind w:left="600"/>
        <w:rPr>
          <w:rFonts w:ascii="Verdana" w:hAnsi="Verdana"/>
          <w:b/>
          <w:bCs/>
          <w:color w:val="000000"/>
          <w:sz w:val="16"/>
          <w:szCs w:val="16"/>
        </w:rPr>
      </w:pPr>
      <w:r>
        <w:rPr>
          <w:rFonts w:ascii="Verdana" w:hAnsi="Verdana"/>
          <w:b/>
          <w:bCs/>
          <w:color w:val="000000"/>
          <w:sz w:val="16"/>
          <w:szCs w:val="16"/>
        </w:rPr>
        <w:t>Bits: 553 / Bytes: 70 / Unused Bits: 23</w:t>
      </w:r>
    </w:p>
    <w:p w14:paraId="6423803D" w14:textId="77777777" w:rsidR="00797261" w:rsidRDefault="00797261" w:rsidP="00A36105">
      <w:pPr>
        <w:pStyle w:val="Heading4"/>
        <w:keepLines w:val="0"/>
        <w:tabs>
          <w:tab w:val="num" w:pos="864"/>
          <w:tab w:val="left" w:pos="1440"/>
        </w:tabs>
        <w:spacing w:before="480" w:after="0" w:line="240" w:lineRule="auto"/>
        <w:contextualSpacing/>
        <w:rPr>
          <w:rFonts w:ascii="Verdana" w:hAnsi="Verdana"/>
          <w:bCs w:val="0"/>
          <w:color w:val="000000"/>
          <w:sz w:val="24"/>
        </w:rPr>
      </w:pPr>
      <w:bookmarkStart w:id="110" w:name="frmd_in/NONE/NONE/type"/>
      <w:r>
        <w:rPr>
          <w:rFonts w:ascii="Verdana" w:hAnsi="Verdana"/>
          <w:color w:val="000000"/>
          <w:sz w:val="24"/>
        </w:rPr>
        <w:t>type (Offset:0x0[7:0], Size: 8)</w:t>
      </w:r>
    </w:p>
    <w:bookmarkEnd w:id="110"/>
    <w:p w14:paraId="40FB9D05"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TLV Type - The value in this field defines the field format to apply to the entire TLV.</w:t>
      </w:r>
    </w:p>
    <w:tbl>
      <w:tblPr>
        <w:tblW w:w="0" w:type="auto"/>
        <w:tblInd w:w="450" w:type="dxa"/>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19"/>
        <w:gridCol w:w="1706"/>
        <w:gridCol w:w="3459"/>
      </w:tblGrid>
      <w:tr w:rsidR="00797261" w14:paraId="55747776"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0FC3A222" w14:textId="77777777" w:rsidR="00797261" w:rsidRDefault="00797261" w:rsidP="0006429F">
            <w:pPr>
              <w:spacing w:before="75" w:after="45"/>
              <w:jc w:val="center"/>
              <w:rPr>
                <w:b/>
                <w:bCs/>
                <w:i/>
                <w:iCs/>
                <w:sz w:val="18"/>
                <w:szCs w:val="18"/>
              </w:rPr>
            </w:pPr>
            <w:r>
              <w:rPr>
                <w:b/>
                <w:bCs/>
                <w:i/>
                <w:iCs/>
                <w:sz w:val="18"/>
                <w:szCs w:val="18"/>
              </w:rPr>
              <w:t>Value</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5F2FB99B" w14:textId="77777777" w:rsidR="00797261" w:rsidRDefault="00797261" w:rsidP="0006429F">
            <w:pPr>
              <w:spacing w:before="75" w:after="45"/>
              <w:jc w:val="center"/>
              <w:rPr>
                <w:b/>
                <w:bCs/>
                <w:i/>
                <w:iCs/>
                <w:sz w:val="18"/>
                <w:szCs w:val="18"/>
              </w:rPr>
            </w:pPr>
            <w:r>
              <w:rPr>
                <w:b/>
                <w:bCs/>
                <w:i/>
                <w:iCs/>
                <w:sz w:val="18"/>
                <w:szCs w:val="18"/>
              </w:rPr>
              <w:t>Enum</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44F0658C" w14:textId="77777777" w:rsidR="00797261" w:rsidRDefault="00797261" w:rsidP="0006429F">
            <w:pPr>
              <w:spacing w:before="75" w:after="45"/>
              <w:rPr>
                <w:b/>
                <w:bCs/>
                <w:i/>
                <w:iCs/>
                <w:sz w:val="18"/>
                <w:szCs w:val="18"/>
              </w:rPr>
            </w:pPr>
            <w:r>
              <w:rPr>
                <w:b/>
                <w:bCs/>
                <w:i/>
                <w:iCs/>
                <w:sz w:val="18"/>
                <w:szCs w:val="18"/>
              </w:rPr>
              <w:t>Enumeration Description</w:t>
            </w:r>
          </w:p>
        </w:tc>
      </w:tr>
      <w:tr w:rsidR="00797261" w14:paraId="32C38299"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7017CE45" w14:textId="77777777" w:rsidR="00797261" w:rsidRDefault="00797261" w:rsidP="0006429F">
            <w:pPr>
              <w:spacing w:before="75" w:after="45"/>
              <w:jc w:val="center"/>
              <w:rPr>
                <w:sz w:val="16"/>
                <w:szCs w:val="16"/>
              </w:rPr>
            </w:pPr>
            <w:r>
              <w:rPr>
                <w:sz w:val="16"/>
                <w:szCs w:val="16"/>
              </w:rPr>
              <w:t>11</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C511630" w14:textId="77777777" w:rsidR="00797261" w:rsidRDefault="00797261" w:rsidP="0006429F">
            <w:pPr>
              <w:spacing w:before="75" w:after="45"/>
              <w:rPr>
                <w:sz w:val="16"/>
                <w:szCs w:val="16"/>
              </w:rPr>
            </w:pPr>
            <w:r>
              <w:rPr>
                <w:sz w:val="16"/>
                <w:szCs w:val="16"/>
              </w:rPr>
              <w:t>frmd_user_none</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DCD29A6" w14:textId="77777777" w:rsidR="00797261" w:rsidRDefault="00797261" w:rsidP="0006429F">
            <w:pPr>
              <w:pStyle w:val="text"/>
              <w:spacing w:before="45" w:beforeAutospacing="0" w:after="45" w:afterAutospacing="0"/>
              <w:ind w:left="45" w:right="45"/>
              <w:rPr>
                <w:sz w:val="16"/>
                <w:szCs w:val="16"/>
              </w:rPr>
            </w:pPr>
            <w:r>
              <w:rPr>
                <w:sz w:val="16"/>
                <w:szCs w:val="16"/>
              </w:rPr>
              <w:t>Aux Frame Data User None</w:t>
            </w:r>
          </w:p>
        </w:tc>
      </w:tr>
      <w:tr w:rsidR="00797261" w14:paraId="58D09764"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1175F164" w14:textId="77777777" w:rsidR="00797261" w:rsidRDefault="00797261" w:rsidP="0006429F">
            <w:pPr>
              <w:jc w:val="center"/>
              <w:rPr>
                <w:sz w:val="16"/>
                <w:szCs w:val="16"/>
              </w:rPr>
            </w:pPr>
            <w:r>
              <w:rPr>
                <w:sz w:val="16"/>
                <w:szCs w:val="16"/>
              </w:rPr>
              <w:t>1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4BA3994" w14:textId="77777777" w:rsidR="00797261" w:rsidRDefault="00797261" w:rsidP="0006429F">
            <w:pPr>
              <w:rPr>
                <w:sz w:val="16"/>
                <w:szCs w:val="16"/>
              </w:rPr>
            </w:pPr>
            <w:r>
              <w:rPr>
                <w:sz w:val="16"/>
                <w:szCs w:val="16"/>
              </w:rPr>
              <w:t>frmd_user_pi1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73FE212" w14:textId="77777777" w:rsidR="00797261" w:rsidRDefault="00797261" w:rsidP="0006429F">
            <w:pPr>
              <w:pStyle w:val="text"/>
              <w:spacing w:before="45" w:beforeAutospacing="0" w:after="45" w:afterAutospacing="0"/>
              <w:ind w:left="45" w:right="45"/>
              <w:rPr>
                <w:sz w:val="16"/>
                <w:szCs w:val="16"/>
              </w:rPr>
            </w:pPr>
            <w:r>
              <w:rPr>
                <w:sz w:val="16"/>
                <w:szCs w:val="16"/>
              </w:rPr>
              <w:t>Aux Frame Data User NVME PI16</w:t>
            </w:r>
          </w:p>
        </w:tc>
      </w:tr>
      <w:tr w:rsidR="00797261" w14:paraId="7C94E916"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554CC2C6" w14:textId="77777777" w:rsidR="00797261" w:rsidRDefault="00797261" w:rsidP="0006429F">
            <w:pPr>
              <w:jc w:val="center"/>
              <w:rPr>
                <w:sz w:val="16"/>
                <w:szCs w:val="16"/>
              </w:rPr>
            </w:pPr>
            <w:r>
              <w:rPr>
                <w:sz w:val="16"/>
                <w:szCs w:val="16"/>
              </w:rPr>
              <w:t>13</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CD911E6" w14:textId="77777777" w:rsidR="00797261" w:rsidRDefault="00797261" w:rsidP="0006429F">
            <w:pPr>
              <w:rPr>
                <w:sz w:val="16"/>
                <w:szCs w:val="16"/>
              </w:rPr>
            </w:pPr>
            <w:r>
              <w:rPr>
                <w:sz w:val="16"/>
                <w:szCs w:val="16"/>
              </w:rPr>
              <w:t>framd_user_pi64</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E909AF1" w14:textId="77777777" w:rsidR="00797261" w:rsidRDefault="00797261" w:rsidP="0006429F">
            <w:pPr>
              <w:pStyle w:val="text"/>
              <w:spacing w:before="45" w:beforeAutospacing="0" w:after="45" w:afterAutospacing="0"/>
              <w:ind w:left="45" w:right="45"/>
              <w:rPr>
                <w:sz w:val="16"/>
                <w:szCs w:val="16"/>
              </w:rPr>
            </w:pPr>
            <w:r>
              <w:rPr>
                <w:sz w:val="16"/>
                <w:szCs w:val="16"/>
              </w:rPr>
              <w:t>Aux Frame Data User PI64</w:t>
            </w:r>
          </w:p>
        </w:tc>
      </w:tr>
      <w:tr w:rsidR="00797261" w14:paraId="405A6B97"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77BEF384" w14:textId="77777777" w:rsidR="00797261" w:rsidRDefault="00797261" w:rsidP="0006429F">
            <w:pPr>
              <w:jc w:val="center"/>
              <w:rPr>
                <w:sz w:val="16"/>
                <w:szCs w:val="16"/>
              </w:rPr>
            </w:pPr>
            <w:r>
              <w:rPr>
                <w:sz w:val="16"/>
                <w:szCs w:val="16"/>
              </w:rPr>
              <w:t>14</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390F8F9" w14:textId="77777777" w:rsidR="00797261" w:rsidRDefault="00797261" w:rsidP="0006429F">
            <w:pPr>
              <w:rPr>
                <w:sz w:val="16"/>
                <w:szCs w:val="16"/>
              </w:rPr>
            </w:pPr>
            <w:r>
              <w:rPr>
                <w:sz w:val="16"/>
                <w:szCs w:val="16"/>
              </w:rPr>
              <w:t>frmd_user_vm</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BAC6990" w14:textId="77777777" w:rsidR="00797261" w:rsidRDefault="00797261" w:rsidP="0006429F">
            <w:pPr>
              <w:pStyle w:val="text"/>
              <w:spacing w:before="45" w:beforeAutospacing="0" w:after="45" w:afterAutospacing="0"/>
              <w:ind w:left="45" w:right="45"/>
              <w:rPr>
                <w:sz w:val="16"/>
                <w:szCs w:val="16"/>
              </w:rPr>
            </w:pPr>
            <w:r>
              <w:rPr>
                <w:sz w:val="16"/>
                <w:szCs w:val="16"/>
              </w:rPr>
              <w:t>Aux Frame Data User VM</w:t>
            </w:r>
          </w:p>
        </w:tc>
      </w:tr>
      <w:tr w:rsidR="00797261" w14:paraId="101EEFB6"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67DE551F" w14:textId="77777777" w:rsidR="00797261" w:rsidRDefault="00797261" w:rsidP="0006429F">
            <w:pPr>
              <w:jc w:val="center"/>
              <w:rPr>
                <w:sz w:val="16"/>
                <w:szCs w:val="16"/>
              </w:rPr>
            </w:pPr>
            <w:r>
              <w:rPr>
                <w:sz w:val="16"/>
                <w:szCs w:val="16"/>
              </w:rPr>
              <w:t>15</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7747B39" w14:textId="77777777" w:rsidR="00797261" w:rsidRDefault="00797261" w:rsidP="0006429F">
            <w:pPr>
              <w:rPr>
                <w:sz w:val="16"/>
                <w:szCs w:val="16"/>
              </w:rPr>
            </w:pPr>
            <w:r>
              <w:rPr>
                <w:sz w:val="16"/>
                <w:szCs w:val="16"/>
              </w:rPr>
              <w:t>frmd_int_append</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AA8284E" w14:textId="77777777" w:rsidR="00797261" w:rsidRDefault="00797261" w:rsidP="0006429F">
            <w:pPr>
              <w:pStyle w:val="text"/>
              <w:spacing w:before="45" w:beforeAutospacing="0" w:after="45" w:afterAutospacing="0"/>
              <w:ind w:left="45" w:right="45"/>
              <w:rPr>
                <w:sz w:val="16"/>
                <w:szCs w:val="16"/>
              </w:rPr>
            </w:pPr>
            <w:r>
              <w:rPr>
                <w:sz w:val="16"/>
                <w:szCs w:val="16"/>
              </w:rPr>
              <w:t>Aux Frame Data Intermediate Append</w:t>
            </w:r>
          </w:p>
        </w:tc>
      </w:tr>
      <w:tr w:rsidR="00797261" w14:paraId="751F42B2"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0DDED583" w14:textId="77777777" w:rsidR="00797261" w:rsidRDefault="00797261" w:rsidP="0006429F">
            <w:pPr>
              <w:jc w:val="center"/>
              <w:rPr>
                <w:sz w:val="16"/>
                <w:szCs w:val="16"/>
              </w:rPr>
            </w:pPr>
            <w:r>
              <w:rPr>
                <w:sz w:val="16"/>
                <w:szCs w:val="16"/>
              </w:rPr>
              <w:t>1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8B1C580" w14:textId="77777777" w:rsidR="00797261" w:rsidRDefault="00797261" w:rsidP="0006429F">
            <w:pPr>
              <w:rPr>
                <w:sz w:val="16"/>
                <w:szCs w:val="16"/>
              </w:rPr>
            </w:pPr>
            <w:r>
              <w:rPr>
                <w:sz w:val="16"/>
                <w:szCs w:val="16"/>
              </w:rPr>
              <w:t>frmd_int_in_place_short</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6F2A136" w14:textId="77777777" w:rsidR="00797261" w:rsidRDefault="00797261" w:rsidP="0006429F">
            <w:pPr>
              <w:pStyle w:val="text"/>
              <w:spacing w:before="45" w:beforeAutospacing="0" w:after="45" w:afterAutospacing="0"/>
              <w:ind w:left="45" w:right="45"/>
              <w:rPr>
                <w:sz w:val="16"/>
                <w:szCs w:val="16"/>
              </w:rPr>
            </w:pPr>
            <w:r>
              <w:rPr>
                <w:sz w:val="16"/>
                <w:szCs w:val="16"/>
              </w:rPr>
              <w:t>Aux Frame Data Intermediate In-Place Write Short</w:t>
            </w:r>
          </w:p>
        </w:tc>
      </w:tr>
      <w:tr w:rsidR="00797261" w14:paraId="23301382"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4B4E9BB4" w14:textId="77777777" w:rsidR="00797261" w:rsidRDefault="00797261" w:rsidP="0006429F">
            <w:pPr>
              <w:jc w:val="center"/>
              <w:rPr>
                <w:sz w:val="16"/>
                <w:szCs w:val="16"/>
              </w:rPr>
            </w:pPr>
            <w:r>
              <w:rPr>
                <w:sz w:val="16"/>
                <w:szCs w:val="16"/>
              </w:rPr>
              <w:t>17</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1B817BE" w14:textId="77777777" w:rsidR="00797261" w:rsidRDefault="00797261" w:rsidP="0006429F">
            <w:pPr>
              <w:rPr>
                <w:sz w:val="16"/>
                <w:szCs w:val="16"/>
              </w:rPr>
            </w:pPr>
            <w:r>
              <w:rPr>
                <w:sz w:val="16"/>
                <w:szCs w:val="16"/>
              </w:rPr>
              <w:t>frmd_int_in_place_long</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E739536" w14:textId="77777777" w:rsidR="00797261" w:rsidRDefault="00797261" w:rsidP="0006429F">
            <w:pPr>
              <w:pStyle w:val="text"/>
              <w:spacing w:before="45" w:beforeAutospacing="0" w:after="45" w:afterAutospacing="0"/>
              <w:ind w:left="45" w:right="45"/>
              <w:rPr>
                <w:sz w:val="16"/>
                <w:szCs w:val="16"/>
              </w:rPr>
            </w:pPr>
            <w:r>
              <w:rPr>
                <w:sz w:val="16"/>
                <w:szCs w:val="16"/>
              </w:rPr>
              <w:t>Aux Frame Data Intermediate In-Place Write Long</w:t>
            </w:r>
          </w:p>
        </w:tc>
      </w:tr>
      <w:tr w:rsidR="00797261" w14:paraId="0FEC3A63"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0669225E" w14:textId="77777777" w:rsidR="00797261" w:rsidRDefault="00797261" w:rsidP="0006429F">
            <w:pPr>
              <w:jc w:val="center"/>
              <w:rPr>
                <w:sz w:val="16"/>
                <w:szCs w:val="16"/>
              </w:rPr>
            </w:pPr>
            <w:r>
              <w:rPr>
                <w:sz w:val="16"/>
                <w:szCs w:val="16"/>
              </w:rPr>
              <w:t>18</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A583636" w14:textId="77777777" w:rsidR="00797261" w:rsidRDefault="00797261" w:rsidP="0006429F">
            <w:pPr>
              <w:rPr>
                <w:sz w:val="16"/>
                <w:szCs w:val="16"/>
              </w:rPr>
            </w:pPr>
            <w:r>
              <w:rPr>
                <w:sz w:val="16"/>
                <w:szCs w:val="16"/>
              </w:rPr>
              <w:t>frmd_int_vm_long_im</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52462B9" w14:textId="77777777" w:rsidR="00797261" w:rsidRDefault="00797261" w:rsidP="0006429F">
            <w:pPr>
              <w:pStyle w:val="text"/>
              <w:spacing w:before="45" w:beforeAutospacing="0" w:after="45" w:afterAutospacing="0"/>
              <w:ind w:left="45" w:right="45"/>
              <w:rPr>
                <w:sz w:val="16"/>
                <w:szCs w:val="16"/>
              </w:rPr>
            </w:pPr>
            <w:r>
              <w:rPr>
                <w:sz w:val="16"/>
                <w:szCs w:val="16"/>
              </w:rPr>
              <w:t>Aux Frame Data Intermediate VM Long</w:t>
            </w:r>
          </w:p>
        </w:tc>
      </w:tr>
      <w:tr w:rsidR="00797261" w14:paraId="0CE6F962"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7488A015" w14:textId="77777777" w:rsidR="00797261" w:rsidRDefault="00797261" w:rsidP="0006429F">
            <w:pPr>
              <w:jc w:val="center"/>
              <w:rPr>
                <w:sz w:val="16"/>
                <w:szCs w:val="16"/>
              </w:rPr>
            </w:pPr>
            <w:r>
              <w:rPr>
                <w:sz w:val="16"/>
                <w:szCs w:val="16"/>
              </w:rPr>
              <w:t>2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87247B5" w14:textId="77777777" w:rsidR="00797261" w:rsidRDefault="00797261" w:rsidP="0006429F">
            <w:pPr>
              <w:rPr>
                <w:sz w:val="16"/>
                <w:szCs w:val="16"/>
              </w:rPr>
            </w:pPr>
            <w:r>
              <w:rPr>
                <w:sz w:val="16"/>
                <w:szCs w:val="16"/>
              </w:rPr>
              <w:t>frmd_int_vm_short_im</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335AAD2" w14:textId="77777777" w:rsidR="00797261" w:rsidRDefault="00797261" w:rsidP="0006429F">
            <w:pPr>
              <w:pStyle w:val="text"/>
              <w:spacing w:before="45" w:beforeAutospacing="0" w:after="45" w:afterAutospacing="0"/>
              <w:ind w:left="45" w:right="45"/>
              <w:rPr>
                <w:sz w:val="16"/>
                <w:szCs w:val="16"/>
              </w:rPr>
            </w:pPr>
            <w:r>
              <w:rPr>
                <w:sz w:val="16"/>
                <w:szCs w:val="16"/>
              </w:rPr>
              <w:t>Aux Frame Data Intermediate VM Short</w:t>
            </w:r>
          </w:p>
        </w:tc>
      </w:tr>
    </w:tbl>
    <w:p w14:paraId="13F9D5D5" w14:textId="77777777" w:rsidR="00797261" w:rsidRDefault="00797261" w:rsidP="00A36105">
      <w:pPr>
        <w:pStyle w:val="Heading4"/>
        <w:keepLines w:val="0"/>
        <w:tabs>
          <w:tab w:val="num" w:pos="864"/>
          <w:tab w:val="left" w:pos="1440"/>
        </w:tabs>
        <w:spacing w:before="480" w:after="0" w:line="240" w:lineRule="auto"/>
        <w:contextualSpacing/>
        <w:rPr>
          <w:rFonts w:ascii="Verdana" w:hAnsi="Verdana"/>
          <w:color w:val="000000"/>
          <w:sz w:val="24"/>
        </w:rPr>
      </w:pPr>
      <w:bookmarkStart w:id="111" w:name="frmd_in/NONE/NONE/length"/>
      <w:r>
        <w:rPr>
          <w:rFonts w:ascii="Verdana" w:hAnsi="Verdana"/>
          <w:color w:val="000000"/>
          <w:sz w:val="24"/>
        </w:rPr>
        <w:t>length (Offset:0x0[15:8], Size: 8)</w:t>
      </w:r>
    </w:p>
    <w:bookmarkEnd w:id="111"/>
    <w:p w14:paraId="728D0CD1"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Length of the TLV in units of 4 bytes. This length is computed over the entirety of the TLV Type, Length and data fields.</w:t>
      </w:r>
    </w:p>
    <w:p w14:paraId="28318FDC"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lastRenderedPageBreak/>
        <w:t>The length may indicate that only part of the data in the last beat is valid. The next TLV will start at bit zero of the interface. Unused area in the last beat will be sent as zero.</w:t>
      </w:r>
    </w:p>
    <w:p w14:paraId="1068ADFC" w14:textId="77777777" w:rsidR="00797261" w:rsidRDefault="00797261" w:rsidP="00A36105">
      <w:pPr>
        <w:pStyle w:val="Heading4"/>
        <w:keepLines w:val="0"/>
        <w:tabs>
          <w:tab w:val="num" w:pos="864"/>
          <w:tab w:val="left" w:pos="1440"/>
        </w:tabs>
        <w:spacing w:before="480" w:after="0" w:line="240" w:lineRule="auto"/>
        <w:contextualSpacing/>
        <w:rPr>
          <w:rFonts w:ascii="Verdana" w:hAnsi="Verdana"/>
          <w:color w:val="000000"/>
          <w:sz w:val="24"/>
        </w:rPr>
      </w:pPr>
      <w:bookmarkStart w:id="112" w:name="frmd_in/NONE/NONE/seq"/>
      <w:r>
        <w:rPr>
          <w:rFonts w:ascii="Verdana" w:hAnsi="Verdana"/>
          <w:color w:val="000000"/>
          <w:sz w:val="24"/>
        </w:rPr>
        <w:t>seq (Offset:0x0[23:16], Size: 8)</w:t>
      </w:r>
    </w:p>
    <w:bookmarkEnd w:id="112"/>
    <w:p w14:paraId="1AE765D4"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Per-Engine sequence number for the operation. This value will be incremented by one for each operation on an engine. All TLV for the same operation will have the same sequence number.</w:t>
      </w:r>
    </w:p>
    <w:p w14:paraId="3A3A4238" w14:textId="77777777" w:rsidR="00797261" w:rsidRDefault="00797261" w:rsidP="00A36105">
      <w:pPr>
        <w:pStyle w:val="Heading4"/>
        <w:keepLines w:val="0"/>
        <w:tabs>
          <w:tab w:val="num" w:pos="864"/>
          <w:tab w:val="left" w:pos="1440"/>
        </w:tabs>
        <w:spacing w:before="480" w:after="0" w:line="240" w:lineRule="auto"/>
        <w:contextualSpacing/>
        <w:rPr>
          <w:rFonts w:ascii="Verdana" w:hAnsi="Verdana"/>
          <w:color w:val="000000"/>
          <w:sz w:val="24"/>
        </w:rPr>
      </w:pPr>
      <w:bookmarkStart w:id="113" w:name="frmd_in/NONE/NONE/eng"/>
      <w:r>
        <w:rPr>
          <w:rFonts w:ascii="Verdana" w:hAnsi="Verdana"/>
          <w:color w:val="000000"/>
          <w:sz w:val="24"/>
        </w:rPr>
        <w:t>eng (Offset:0x0[27:24], Size: 4)</w:t>
      </w:r>
    </w:p>
    <w:bookmarkEnd w:id="113"/>
    <w:p w14:paraId="680B2DC4"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Engine ID for the operation.</w:t>
      </w:r>
    </w:p>
    <w:p w14:paraId="0FE7A6BA" w14:textId="77777777" w:rsidR="00797261" w:rsidRDefault="00797261" w:rsidP="00A36105">
      <w:pPr>
        <w:pStyle w:val="Heading4"/>
        <w:keepLines w:val="0"/>
        <w:tabs>
          <w:tab w:val="num" w:pos="864"/>
          <w:tab w:val="left" w:pos="1440"/>
        </w:tabs>
        <w:spacing w:before="480" w:after="0" w:line="240" w:lineRule="auto"/>
        <w:contextualSpacing/>
        <w:rPr>
          <w:rFonts w:ascii="Verdana" w:hAnsi="Verdana"/>
          <w:color w:val="000000"/>
          <w:sz w:val="24"/>
        </w:rPr>
      </w:pPr>
      <w:bookmarkStart w:id="114" w:name="frmd_in/NONE/NONE/frame"/>
      <w:r>
        <w:rPr>
          <w:rFonts w:ascii="Verdana" w:hAnsi="Verdana"/>
          <w:color w:val="000000"/>
          <w:sz w:val="24"/>
        </w:rPr>
        <w:t>frame (Offset:0x4[10:0], Size: 11)</w:t>
      </w:r>
    </w:p>
    <w:bookmarkEnd w:id="114"/>
    <w:p w14:paraId="44F3DDF9"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Frame number within operation. This field will be zero for TLV that occur just once within the command.</w:t>
      </w:r>
    </w:p>
    <w:p w14:paraId="5A978055" w14:textId="77777777" w:rsidR="00797261" w:rsidRDefault="00797261" w:rsidP="00A36105">
      <w:pPr>
        <w:pStyle w:val="Heading4"/>
        <w:keepLines w:val="0"/>
        <w:tabs>
          <w:tab w:val="num" w:pos="864"/>
          <w:tab w:val="left" w:pos="1440"/>
        </w:tabs>
        <w:spacing w:before="480" w:after="0" w:line="240" w:lineRule="auto"/>
        <w:contextualSpacing/>
        <w:rPr>
          <w:rFonts w:ascii="Verdana" w:hAnsi="Verdana"/>
          <w:color w:val="000000"/>
          <w:sz w:val="24"/>
        </w:rPr>
      </w:pPr>
      <w:bookmarkStart w:id="115" w:name="frmd_in/NONE/NONE/bip2"/>
      <w:r>
        <w:rPr>
          <w:rFonts w:ascii="Verdana" w:hAnsi="Verdana"/>
          <w:color w:val="000000"/>
          <w:sz w:val="24"/>
        </w:rPr>
        <w:t>bip2 (Offset:0x4[31:30], Size: 2)</w:t>
      </w:r>
    </w:p>
    <w:bookmarkEnd w:id="115"/>
    <w:p w14:paraId="012325C8"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2bit parity value over the first 64b of the TLV. bip2[1] contains xor computed over the odd bits in the first 64b word of TLV excluding bip2[1]. bip2[0] contains xor computed over the even bits in the first 64b word of TLV excluding bip2[0].</w:t>
      </w:r>
    </w:p>
    <w:p w14:paraId="3C6D2886" w14:textId="77777777" w:rsidR="00797261" w:rsidRDefault="00797261" w:rsidP="00A36105">
      <w:pPr>
        <w:pStyle w:val="Heading4"/>
        <w:keepLines w:val="0"/>
        <w:tabs>
          <w:tab w:val="num" w:pos="864"/>
          <w:tab w:val="left" w:pos="1440"/>
        </w:tabs>
        <w:spacing w:before="480" w:after="0" w:line="240" w:lineRule="auto"/>
        <w:contextualSpacing/>
        <w:rPr>
          <w:rFonts w:ascii="Verdana" w:hAnsi="Verdana"/>
          <w:color w:val="000000"/>
          <w:sz w:val="24"/>
        </w:rPr>
      </w:pPr>
      <w:bookmarkStart w:id="116" w:name="frmd_in/NONE/NONE/aux_frmd"/>
      <w:r>
        <w:rPr>
          <w:rFonts w:ascii="Verdana" w:hAnsi="Verdana"/>
          <w:color w:val="000000"/>
          <w:sz w:val="24"/>
        </w:rPr>
        <w:t>aux_frmd (Offset:0x8[31:0], Size: 32, Words: VAR)</w:t>
      </w:r>
    </w:p>
    <w:bookmarkEnd w:id="116"/>
    <w:p w14:paraId="42B85F5E"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This area is filled with the aux_frmd format selected by the type field.</w:t>
      </w:r>
    </w:p>
    <w:p w14:paraId="362F716A" w14:textId="77777777" w:rsidR="00797261" w:rsidRDefault="00797261" w:rsidP="00A36105">
      <w:pPr>
        <w:pStyle w:val="Heading5"/>
        <w:keepNext w:val="0"/>
        <w:keepLines w:val="0"/>
        <w:numPr>
          <w:ilvl w:val="4"/>
          <w:numId w:val="2"/>
        </w:numPr>
        <w:tabs>
          <w:tab w:val="num" w:pos="1008"/>
        </w:tabs>
        <w:spacing w:before="240" w:after="60" w:line="240" w:lineRule="auto"/>
        <w:rPr>
          <w:rFonts w:ascii="Verdana" w:hAnsi="Verdana"/>
          <w:color w:val="000000"/>
          <w:sz w:val="28"/>
          <w:szCs w:val="28"/>
          <w:shd w:val="clear" w:color="auto" w:fill="FFFFFF"/>
        </w:rPr>
      </w:pPr>
      <w:bookmarkStart w:id="117" w:name="nvme_pi"/>
      <w:r>
        <w:rPr>
          <w:rFonts w:ascii="Verdana" w:hAnsi="Verdana"/>
          <w:color w:val="000000"/>
          <w:sz w:val="28"/>
          <w:szCs w:val="28"/>
          <w:shd w:val="clear" w:color="auto" w:fill="FFFFFF"/>
        </w:rPr>
        <w:t>8B structure with PIB User Format (12)</w:t>
      </w:r>
    </w:p>
    <w:tbl>
      <w:tblPr>
        <w:tblW w:w="0" w:type="auto"/>
        <w:tblInd w:w="450" w:type="dxa"/>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46"/>
        <w:gridCol w:w="499"/>
        <w:gridCol w:w="121"/>
        <w:gridCol w:w="124"/>
        <w:gridCol w:w="342"/>
      </w:tblGrid>
      <w:tr w:rsidR="00797261" w14:paraId="544DB831"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bookmarkEnd w:id="117"/>
          <w:p w14:paraId="551EC84C" w14:textId="77777777" w:rsidR="00797261" w:rsidRDefault="00797261" w:rsidP="0006429F">
            <w:pPr>
              <w:spacing w:before="75" w:after="45"/>
              <w:jc w:val="center"/>
              <w:rPr>
                <w:b/>
                <w:bCs/>
                <w:i/>
                <w:iCs/>
                <w:sz w:val="18"/>
                <w:szCs w:val="18"/>
              </w:rPr>
            </w:pPr>
            <w:r>
              <w:rPr>
                <w:b/>
                <w:bCs/>
                <w:i/>
                <w:iCs/>
                <w:sz w:val="18"/>
                <w:szCs w:val="18"/>
              </w:rPr>
              <w:t>Offset</w:t>
            </w:r>
          </w:p>
        </w:tc>
        <w:tc>
          <w:tcPr>
            <w:tcW w:w="0" w:type="auto"/>
            <w:tcBorders>
              <w:top w:val="single" w:sz="6" w:space="0" w:color="000000"/>
              <w:left w:val="single" w:sz="6" w:space="0" w:color="000000"/>
              <w:bottom w:val="single" w:sz="6" w:space="0" w:color="000000"/>
              <w:right w:val="nil"/>
            </w:tcBorders>
            <w:shd w:val="clear" w:color="auto" w:fill="C0C0C0"/>
            <w:noWrap/>
            <w:vAlign w:val="center"/>
            <w:hideMark/>
          </w:tcPr>
          <w:p w14:paraId="18F6EED1" w14:textId="77777777" w:rsidR="00797261" w:rsidRDefault="00797261" w:rsidP="0006429F">
            <w:pPr>
              <w:spacing w:before="75" w:after="45"/>
              <w:rPr>
                <w:b/>
                <w:bCs/>
                <w:i/>
                <w:iCs/>
                <w:sz w:val="18"/>
                <w:szCs w:val="18"/>
              </w:rPr>
            </w:pPr>
            <w:r>
              <w:rPr>
                <w:b/>
                <w:bCs/>
                <w:i/>
                <w:iCs/>
                <w:sz w:val="18"/>
                <w:szCs w:val="18"/>
              </w:rPr>
              <w:t>31</w:t>
            </w:r>
          </w:p>
        </w:tc>
        <w:tc>
          <w:tcPr>
            <w:tcW w:w="0" w:type="auto"/>
            <w:gridSpan w:val="2"/>
            <w:tcBorders>
              <w:top w:val="single" w:sz="6" w:space="0" w:color="000000"/>
              <w:left w:val="nil"/>
              <w:bottom w:val="single" w:sz="6" w:space="0" w:color="000000"/>
              <w:right w:val="nil"/>
            </w:tcBorders>
            <w:shd w:val="clear" w:color="auto" w:fill="C0C0C0"/>
            <w:noWrap/>
            <w:vAlign w:val="center"/>
            <w:hideMark/>
          </w:tcPr>
          <w:p w14:paraId="54348E48" w14:textId="77777777" w:rsidR="00797261" w:rsidRDefault="00797261" w:rsidP="0006429F">
            <w:pPr>
              <w:spacing w:before="75" w:after="45"/>
              <w:jc w:val="center"/>
              <w:rPr>
                <w:b/>
                <w:bCs/>
                <w:i/>
                <w:iCs/>
                <w:sz w:val="18"/>
                <w:szCs w:val="18"/>
              </w:rPr>
            </w:pPr>
            <w:r>
              <w:rPr>
                <w:b/>
                <w:bCs/>
                <w:i/>
                <w:iCs/>
                <w:sz w:val="18"/>
                <w:szCs w:val="18"/>
              </w:rPr>
              <w:t> </w:t>
            </w:r>
          </w:p>
        </w:tc>
        <w:tc>
          <w:tcPr>
            <w:tcW w:w="0" w:type="auto"/>
            <w:tcBorders>
              <w:top w:val="single" w:sz="6" w:space="0" w:color="000000"/>
              <w:left w:val="nil"/>
              <w:bottom w:val="single" w:sz="6" w:space="0" w:color="000000"/>
              <w:right w:val="single" w:sz="6" w:space="0" w:color="000000"/>
            </w:tcBorders>
            <w:shd w:val="clear" w:color="auto" w:fill="C0C0C0"/>
            <w:noWrap/>
            <w:vAlign w:val="center"/>
            <w:hideMark/>
          </w:tcPr>
          <w:p w14:paraId="7F434F7F" w14:textId="77777777" w:rsidR="00797261" w:rsidRDefault="00797261" w:rsidP="0006429F">
            <w:pPr>
              <w:spacing w:before="75" w:after="45"/>
              <w:jc w:val="right"/>
              <w:rPr>
                <w:b/>
                <w:bCs/>
                <w:i/>
                <w:iCs/>
                <w:sz w:val="18"/>
                <w:szCs w:val="18"/>
              </w:rPr>
            </w:pPr>
            <w:r>
              <w:rPr>
                <w:b/>
                <w:bCs/>
                <w:i/>
                <w:iCs/>
                <w:sz w:val="18"/>
                <w:szCs w:val="18"/>
              </w:rPr>
              <w:t>0</w:t>
            </w:r>
          </w:p>
        </w:tc>
      </w:tr>
      <w:tr w:rsidR="00797261" w14:paraId="65733C6E"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44A00FC9" w14:textId="77777777" w:rsidR="00797261" w:rsidRDefault="00797261" w:rsidP="0006429F">
            <w:pPr>
              <w:spacing w:before="75" w:after="45"/>
              <w:jc w:val="center"/>
              <w:rPr>
                <w:sz w:val="16"/>
                <w:szCs w:val="16"/>
              </w:rPr>
            </w:pPr>
            <w:r>
              <w:rPr>
                <w:sz w:val="16"/>
                <w:szCs w:val="16"/>
              </w:rPr>
              <w:t>0x0</w:t>
            </w:r>
          </w:p>
        </w:tc>
        <w:tc>
          <w:tcPr>
            <w:tcW w:w="0" w:type="auto"/>
            <w:gridSpan w:val="2"/>
            <w:tcBorders>
              <w:top w:val="single" w:sz="6" w:space="0" w:color="000000"/>
              <w:left w:val="single" w:sz="6" w:space="0" w:color="000000"/>
              <w:bottom w:val="single" w:sz="6" w:space="0" w:color="000000"/>
              <w:right w:val="single" w:sz="6" w:space="0" w:color="000000"/>
            </w:tcBorders>
            <w:vAlign w:val="center"/>
            <w:hideMark/>
          </w:tcPr>
          <w:p w14:paraId="4B8A5FA5" w14:textId="77777777" w:rsidR="00797261" w:rsidRDefault="007E0C5E" w:rsidP="0006429F">
            <w:pPr>
              <w:spacing w:before="75" w:after="45"/>
              <w:jc w:val="center"/>
              <w:rPr>
                <w:sz w:val="16"/>
                <w:szCs w:val="16"/>
              </w:rPr>
            </w:pPr>
            <w:hyperlink r:id="rId71" w:anchor="nvme_pi/NONE/NONE/app_tag" w:history="1">
              <w:r w:rsidR="00797261">
                <w:rPr>
                  <w:rStyle w:val="Hyperlink"/>
                  <w:sz w:val="16"/>
                  <w:szCs w:val="16"/>
                </w:rPr>
                <w:t>app_tag</w:t>
              </w:r>
            </w:hyperlink>
          </w:p>
        </w:tc>
        <w:tc>
          <w:tcPr>
            <w:tcW w:w="0" w:type="auto"/>
            <w:gridSpan w:val="2"/>
            <w:tcBorders>
              <w:top w:val="single" w:sz="6" w:space="0" w:color="000000"/>
              <w:left w:val="single" w:sz="6" w:space="0" w:color="000000"/>
              <w:bottom w:val="single" w:sz="6" w:space="0" w:color="000000"/>
              <w:right w:val="single" w:sz="6" w:space="0" w:color="000000"/>
            </w:tcBorders>
            <w:vAlign w:val="center"/>
            <w:hideMark/>
          </w:tcPr>
          <w:p w14:paraId="16841DAD" w14:textId="77777777" w:rsidR="00797261" w:rsidRDefault="007E0C5E" w:rsidP="0006429F">
            <w:pPr>
              <w:spacing w:before="75" w:after="45"/>
              <w:jc w:val="center"/>
              <w:rPr>
                <w:sz w:val="16"/>
                <w:szCs w:val="16"/>
              </w:rPr>
            </w:pPr>
            <w:hyperlink r:id="rId72" w:anchor="nvme_pi/NONE/NONE/guard" w:history="1">
              <w:r w:rsidR="00797261">
                <w:rPr>
                  <w:rStyle w:val="Hyperlink"/>
                  <w:sz w:val="16"/>
                  <w:szCs w:val="16"/>
                </w:rPr>
                <w:t>guard</w:t>
              </w:r>
            </w:hyperlink>
          </w:p>
        </w:tc>
      </w:tr>
      <w:tr w:rsidR="00797261" w14:paraId="0622C5EE"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10E225D9" w14:textId="77777777" w:rsidR="00797261" w:rsidRDefault="00797261" w:rsidP="0006429F">
            <w:pPr>
              <w:spacing w:before="75" w:after="45"/>
              <w:jc w:val="center"/>
              <w:rPr>
                <w:sz w:val="16"/>
                <w:szCs w:val="16"/>
              </w:rPr>
            </w:pPr>
            <w:r>
              <w:rPr>
                <w:sz w:val="16"/>
                <w:szCs w:val="16"/>
              </w:rPr>
              <w:t>0x4</w:t>
            </w:r>
          </w:p>
        </w:tc>
        <w:tc>
          <w:tcPr>
            <w:tcW w:w="0" w:type="auto"/>
            <w:gridSpan w:val="4"/>
            <w:tcBorders>
              <w:top w:val="single" w:sz="6" w:space="0" w:color="000000"/>
              <w:left w:val="single" w:sz="6" w:space="0" w:color="000000"/>
              <w:bottom w:val="single" w:sz="6" w:space="0" w:color="000000"/>
              <w:right w:val="single" w:sz="6" w:space="0" w:color="000000"/>
            </w:tcBorders>
            <w:vAlign w:val="center"/>
            <w:hideMark/>
          </w:tcPr>
          <w:p w14:paraId="4ED2C029" w14:textId="77777777" w:rsidR="00797261" w:rsidRDefault="007E0C5E" w:rsidP="0006429F">
            <w:pPr>
              <w:spacing w:before="75" w:after="45"/>
              <w:jc w:val="center"/>
              <w:rPr>
                <w:sz w:val="16"/>
                <w:szCs w:val="16"/>
              </w:rPr>
            </w:pPr>
            <w:hyperlink r:id="rId73" w:anchor="nvme_pi/NONE/NONE/ref_tag" w:history="1">
              <w:r w:rsidR="00797261">
                <w:rPr>
                  <w:rStyle w:val="Hyperlink"/>
                  <w:sz w:val="16"/>
                  <w:szCs w:val="16"/>
                </w:rPr>
                <w:t>ref_tag</w:t>
              </w:r>
            </w:hyperlink>
          </w:p>
        </w:tc>
      </w:tr>
    </w:tbl>
    <w:p w14:paraId="7F0FF78D" w14:textId="77777777" w:rsidR="00797261" w:rsidRDefault="00797261" w:rsidP="00797261">
      <w:pPr>
        <w:pStyle w:val="tablenote"/>
        <w:shd w:val="clear" w:color="auto" w:fill="FFFFFF"/>
        <w:ind w:left="600"/>
        <w:rPr>
          <w:rFonts w:ascii="Verdana" w:hAnsi="Verdana"/>
          <w:b/>
          <w:bCs/>
          <w:color w:val="000000"/>
          <w:sz w:val="16"/>
          <w:szCs w:val="16"/>
        </w:rPr>
      </w:pPr>
      <w:r>
        <w:rPr>
          <w:rFonts w:ascii="Verdana" w:hAnsi="Verdana"/>
          <w:b/>
          <w:bCs/>
          <w:color w:val="000000"/>
          <w:sz w:val="16"/>
          <w:szCs w:val="16"/>
        </w:rPr>
        <w:t>Bits: 64 / Bytes: 8 / Unused Bits: 0</w:t>
      </w:r>
    </w:p>
    <w:p w14:paraId="2298CFFD" w14:textId="77777777" w:rsidR="00797261" w:rsidRDefault="00797261" w:rsidP="00A36105">
      <w:pPr>
        <w:pStyle w:val="Heading6"/>
        <w:keepNext w:val="0"/>
        <w:keepLines w:val="0"/>
        <w:numPr>
          <w:ilvl w:val="5"/>
          <w:numId w:val="2"/>
        </w:numPr>
        <w:tabs>
          <w:tab w:val="num" w:pos="1152"/>
        </w:tabs>
        <w:spacing w:before="240" w:after="60" w:line="240" w:lineRule="auto"/>
        <w:rPr>
          <w:rFonts w:ascii="Verdana" w:hAnsi="Verdana"/>
          <w:bCs/>
          <w:color w:val="000000"/>
          <w:sz w:val="24"/>
          <w:szCs w:val="24"/>
        </w:rPr>
      </w:pPr>
      <w:bookmarkStart w:id="118" w:name="nvme_pi/NONE/NONE/guard"/>
      <w:r>
        <w:rPr>
          <w:rFonts w:ascii="Verdana" w:hAnsi="Verdana"/>
          <w:color w:val="000000"/>
          <w:sz w:val="24"/>
          <w:szCs w:val="24"/>
        </w:rPr>
        <w:t>guard (Offset:0x0[15:0], Size: 16)</w:t>
      </w:r>
    </w:p>
    <w:bookmarkEnd w:id="118"/>
    <w:p w14:paraId="5B6FE8D0"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16b DIX CRC guard value.</w:t>
      </w:r>
    </w:p>
    <w:p w14:paraId="6F434D79" w14:textId="77777777" w:rsidR="00797261" w:rsidRDefault="00797261" w:rsidP="00A36105">
      <w:pPr>
        <w:pStyle w:val="Heading6"/>
        <w:keepNext w:val="0"/>
        <w:keepLines w:val="0"/>
        <w:numPr>
          <w:ilvl w:val="5"/>
          <w:numId w:val="2"/>
        </w:numPr>
        <w:tabs>
          <w:tab w:val="num" w:pos="1152"/>
        </w:tabs>
        <w:spacing w:before="240" w:after="60" w:line="240" w:lineRule="auto"/>
        <w:rPr>
          <w:rFonts w:ascii="Verdana" w:hAnsi="Verdana"/>
          <w:color w:val="000000"/>
          <w:sz w:val="24"/>
          <w:szCs w:val="24"/>
        </w:rPr>
      </w:pPr>
      <w:bookmarkStart w:id="119" w:name="nvme_pi/NONE/NONE/app_tag"/>
      <w:r>
        <w:rPr>
          <w:rFonts w:ascii="Verdana" w:hAnsi="Verdana"/>
          <w:color w:val="000000"/>
          <w:sz w:val="24"/>
          <w:szCs w:val="24"/>
        </w:rPr>
        <w:t>app_tag (Offset:0x0[31:16], Size: 16)</w:t>
      </w:r>
    </w:p>
    <w:bookmarkEnd w:id="119"/>
    <w:p w14:paraId="040019F7"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Application Tag value for META DATA.</w:t>
      </w:r>
    </w:p>
    <w:p w14:paraId="12F0C7B7" w14:textId="77777777" w:rsidR="00797261" w:rsidRDefault="00797261" w:rsidP="00A36105">
      <w:pPr>
        <w:pStyle w:val="Heading6"/>
        <w:keepNext w:val="0"/>
        <w:keepLines w:val="0"/>
        <w:numPr>
          <w:ilvl w:val="5"/>
          <w:numId w:val="2"/>
        </w:numPr>
        <w:tabs>
          <w:tab w:val="num" w:pos="1152"/>
        </w:tabs>
        <w:spacing w:before="240" w:after="60" w:line="240" w:lineRule="auto"/>
        <w:rPr>
          <w:rFonts w:ascii="Verdana" w:hAnsi="Verdana"/>
          <w:color w:val="000000"/>
          <w:sz w:val="24"/>
          <w:szCs w:val="24"/>
        </w:rPr>
      </w:pPr>
      <w:bookmarkStart w:id="120" w:name="nvme_pi/NONE/NONE/ref_tag"/>
      <w:r>
        <w:rPr>
          <w:rFonts w:ascii="Verdana" w:hAnsi="Verdana"/>
          <w:color w:val="000000"/>
          <w:sz w:val="24"/>
          <w:szCs w:val="24"/>
        </w:rPr>
        <w:t>ref_tag (Offset:0x4[31:0], Size: 32)</w:t>
      </w:r>
    </w:p>
    <w:bookmarkEnd w:id="120"/>
    <w:p w14:paraId="3A2A66B0"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Reference Tag value for META DATA.</w:t>
      </w:r>
    </w:p>
    <w:p w14:paraId="07B2320D" w14:textId="77777777" w:rsidR="00797261" w:rsidRDefault="00797261" w:rsidP="00A36105">
      <w:pPr>
        <w:pStyle w:val="Heading5"/>
        <w:keepNext w:val="0"/>
        <w:keepLines w:val="0"/>
        <w:numPr>
          <w:ilvl w:val="4"/>
          <w:numId w:val="2"/>
        </w:numPr>
        <w:tabs>
          <w:tab w:val="num" w:pos="1008"/>
        </w:tabs>
        <w:spacing w:before="240" w:after="60" w:line="240" w:lineRule="auto"/>
        <w:rPr>
          <w:rFonts w:ascii="Verdana" w:hAnsi="Verdana"/>
          <w:color w:val="000000"/>
          <w:sz w:val="28"/>
          <w:szCs w:val="28"/>
          <w:shd w:val="clear" w:color="auto" w:fill="FFFFFF"/>
        </w:rPr>
      </w:pPr>
      <w:bookmarkStart w:id="121" w:name="pi64"/>
      <w:r>
        <w:rPr>
          <w:rFonts w:ascii="Verdana" w:hAnsi="Verdana"/>
          <w:color w:val="000000"/>
          <w:sz w:val="28"/>
          <w:szCs w:val="28"/>
          <w:shd w:val="clear" w:color="auto" w:fill="FFFFFF"/>
        </w:rPr>
        <w:lastRenderedPageBreak/>
        <w:t>CRC64 Protection Index User Format (13)</w:t>
      </w:r>
    </w:p>
    <w:tbl>
      <w:tblPr>
        <w:tblW w:w="0" w:type="auto"/>
        <w:tblInd w:w="450" w:type="dxa"/>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46"/>
        <w:gridCol w:w="273"/>
        <w:gridCol w:w="131"/>
        <w:gridCol w:w="182"/>
      </w:tblGrid>
      <w:tr w:rsidR="00797261" w14:paraId="3688C15E"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bookmarkEnd w:id="121"/>
          <w:p w14:paraId="5A36D478" w14:textId="77777777" w:rsidR="00797261" w:rsidRDefault="00797261" w:rsidP="0006429F">
            <w:pPr>
              <w:spacing w:before="75" w:after="45"/>
              <w:jc w:val="center"/>
              <w:rPr>
                <w:b/>
                <w:bCs/>
                <w:i/>
                <w:iCs/>
                <w:sz w:val="18"/>
                <w:szCs w:val="18"/>
              </w:rPr>
            </w:pPr>
            <w:r>
              <w:rPr>
                <w:b/>
                <w:bCs/>
                <w:i/>
                <w:iCs/>
                <w:sz w:val="18"/>
                <w:szCs w:val="18"/>
              </w:rPr>
              <w:t>Offset</w:t>
            </w:r>
          </w:p>
        </w:tc>
        <w:tc>
          <w:tcPr>
            <w:tcW w:w="0" w:type="auto"/>
            <w:tcBorders>
              <w:top w:val="single" w:sz="6" w:space="0" w:color="000000"/>
              <w:left w:val="single" w:sz="6" w:space="0" w:color="000000"/>
              <w:bottom w:val="single" w:sz="6" w:space="0" w:color="000000"/>
              <w:right w:val="nil"/>
            </w:tcBorders>
            <w:shd w:val="clear" w:color="auto" w:fill="C0C0C0"/>
            <w:noWrap/>
            <w:vAlign w:val="center"/>
            <w:hideMark/>
          </w:tcPr>
          <w:p w14:paraId="0481DED5" w14:textId="77777777" w:rsidR="00797261" w:rsidRDefault="00797261" w:rsidP="0006429F">
            <w:pPr>
              <w:spacing w:before="75" w:after="45"/>
              <w:rPr>
                <w:b/>
                <w:bCs/>
                <w:i/>
                <w:iCs/>
                <w:sz w:val="18"/>
                <w:szCs w:val="18"/>
              </w:rPr>
            </w:pPr>
            <w:r>
              <w:rPr>
                <w:b/>
                <w:bCs/>
                <w:i/>
                <w:iCs/>
                <w:sz w:val="18"/>
                <w:szCs w:val="18"/>
              </w:rPr>
              <w:t>31</w:t>
            </w:r>
          </w:p>
        </w:tc>
        <w:tc>
          <w:tcPr>
            <w:tcW w:w="0" w:type="auto"/>
            <w:tcBorders>
              <w:top w:val="single" w:sz="6" w:space="0" w:color="000000"/>
              <w:left w:val="nil"/>
              <w:bottom w:val="single" w:sz="6" w:space="0" w:color="000000"/>
              <w:right w:val="nil"/>
            </w:tcBorders>
            <w:shd w:val="clear" w:color="auto" w:fill="C0C0C0"/>
            <w:noWrap/>
            <w:vAlign w:val="center"/>
            <w:hideMark/>
          </w:tcPr>
          <w:p w14:paraId="054E3FB0" w14:textId="77777777" w:rsidR="00797261" w:rsidRDefault="00797261" w:rsidP="0006429F">
            <w:pPr>
              <w:spacing w:before="75" w:after="45"/>
              <w:jc w:val="center"/>
              <w:rPr>
                <w:b/>
                <w:bCs/>
                <w:i/>
                <w:iCs/>
                <w:sz w:val="18"/>
                <w:szCs w:val="18"/>
              </w:rPr>
            </w:pPr>
            <w:r>
              <w:rPr>
                <w:b/>
                <w:bCs/>
                <w:i/>
                <w:iCs/>
                <w:sz w:val="18"/>
                <w:szCs w:val="18"/>
              </w:rPr>
              <w:t> </w:t>
            </w:r>
          </w:p>
        </w:tc>
        <w:tc>
          <w:tcPr>
            <w:tcW w:w="0" w:type="auto"/>
            <w:tcBorders>
              <w:top w:val="single" w:sz="6" w:space="0" w:color="000000"/>
              <w:left w:val="nil"/>
              <w:bottom w:val="single" w:sz="6" w:space="0" w:color="000000"/>
              <w:right w:val="single" w:sz="6" w:space="0" w:color="000000"/>
            </w:tcBorders>
            <w:shd w:val="clear" w:color="auto" w:fill="C0C0C0"/>
            <w:noWrap/>
            <w:vAlign w:val="center"/>
            <w:hideMark/>
          </w:tcPr>
          <w:p w14:paraId="25EE0028" w14:textId="77777777" w:rsidR="00797261" w:rsidRDefault="00797261" w:rsidP="0006429F">
            <w:pPr>
              <w:spacing w:before="75" w:after="45"/>
              <w:jc w:val="right"/>
              <w:rPr>
                <w:b/>
                <w:bCs/>
                <w:i/>
                <w:iCs/>
                <w:sz w:val="18"/>
                <w:szCs w:val="18"/>
              </w:rPr>
            </w:pPr>
            <w:r>
              <w:rPr>
                <w:b/>
                <w:bCs/>
                <w:i/>
                <w:iCs/>
                <w:sz w:val="18"/>
                <w:szCs w:val="18"/>
              </w:rPr>
              <w:t>0</w:t>
            </w:r>
          </w:p>
        </w:tc>
      </w:tr>
      <w:tr w:rsidR="00797261" w14:paraId="25AC7F35"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376F0DE3" w14:textId="77777777" w:rsidR="00797261" w:rsidRDefault="00797261" w:rsidP="0006429F">
            <w:pPr>
              <w:spacing w:before="75" w:after="45"/>
              <w:jc w:val="center"/>
              <w:rPr>
                <w:sz w:val="16"/>
                <w:szCs w:val="16"/>
              </w:rPr>
            </w:pPr>
            <w:r>
              <w:rPr>
                <w:sz w:val="16"/>
                <w:szCs w:val="16"/>
              </w:rPr>
              <w:t>0x0 </w:t>
            </w:r>
            <w:r>
              <w:rPr>
                <w:sz w:val="16"/>
                <w:szCs w:val="16"/>
              </w:rPr>
              <w:br/>
              <w:t>- </w:t>
            </w:r>
            <w:r>
              <w:rPr>
                <w:sz w:val="16"/>
                <w:szCs w:val="16"/>
              </w:rPr>
              <w:br/>
              <w:t>0x7</w:t>
            </w:r>
          </w:p>
        </w:tc>
        <w:tc>
          <w:tcPr>
            <w:tcW w:w="0" w:type="auto"/>
            <w:gridSpan w:val="3"/>
            <w:tcBorders>
              <w:top w:val="single" w:sz="6" w:space="0" w:color="000000"/>
              <w:left w:val="single" w:sz="6" w:space="0" w:color="000000"/>
              <w:bottom w:val="single" w:sz="6" w:space="0" w:color="000000"/>
              <w:right w:val="single" w:sz="6" w:space="0" w:color="000000"/>
            </w:tcBorders>
            <w:vAlign w:val="center"/>
            <w:hideMark/>
          </w:tcPr>
          <w:p w14:paraId="3A749608" w14:textId="77777777" w:rsidR="00797261" w:rsidRDefault="007E0C5E" w:rsidP="0006429F">
            <w:pPr>
              <w:spacing w:before="75" w:after="45"/>
              <w:jc w:val="center"/>
              <w:rPr>
                <w:sz w:val="16"/>
                <w:szCs w:val="16"/>
              </w:rPr>
            </w:pPr>
            <w:hyperlink r:id="rId74" w:anchor="pi64/NONE/NONE/guard" w:history="1">
              <w:r w:rsidR="00797261">
                <w:rPr>
                  <w:rStyle w:val="Hyperlink"/>
                  <w:sz w:val="16"/>
                  <w:szCs w:val="16"/>
                </w:rPr>
                <w:t>guard</w:t>
              </w:r>
            </w:hyperlink>
          </w:p>
        </w:tc>
      </w:tr>
    </w:tbl>
    <w:p w14:paraId="6598E6F9" w14:textId="77777777" w:rsidR="00797261" w:rsidRDefault="00797261" w:rsidP="00797261">
      <w:pPr>
        <w:pStyle w:val="tablenote"/>
        <w:shd w:val="clear" w:color="auto" w:fill="FFFFFF"/>
        <w:ind w:left="600"/>
        <w:rPr>
          <w:rFonts w:ascii="Verdana" w:hAnsi="Verdana"/>
          <w:b/>
          <w:bCs/>
          <w:color w:val="000000"/>
          <w:sz w:val="16"/>
          <w:szCs w:val="16"/>
        </w:rPr>
      </w:pPr>
      <w:r>
        <w:rPr>
          <w:rFonts w:ascii="Verdana" w:hAnsi="Verdana"/>
          <w:b/>
          <w:bCs/>
          <w:color w:val="000000"/>
          <w:sz w:val="16"/>
          <w:szCs w:val="16"/>
        </w:rPr>
        <w:t>Bits: 64 / Bytes: 8 / Unused Bits: 0</w:t>
      </w:r>
    </w:p>
    <w:p w14:paraId="35E1CCAD" w14:textId="77777777" w:rsidR="00797261" w:rsidRDefault="00797261" w:rsidP="00A36105">
      <w:pPr>
        <w:pStyle w:val="Heading6"/>
        <w:keepNext w:val="0"/>
        <w:keepLines w:val="0"/>
        <w:numPr>
          <w:ilvl w:val="5"/>
          <w:numId w:val="2"/>
        </w:numPr>
        <w:tabs>
          <w:tab w:val="num" w:pos="1152"/>
        </w:tabs>
        <w:spacing w:before="240" w:after="60" w:line="240" w:lineRule="auto"/>
        <w:rPr>
          <w:rFonts w:ascii="Verdana" w:hAnsi="Verdana"/>
          <w:bCs/>
          <w:color w:val="000000"/>
          <w:sz w:val="24"/>
          <w:szCs w:val="24"/>
        </w:rPr>
      </w:pPr>
      <w:bookmarkStart w:id="122" w:name="pi64/NONE/NONE/guard"/>
      <w:r>
        <w:rPr>
          <w:rFonts w:ascii="Verdana" w:hAnsi="Verdana"/>
          <w:color w:val="000000"/>
          <w:sz w:val="24"/>
          <w:szCs w:val="24"/>
        </w:rPr>
        <w:t>guard (Offset:0x0[31:0], Size: 32, Words: 2)</w:t>
      </w:r>
    </w:p>
    <w:bookmarkEnd w:id="122"/>
    <w:p w14:paraId="3275EA1B"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64b guard value.</w:t>
      </w:r>
    </w:p>
    <w:p w14:paraId="70A2DECE" w14:textId="77777777" w:rsidR="00797261" w:rsidRDefault="00797261" w:rsidP="00A36105">
      <w:pPr>
        <w:pStyle w:val="Heading5"/>
        <w:keepNext w:val="0"/>
        <w:keepLines w:val="0"/>
        <w:numPr>
          <w:ilvl w:val="4"/>
          <w:numId w:val="2"/>
        </w:numPr>
        <w:tabs>
          <w:tab w:val="num" w:pos="1008"/>
        </w:tabs>
        <w:spacing w:before="240" w:after="60" w:line="240" w:lineRule="auto"/>
        <w:rPr>
          <w:rFonts w:ascii="Verdana" w:hAnsi="Verdana"/>
          <w:color w:val="000000"/>
          <w:sz w:val="28"/>
          <w:szCs w:val="28"/>
          <w:shd w:val="clear" w:color="auto" w:fill="FFFFFF"/>
        </w:rPr>
      </w:pPr>
      <w:bookmarkStart w:id="123" w:name="vm_user"/>
      <w:r>
        <w:rPr>
          <w:rFonts w:ascii="Verdana" w:hAnsi="Verdana"/>
          <w:color w:val="000000"/>
          <w:sz w:val="28"/>
          <w:szCs w:val="28"/>
          <w:shd w:val="clear" w:color="auto" w:fill="FFFFFF"/>
        </w:rPr>
        <w:t>VM User Format (14)</w:t>
      </w:r>
    </w:p>
    <w:tbl>
      <w:tblPr>
        <w:tblW w:w="0" w:type="auto"/>
        <w:tblInd w:w="450" w:type="dxa"/>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46"/>
        <w:gridCol w:w="561"/>
        <w:gridCol w:w="268"/>
        <w:gridCol w:w="373"/>
      </w:tblGrid>
      <w:tr w:rsidR="00797261" w14:paraId="7FFB7ACC"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bookmarkEnd w:id="123"/>
          <w:p w14:paraId="334A6C3D" w14:textId="77777777" w:rsidR="00797261" w:rsidRDefault="00797261" w:rsidP="0006429F">
            <w:pPr>
              <w:spacing w:before="75" w:after="45"/>
              <w:jc w:val="center"/>
              <w:rPr>
                <w:b/>
                <w:bCs/>
                <w:i/>
                <w:iCs/>
                <w:sz w:val="18"/>
                <w:szCs w:val="18"/>
              </w:rPr>
            </w:pPr>
            <w:r>
              <w:rPr>
                <w:b/>
                <w:bCs/>
                <w:i/>
                <w:iCs/>
                <w:sz w:val="18"/>
                <w:szCs w:val="18"/>
              </w:rPr>
              <w:t>Offset</w:t>
            </w:r>
          </w:p>
        </w:tc>
        <w:tc>
          <w:tcPr>
            <w:tcW w:w="0" w:type="auto"/>
            <w:tcBorders>
              <w:top w:val="single" w:sz="6" w:space="0" w:color="000000"/>
              <w:left w:val="single" w:sz="6" w:space="0" w:color="000000"/>
              <w:bottom w:val="single" w:sz="6" w:space="0" w:color="000000"/>
              <w:right w:val="nil"/>
            </w:tcBorders>
            <w:shd w:val="clear" w:color="auto" w:fill="C0C0C0"/>
            <w:noWrap/>
            <w:vAlign w:val="center"/>
            <w:hideMark/>
          </w:tcPr>
          <w:p w14:paraId="49272D1C" w14:textId="77777777" w:rsidR="00797261" w:rsidRDefault="00797261" w:rsidP="0006429F">
            <w:pPr>
              <w:spacing w:before="75" w:after="45"/>
              <w:rPr>
                <w:b/>
                <w:bCs/>
                <w:i/>
                <w:iCs/>
                <w:sz w:val="18"/>
                <w:szCs w:val="18"/>
              </w:rPr>
            </w:pPr>
            <w:r>
              <w:rPr>
                <w:b/>
                <w:bCs/>
                <w:i/>
                <w:iCs/>
                <w:sz w:val="18"/>
                <w:szCs w:val="18"/>
              </w:rPr>
              <w:t>31</w:t>
            </w:r>
          </w:p>
        </w:tc>
        <w:tc>
          <w:tcPr>
            <w:tcW w:w="0" w:type="auto"/>
            <w:tcBorders>
              <w:top w:val="single" w:sz="6" w:space="0" w:color="000000"/>
              <w:left w:val="nil"/>
              <w:bottom w:val="single" w:sz="6" w:space="0" w:color="000000"/>
              <w:right w:val="nil"/>
            </w:tcBorders>
            <w:shd w:val="clear" w:color="auto" w:fill="C0C0C0"/>
            <w:noWrap/>
            <w:vAlign w:val="center"/>
            <w:hideMark/>
          </w:tcPr>
          <w:p w14:paraId="7EFA79EA" w14:textId="77777777" w:rsidR="00797261" w:rsidRDefault="00797261" w:rsidP="0006429F">
            <w:pPr>
              <w:spacing w:before="75" w:after="45"/>
              <w:jc w:val="center"/>
              <w:rPr>
                <w:b/>
                <w:bCs/>
                <w:i/>
                <w:iCs/>
                <w:sz w:val="18"/>
                <w:szCs w:val="18"/>
              </w:rPr>
            </w:pPr>
            <w:r>
              <w:rPr>
                <w:b/>
                <w:bCs/>
                <w:i/>
                <w:iCs/>
                <w:sz w:val="18"/>
                <w:szCs w:val="18"/>
              </w:rPr>
              <w:t> </w:t>
            </w:r>
          </w:p>
        </w:tc>
        <w:tc>
          <w:tcPr>
            <w:tcW w:w="0" w:type="auto"/>
            <w:tcBorders>
              <w:top w:val="single" w:sz="6" w:space="0" w:color="000000"/>
              <w:left w:val="nil"/>
              <w:bottom w:val="single" w:sz="6" w:space="0" w:color="000000"/>
              <w:right w:val="single" w:sz="6" w:space="0" w:color="000000"/>
            </w:tcBorders>
            <w:shd w:val="clear" w:color="auto" w:fill="C0C0C0"/>
            <w:noWrap/>
            <w:vAlign w:val="center"/>
            <w:hideMark/>
          </w:tcPr>
          <w:p w14:paraId="6A23F1AD" w14:textId="77777777" w:rsidR="00797261" w:rsidRDefault="00797261" w:rsidP="0006429F">
            <w:pPr>
              <w:spacing w:before="75" w:after="45"/>
              <w:jc w:val="right"/>
              <w:rPr>
                <w:b/>
                <w:bCs/>
                <w:i/>
                <w:iCs/>
                <w:sz w:val="18"/>
                <w:szCs w:val="18"/>
              </w:rPr>
            </w:pPr>
            <w:r>
              <w:rPr>
                <w:b/>
                <w:bCs/>
                <w:i/>
                <w:iCs/>
                <w:sz w:val="18"/>
                <w:szCs w:val="18"/>
              </w:rPr>
              <w:t>0</w:t>
            </w:r>
          </w:p>
        </w:tc>
      </w:tr>
      <w:tr w:rsidR="00797261" w14:paraId="2322E7F5"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6DA2D519" w14:textId="77777777" w:rsidR="00797261" w:rsidRDefault="00797261" w:rsidP="0006429F">
            <w:pPr>
              <w:spacing w:before="75" w:after="45"/>
              <w:jc w:val="center"/>
              <w:rPr>
                <w:sz w:val="16"/>
                <w:szCs w:val="16"/>
              </w:rPr>
            </w:pPr>
            <w:r>
              <w:rPr>
                <w:sz w:val="16"/>
                <w:szCs w:val="16"/>
              </w:rPr>
              <w:t>0x0 </w:t>
            </w:r>
            <w:r>
              <w:rPr>
                <w:sz w:val="16"/>
                <w:szCs w:val="16"/>
              </w:rPr>
              <w:br/>
              <w:t>- </w:t>
            </w:r>
            <w:r>
              <w:rPr>
                <w:sz w:val="16"/>
                <w:szCs w:val="16"/>
              </w:rPr>
              <w:br/>
              <w:t>0xf</w:t>
            </w:r>
          </w:p>
        </w:tc>
        <w:tc>
          <w:tcPr>
            <w:tcW w:w="0" w:type="auto"/>
            <w:gridSpan w:val="3"/>
            <w:tcBorders>
              <w:top w:val="single" w:sz="6" w:space="0" w:color="000000"/>
              <w:left w:val="single" w:sz="6" w:space="0" w:color="000000"/>
              <w:bottom w:val="single" w:sz="6" w:space="0" w:color="000000"/>
              <w:right w:val="single" w:sz="6" w:space="0" w:color="000000"/>
            </w:tcBorders>
            <w:vAlign w:val="center"/>
            <w:hideMark/>
          </w:tcPr>
          <w:p w14:paraId="1AD61CFD" w14:textId="77777777" w:rsidR="00797261" w:rsidRDefault="007E0C5E" w:rsidP="0006429F">
            <w:pPr>
              <w:spacing w:before="75" w:after="45"/>
              <w:jc w:val="center"/>
              <w:rPr>
                <w:sz w:val="16"/>
                <w:szCs w:val="16"/>
              </w:rPr>
            </w:pPr>
            <w:hyperlink r:id="rId75" w:anchor="vm_user/NONE/NONE/iv_tweak" w:history="1">
              <w:r w:rsidR="00797261">
                <w:rPr>
                  <w:rStyle w:val="Hyperlink"/>
                  <w:sz w:val="16"/>
                  <w:szCs w:val="16"/>
                </w:rPr>
                <w:t>iv_tweak</w:t>
              </w:r>
            </w:hyperlink>
          </w:p>
        </w:tc>
      </w:tr>
      <w:tr w:rsidR="00797261" w14:paraId="15695544"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0D2977E0" w14:textId="77777777" w:rsidR="00797261" w:rsidRDefault="00797261" w:rsidP="0006429F">
            <w:pPr>
              <w:spacing w:before="75" w:after="45"/>
              <w:jc w:val="center"/>
              <w:rPr>
                <w:sz w:val="16"/>
                <w:szCs w:val="16"/>
              </w:rPr>
            </w:pPr>
            <w:r>
              <w:rPr>
                <w:sz w:val="16"/>
                <w:szCs w:val="16"/>
              </w:rPr>
              <w:t>0x10 </w:t>
            </w:r>
            <w:r>
              <w:rPr>
                <w:sz w:val="16"/>
                <w:szCs w:val="16"/>
              </w:rPr>
              <w:br/>
              <w:t>- </w:t>
            </w:r>
            <w:r>
              <w:rPr>
                <w:sz w:val="16"/>
                <w:szCs w:val="16"/>
              </w:rPr>
              <w:br/>
              <w:t>0x17</w:t>
            </w:r>
          </w:p>
        </w:tc>
        <w:tc>
          <w:tcPr>
            <w:tcW w:w="0" w:type="auto"/>
            <w:gridSpan w:val="3"/>
            <w:tcBorders>
              <w:top w:val="single" w:sz="6" w:space="0" w:color="000000"/>
              <w:left w:val="single" w:sz="6" w:space="0" w:color="000000"/>
              <w:bottom w:val="single" w:sz="6" w:space="0" w:color="000000"/>
              <w:right w:val="single" w:sz="6" w:space="0" w:color="000000"/>
            </w:tcBorders>
            <w:vAlign w:val="center"/>
            <w:hideMark/>
          </w:tcPr>
          <w:p w14:paraId="0AE88600" w14:textId="77777777" w:rsidR="00797261" w:rsidRDefault="007E0C5E" w:rsidP="0006429F">
            <w:pPr>
              <w:spacing w:before="75" w:after="45"/>
              <w:jc w:val="center"/>
              <w:rPr>
                <w:sz w:val="16"/>
                <w:szCs w:val="16"/>
              </w:rPr>
            </w:pPr>
            <w:hyperlink r:id="rId76" w:anchor="vm_user/NONE/NONE/raw_data_cksum" w:history="1">
              <w:r w:rsidR="00797261">
                <w:rPr>
                  <w:rStyle w:val="Hyperlink"/>
                  <w:sz w:val="16"/>
                  <w:szCs w:val="16"/>
                </w:rPr>
                <w:t>raw_data_cksum</w:t>
              </w:r>
            </w:hyperlink>
          </w:p>
        </w:tc>
      </w:tr>
      <w:tr w:rsidR="00797261" w14:paraId="0B5A61F0"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04F8CC14" w14:textId="77777777" w:rsidR="00797261" w:rsidRDefault="00797261" w:rsidP="0006429F">
            <w:pPr>
              <w:spacing w:before="75" w:after="45"/>
              <w:jc w:val="center"/>
              <w:rPr>
                <w:sz w:val="16"/>
                <w:szCs w:val="16"/>
              </w:rPr>
            </w:pPr>
            <w:r>
              <w:rPr>
                <w:sz w:val="16"/>
                <w:szCs w:val="16"/>
              </w:rPr>
              <w:t>0x18 </w:t>
            </w:r>
            <w:r>
              <w:rPr>
                <w:sz w:val="16"/>
                <w:szCs w:val="16"/>
              </w:rPr>
              <w:br/>
              <w:t>- </w:t>
            </w:r>
            <w:r>
              <w:rPr>
                <w:sz w:val="16"/>
                <w:szCs w:val="16"/>
              </w:rPr>
              <w:br/>
              <w:t>0x37</w:t>
            </w:r>
          </w:p>
        </w:tc>
        <w:tc>
          <w:tcPr>
            <w:tcW w:w="0" w:type="auto"/>
            <w:gridSpan w:val="3"/>
            <w:tcBorders>
              <w:top w:val="single" w:sz="6" w:space="0" w:color="000000"/>
              <w:left w:val="single" w:sz="6" w:space="0" w:color="000000"/>
              <w:bottom w:val="single" w:sz="6" w:space="0" w:color="000000"/>
              <w:right w:val="single" w:sz="6" w:space="0" w:color="000000"/>
            </w:tcBorders>
            <w:vAlign w:val="center"/>
            <w:hideMark/>
          </w:tcPr>
          <w:p w14:paraId="57B9BB7C" w14:textId="77777777" w:rsidR="00797261" w:rsidRDefault="007E0C5E" w:rsidP="0006429F">
            <w:pPr>
              <w:spacing w:before="75" w:after="45"/>
              <w:jc w:val="center"/>
              <w:rPr>
                <w:sz w:val="16"/>
                <w:szCs w:val="16"/>
              </w:rPr>
            </w:pPr>
            <w:hyperlink r:id="rId77" w:anchor="vm_user/NONE/NONE/raw_data_mac" w:history="1">
              <w:r w:rsidR="00797261">
                <w:rPr>
                  <w:rStyle w:val="Hyperlink"/>
                  <w:sz w:val="16"/>
                  <w:szCs w:val="16"/>
                </w:rPr>
                <w:t>raw_data_mac</w:t>
              </w:r>
            </w:hyperlink>
          </w:p>
        </w:tc>
      </w:tr>
    </w:tbl>
    <w:p w14:paraId="256BD828" w14:textId="77777777" w:rsidR="00797261" w:rsidRDefault="00797261" w:rsidP="00797261">
      <w:pPr>
        <w:pStyle w:val="tablenote"/>
        <w:shd w:val="clear" w:color="auto" w:fill="FFFFFF"/>
        <w:ind w:left="600"/>
        <w:rPr>
          <w:rFonts w:ascii="Verdana" w:hAnsi="Verdana"/>
          <w:b/>
          <w:bCs/>
          <w:color w:val="000000"/>
          <w:sz w:val="16"/>
          <w:szCs w:val="16"/>
        </w:rPr>
      </w:pPr>
      <w:r>
        <w:rPr>
          <w:rFonts w:ascii="Verdana" w:hAnsi="Verdana"/>
          <w:b/>
          <w:bCs/>
          <w:color w:val="000000"/>
          <w:sz w:val="16"/>
          <w:szCs w:val="16"/>
        </w:rPr>
        <w:t>Bits: 448 / Bytes: 56 / Unused Bits: 0</w:t>
      </w:r>
    </w:p>
    <w:p w14:paraId="35503133" w14:textId="77777777" w:rsidR="00797261" w:rsidRDefault="00797261" w:rsidP="00A36105">
      <w:pPr>
        <w:pStyle w:val="Heading6"/>
        <w:keepNext w:val="0"/>
        <w:keepLines w:val="0"/>
        <w:numPr>
          <w:ilvl w:val="5"/>
          <w:numId w:val="2"/>
        </w:numPr>
        <w:tabs>
          <w:tab w:val="num" w:pos="1152"/>
        </w:tabs>
        <w:spacing w:before="240" w:after="60" w:line="240" w:lineRule="auto"/>
        <w:rPr>
          <w:rFonts w:ascii="Verdana" w:hAnsi="Verdana"/>
          <w:bCs/>
          <w:color w:val="000000"/>
          <w:sz w:val="24"/>
          <w:szCs w:val="24"/>
        </w:rPr>
      </w:pPr>
      <w:bookmarkStart w:id="124" w:name="vm_user/NONE/NONE/iv_tweak"/>
      <w:r>
        <w:rPr>
          <w:rFonts w:ascii="Verdana" w:hAnsi="Verdana"/>
          <w:color w:val="000000"/>
          <w:sz w:val="24"/>
          <w:szCs w:val="24"/>
        </w:rPr>
        <w:t>iv_tweak (Offset:0x0[31:0], Size: 32, Words: 4)</w:t>
      </w:r>
    </w:p>
    <w:bookmarkEnd w:id="124"/>
    <w:p w14:paraId="607C53FB"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IV (95:0) or Tweak (127:0) to be used for the encryption of the frame.</w:t>
      </w:r>
    </w:p>
    <w:p w14:paraId="1CAEB7F3" w14:textId="77777777" w:rsidR="00797261" w:rsidRDefault="00797261" w:rsidP="00A36105">
      <w:pPr>
        <w:pStyle w:val="Heading6"/>
        <w:keepNext w:val="0"/>
        <w:keepLines w:val="0"/>
        <w:numPr>
          <w:ilvl w:val="5"/>
          <w:numId w:val="2"/>
        </w:numPr>
        <w:tabs>
          <w:tab w:val="num" w:pos="1152"/>
        </w:tabs>
        <w:spacing w:before="240" w:after="60" w:line="240" w:lineRule="auto"/>
        <w:rPr>
          <w:rFonts w:ascii="Verdana" w:hAnsi="Verdana"/>
          <w:color w:val="000000"/>
          <w:sz w:val="24"/>
          <w:szCs w:val="24"/>
        </w:rPr>
      </w:pPr>
      <w:bookmarkStart w:id="125" w:name="vm_user/NONE/NONE/raw_data_cksum"/>
      <w:r>
        <w:rPr>
          <w:rFonts w:ascii="Verdana" w:hAnsi="Verdana"/>
          <w:color w:val="000000"/>
          <w:sz w:val="24"/>
          <w:szCs w:val="24"/>
        </w:rPr>
        <w:t>raw_data_cksum (Offset:0x10[31:0], Size: 32, Words: 2)</w:t>
      </w:r>
    </w:p>
    <w:bookmarkEnd w:id="125"/>
    <w:p w14:paraId="75D3B11A"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RAW Data Checksum. Is the CRC64 calculated over the raw data.</w:t>
      </w:r>
    </w:p>
    <w:p w14:paraId="553E2BC1" w14:textId="77777777" w:rsidR="00797261" w:rsidRDefault="00797261" w:rsidP="00A36105">
      <w:pPr>
        <w:pStyle w:val="Heading6"/>
        <w:keepNext w:val="0"/>
        <w:keepLines w:val="0"/>
        <w:numPr>
          <w:ilvl w:val="5"/>
          <w:numId w:val="2"/>
        </w:numPr>
        <w:tabs>
          <w:tab w:val="num" w:pos="1152"/>
        </w:tabs>
        <w:spacing w:before="240" w:after="60" w:line="240" w:lineRule="auto"/>
        <w:rPr>
          <w:rFonts w:ascii="Verdana" w:hAnsi="Verdana"/>
          <w:color w:val="000000"/>
          <w:sz w:val="24"/>
          <w:szCs w:val="24"/>
        </w:rPr>
      </w:pPr>
      <w:bookmarkStart w:id="126" w:name="vm_user/NONE/NONE/raw_data_mac"/>
      <w:r>
        <w:rPr>
          <w:rFonts w:ascii="Verdana" w:hAnsi="Verdana"/>
          <w:color w:val="000000"/>
          <w:sz w:val="24"/>
          <w:szCs w:val="24"/>
        </w:rPr>
        <w:t>raw_data_mac (Offset:0x18[31:0], Size: 32, Words: 8)</w:t>
      </w:r>
    </w:p>
    <w:bookmarkEnd w:id="126"/>
    <w:p w14:paraId="4D2167F3"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RAW Data MAC. SHA2, or SHA2-HMAC over raw data.</w:t>
      </w:r>
    </w:p>
    <w:p w14:paraId="159DB124" w14:textId="77777777" w:rsidR="00797261" w:rsidRDefault="00797261" w:rsidP="00A36105">
      <w:pPr>
        <w:pStyle w:val="Heading5"/>
        <w:keepNext w:val="0"/>
        <w:keepLines w:val="0"/>
        <w:numPr>
          <w:ilvl w:val="4"/>
          <w:numId w:val="2"/>
        </w:numPr>
        <w:tabs>
          <w:tab w:val="num" w:pos="1008"/>
        </w:tabs>
        <w:spacing w:before="240" w:after="60" w:line="240" w:lineRule="auto"/>
        <w:rPr>
          <w:rFonts w:ascii="Verdana" w:hAnsi="Verdana"/>
          <w:color w:val="000000"/>
          <w:sz w:val="28"/>
          <w:szCs w:val="28"/>
          <w:shd w:val="clear" w:color="auto" w:fill="FFFFFF"/>
        </w:rPr>
      </w:pPr>
      <w:bookmarkStart w:id="127" w:name="append"/>
      <w:r>
        <w:rPr>
          <w:rFonts w:ascii="Verdana" w:hAnsi="Verdana"/>
          <w:color w:val="000000"/>
          <w:sz w:val="28"/>
          <w:szCs w:val="28"/>
          <w:shd w:val="clear" w:color="auto" w:fill="FFFFFF"/>
        </w:rPr>
        <w:t>Append Intermediate Format (15)</w:t>
      </w:r>
    </w:p>
    <w:tbl>
      <w:tblPr>
        <w:tblW w:w="0" w:type="auto"/>
        <w:tblInd w:w="450" w:type="dxa"/>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46"/>
        <w:gridCol w:w="635"/>
        <w:gridCol w:w="153"/>
        <w:gridCol w:w="176"/>
        <w:gridCol w:w="486"/>
      </w:tblGrid>
      <w:tr w:rsidR="00797261" w14:paraId="741E2A40"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bookmarkEnd w:id="127"/>
          <w:p w14:paraId="5DA18014" w14:textId="77777777" w:rsidR="00797261" w:rsidRDefault="00797261" w:rsidP="0006429F">
            <w:pPr>
              <w:spacing w:before="75" w:after="45"/>
              <w:jc w:val="center"/>
              <w:rPr>
                <w:b/>
                <w:bCs/>
                <w:i/>
                <w:iCs/>
                <w:sz w:val="18"/>
                <w:szCs w:val="18"/>
              </w:rPr>
            </w:pPr>
            <w:r>
              <w:rPr>
                <w:b/>
                <w:bCs/>
                <w:i/>
                <w:iCs/>
                <w:sz w:val="18"/>
                <w:szCs w:val="18"/>
              </w:rPr>
              <w:t>Offset</w:t>
            </w:r>
          </w:p>
        </w:tc>
        <w:tc>
          <w:tcPr>
            <w:tcW w:w="0" w:type="auto"/>
            <w:tcBorders>
              <w:top w:val="single" w:sz="6" w:space="0" w:color="000000"/>
              <w:left w:val="single" w:sz="6" w:space="0" w:color="000000"/>
              <w:bottom w:val="single" w:sz="6" w:space="0" w:color="000000"/>
              <w:right w:val="nil"/>
            </w:tcBorders>
            <w:shd w:val="clear" w:color="auto" w:fill="C0C0C0"/>
            <w:noWrap/>
            <w:vAlign w:val="center"/>
            <w:hideMark/>
          </w:tcPr>
          <w:p w14:paraId="17BB5C7B" w14:textId="77777777" w:rsidR="00797261" w:rsidRDefault="00797261" w:rsidP="0006429F">
            <w:pPr>
              <w:spacing w:before="75" w:after="45"/>
              <w:rPr>
                <w:b/>
                <w:bCs/>
                <w:i/>
                <w:iCs/>
                <w:sz w:val="18"/>
                <w:szCs w:val="18"/>
              </w:rPr>
            </w:pPr>
            <w:r>
              <w:rPr>
                <w:b/>
                <w:bCs/>
                <w:i/>
                <w:iCs/>
                <w:sz w:val="18"/>
                <w:szCs w:val="18"/>
              </w:rPr>
              <w:t>31</w:t>
            </w:r>
          </w:p>
        </w:tc>
        <w:tc>
          <w:tcPr>
            <w:tcW w:w="0" w:type="auto"/>
            <w:gridSpan w:val="2"/>
            <w:tcBorders>
              <w:top w:val="single" w:sz="6" w:space="0" w:color="000000"/>
              <w:left w:val="nil"/>
              <w:bottom w:val="single" w:sz="6" w:space="0" w:color="000000"/>
              <w:right w:val="nil"/>
            </w:tcBorders>
            <w:shd w:val="clear" w:color="auto" w:fill="C0C0C0"/>
            <w:noWrap/>
            <w:vAlign w:val="center"/>
            <w:hideMark/>
          </w:tcPr>
          <w:p w14:paraId="09D78CAA" w14:textId="77777777" w:rsidR="00797261" w:rsidRDefault="00797261" w:rsidP="0006429F">
            <w:pPr>
              <w:spacing w:before="75" w:after="45"/>
              <w:jc w:val="center"/>
              <w:rPr>
                <w:b/>
                <w:bCs/>
                <w:i/>
                <w:iCs/>
                <w:sz w:val="18"/>
                <w:szCs w:val="18"/>
              </w:rPr>
            </w:pPr>
            <w:r>
              <w:rPr>
                <w:b/>
                <w:bCs/>
                <w:i/>
                <w:iCs/>
                <w:sz w:val="18"/>
                <w:szCs w:val="18"/>
              </w:rPr>
              <w:t> </w:t>
            </w:r>
          </w:p>
        </w:tc>
        <w:tc>
          <w:tcPr>
            <w:tcW w:w="0" w:type="auto"/>
            <w:tcBorders>
              <w:top w:val="single" w:sz="6" w:space="0" w:color="000000"/>
              <w:left w:val="nil"/>
              <w:bottom w:val="single" w:sz="6" w:space="0" w:color="000000"/>
              <w:right w:val="single" w:sz="6" w:space="0" w:color="000000"/>
            </w:tcBorders>
            <w:shd w:val="clear" w:color="auto" w:fill="C0C0C0"/>
            <w:noWrap/>
            <w:vAlign w:val="center"/>
            <w:hideMark/>
          </w:tcPr>
          <w:p w14:paraId="2D3C0F28" w14:textId="77777777" w:rsidR="00797261" w:rsidRDefault="00797261" w:rsidP="0006429F">
            <w:pPr>
              <w:spacing w:before="75" w:after="45"/>
              <w:jc w:val="right"/>
              <w:rPr>
                <w:b/>
                <w:bCs/>
                <w:i/>
                <w:iCs/>
                <w:sz w:val="18"/>
                <w:szCs w:val="18"/>
              </w:rPr>
            </w:pPr>
            <w:r>
              <w:rPr>
                <w:b/>
                <w:bCs/>
                <w:i/>
                <w:iCs/>
                <w:sz w:val="18"/>
                <w:szCs w:val="18"/>
              </w:rPr>
              <w:t>0</w:t>
            </w:r>
          </w:p>
        </w:tc>
      </w:tr>
      <w:tr w:rsidR="00797261" w14:paraId="273172D6"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4447C658" w14:textId="77777777" w:rsidR="00797261" w:rsidRDefault="00797261" w:rsidP="0006429F">
            <w:pPr>
              <w:spacing w:before="75" w:after="45"/>
              <w:jc w:val="center"/>
              <w:rPr>
                <w:sz w:val="16"/>
                <w:szCs w:val="16"/>
              </w:rPr>
            </w:pPr>
            <w:r>
              <w:rPr>
                <w:sz w:val="16"/>
                <w:szCs w:val="16"/>
              </w:rPr>
              <w:t>0x0 </w:t>
            </w:r>
            <w:r>
              <w:rPr>
                <w:sz w:val="16"/>
                <w:szCs w:val="16"/>
              </w:rPr>
              <w:br/>
              <w:t>- </w:t>
            </w:r>
            <w:r>
              <w:rPr>
                <w:sz w:val="16"/>
                <w:szCs w:val="16"/>
              </w:rPr>
              <w:br/>
              <w:t>0x7</w:t>
            </w:r>
          </w:p>
        </w:tc>
        <w:tc>
          <w:tcPr>
            <w:tcW w:w="0" w:type="auto"/>
            <w:gridSpan w:val="4"/>
            <w:tcBorders>
              <w:top w:val="single" w:sz="6" w:space="0" w:color="000000"/>
              <w:left w:val="single" w:sz="6" w:space="0" w:color="000000"/>
              <w:bottom w:val="single" w:sz="6" w:space="0" w:color="000000"/>
              <w:right w:val="single" w:sz="6" w:space="0" w:color="000000"/>
            </w:tcBorders>
            <w:vAlign w:val="center"/>
            <w:hideMark/>
          </w:tcPr>
          <w:p w14:paraId="109109CB" w14:textId="77777777" w:rsidR="00797261" w:rsidRDefault="007E0C5E" w:rsidP="0006429F">
            <w:pPr>
              <w:spacing w:before="75" w:after="45"/>
              <w:jc w:val="center"/>
              <w:rPr>
                <w:sz w:val="16"/>
                <w:szCs w:val="16"/>
              </w:rPr>
            </w:pPr>
            <w:hyperlink r:id="rId78" w:anchor="append/NONE/NONE/cipher_data_cksum" w:history="1">
              <w:r w:rsidR="00797261">
                <w:rPr>
                  <w:rStyle w:val="Hyperlink"/>
                  <w:sz w:val="16"/>
                  <w:szCs w:val="16"/>
                </w:rPr>
                <w:t>cipher_data_cksum</w:t>
              </w:r>
            </w:hyperlink>
          </w:p>
        </w:tc>
      </w:tr>
      <w:tr w:rsidR="00797261" w14:paraId="7A8CD040"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2F0F3729" w14:textId="77777777" w:rsidR="00797261" w:rsidRDefault="00797261" w:rsidP="0006429F">
            <w:pPr>
              <w:spacing w:before="75" w:after="45"/>
              <w:jc w:val="center"/>
              <w:rPr>
                <w:sz w:val="16"/>
                <w:szCs w:val="16"/>
              </w:rPr>
            </w:pPr>
            <w:r>
              <w:rPr>
                <w:sz w:val="16"/>
                <w:szCs w:val="16"/>
              </w:rPr>
              <w:lastRenderedPageBreak/>
              <w:t>0x8 </w:t>
            </w:r>
            <w:r>
              <w:rPr>
                <w:sz w:val="16"/>
                <w:szCs w:val="16"/>
              </w:rPr>
              <w:br/>
              <w:t>- </w:t>
            </w:r>
            <w:r>
              <w:rPr>
                <w:sz w:val="16"/>
                <w:szCs w:val="16"/>
              </w:rPr>
              <w:br/>
              <w:t>0x17</w:t>
            </w:r>
          </w:p>
        </w:tc>
        <w:tc>
          <w:tcPr>
            <w:tcW w:w="0" w:type="auto"/>
            <w:gridSpan w:val="4"/>
            <w:tcBorders>
              <w:top w:val="single" w:sz="6" w:space="0" w:color="000000"/>
              <w:left w:val="single" w:sz="6" w:space="0" w:color="000000"/>
              <w:bottom w:val="single" w:sz="6" w:space="0" w:color="000000"/>
              <w:right w:val="single" w:sz="6" w:space="0" w:color="000000"/>
            </w:tcBorders>
            <w:vAlign w:val="center"/>
            <w:hideMark/>
          </w:tcPr>
          <w:p w14:paraId="75C3FB4E" w14:textId="77777777" w:rsidR="00797261" w:rsidRDefault="007E0C5E" w:rsidP="0006429F">
            <w:pPr>
              <w:spacing w:before="75" w:after="45"/>
              <w:jc w:val="center"/>
              <w:rPr>
                <w:sz w:val="16"/>
                <w:szCs w:val="16"/>
              </w:rPr>
            </w:pPr>
            <w:hyperlink r:id="rId79" w:anchor="append/NONE/NONE/cipher_data_mac" w:history="1">
              <w:r w:rsidR="00797261">
                <w:rPr>
                  <w:rStyle w:val="Hyperlink"/>
                  <w:sz w:val="16"/>
                  <w:szCs w:val="16"/>
                </w:rPr>
                <w:t>cipher_data_mac</w:t>
              </w:r>
            </w:hyperlink>
          </w:p>
        </w:tc>
      </w:tr>
      <w:tr w:rsidR="00797261" w14:paraId="4DC8C9B1"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071E1D44" w14:textId="77777777" w:rsidR="00797261" w:rsidRDefault="00797261" w:rsidP="0006429F">
            <w:pPr>
              <w:spacing w:before="75" w:after="45"/>
              <w:jc w:val="center"/>
              <w:rPr>
                <w:sz w:val="16"/>
                <w:szCs w:val="16"/>
              </w:rPr>
            </w:pPr>
            <w:r>
              <w:rPr>
                <w:sz w:val="16"/>
                <w:szCs w:val="16"/>
              </w:rPr>
              <w:t>0x18 </w:t>
            </w:r>
            <w:r>
              <w:rPr>
                <w:sz w:val="16"/>
                <w:szCs w:val="16"/>
              </w:rPr>
              <w:br/>
              <w:t>- </w:t>
            </w:r>
            <w:r>
              <w:rPr>
                <w:sz w:val="16"/>
                <w:szCs w:val="16"/>
              </w:rPr>
              <w:br/>
              <w:t>0x23</w:t>
            </w:r>
          </w:p>
        </w:tc>
        <w:tc>
          <w:tcPr>
            <w:tcW w:w="0" w:type="auto"/>
            <w:gridSpan w:val="4"/>
            <w:tcBorders>
              <w:top w:val="single" w:sz="6" w:space="0" w:color="000000"/>
              <w:left w:val="single" w:sz="6" w:space="0" w:color="000000"/>
              <w:bottom w:val="single" w:sz="6" w:space="0" w:color="000000"/>
              <w:right w:val="single" w:sz="6" w:space="0" w:color="000000"/>
            </w:tcBorders>
            <w:vAlign w:val="center"/>
            <w:hideMark/>
          </w:tcPr>
          <w:p w14:paraId="2955707A" w14:textId="77777777" w:rsidR="00797261" w:rsidRDefault="007E0C5E" w:rsidP="0006429F">
            <w:pPr>
              <w:spacing w:before="75" w:after="45"/>
              <w:jc w:val="center"/>
              <w:rPr>
                <w:sz w:val="16"/>
                <w:szCs w:val="16"/>
              </w:rPr>
            </w:pPr>
            <w:hyperlink r:id="rId80" w:anchor="append/NONE/NONE/iv" w:history="1">
              <w:r w:rsidR="00797261">
                <w:rPr>
                  <w:rStyle w:val="Hyperlink"/>
                  <w:sz w:val="16"/>
                  <w:szCs w:val="16"/>
                </w:rPr>
                <w:t>iv</w:t>
              </w:r>
            </w:hyperlink>
          </w:p>
        </w:tc>
      </w:tr>
      <w:tr w:rsidR="00797261" w14:paraId="6E64F77C"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2AEE6F2F" w14:textId="77777777" w:rsidR="00797261" w:rsidRDefault="00797261" w:rsidP="0006429F">
            <w:pPr>
              <w:spacing w:before="75" w:after="45"/>
              <w:jc w:val="center"/>
              <w:rPr>
                <w:sz w:val="16"/>
                <w:szCs w:val="16"/>
              </w:rPr>
            </w:pPr>
            <w:r>
              <w:rPr>
                <w:sz w:val="16"/>
                <w:szCs w:val="16"/>
              </w:rPr>
              <w:t>0x24</w:t>
            </w:r>
          </w:p>
        </w:tc>
        <w:tc>
          <w:tcPr>
            <w:tcW w:w="0" w:type="auto"/>
            <w:gridSpan w:val="4"/>
            <w:tcBorders>
              <w:top w:val="single" w:sz="6" w:space="0" w:color="000000"/>
              <w:left w:val="single" w:sz="6" w:space="0" w:color="000000"/>
              <w:bottom w:val="single" w:sz="6" w:space="0" w:color="000000"/>
              <w:right w:val="single" w:sz="6" w:space="0" w:color="000000"/>
            </w:tcBorders>
            <w:vAlign w:val="center"/>
            <w:hideMark/>
          </w:tcPr>
          <w:p w14:paraId="182C166C" w14:textId="77777777" w:rsidR="00797261" w:rsidRDefault="007E0C5E" w:rsidP="0006429F">
            <w:pPr>
              <w:spacing w:before="75" w:after="45"/>
              <w:jc w:val="center"/>
              <w:rPr>
                <w:sz w:val="16"/>
                <w:szCs w:val="16"/>
              </w:rPr>
            </w:pPr>
            <w:hyperlink r:id="rId81" w:anchor="append/NONE/NONE/reserved" w:history="1">
              <w:r w:rsidR="00797261">
                <w:rPr>
                  <w:rStyle w:val="Hyperlink"/>
                  <w:sz w:val="16"/>
                  <w:szCs w:val="16"/>
                </w:rPr>
                <w:t>reserved</w:t>
              </w:r>
            </w:hyperlink>
          </w:p>
        </w:tc>
      </w:tr>
      <w:tr w:rsidR="00797261" w14:paraId="1465913E"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3277507A" w14:textId="77777777" w:rsidR="00797261" w:rsidRDefault="00797261" w:rsidP="0006429F">
            <w:pPr>
              <w:spacing w:before="75" w:after="45"/>
              <w:jc w:val="center"/>
              <w:rPr>
                <w:sz w:val="16"/>
                <w:szCs w:val="16"/>
              </w:rPr>
            </w:pPr>
            <w:r>
              <w:rPr>
                <w:sz w:val="16"/>
                <w:szCs w:val="16"/>
              </w:rPr>
              <w:t>0x28</w:t>
            </w:r>
          </w:p>
        </w:tc>
        <w:tc>
          <w:tcPr>
            <w:tcW w:w="0" w:type="auto"/>
            <w:gridSpan w:val="2"/>
            <w:tcBorders>
              <w:top w:val="single" w:sz="6" w:space="0" w:color="000000"/>
              <w:left w:val="single" w:sz="6" w:space="0" w:color="000000"/>
              <w:bottom w:val="single" w:sz="6" w:space="0" w:color="000000"/>
              <w:right w:val="single" w:sz="6" w:space="0" w:color="000000"/>
            </w:tcBorders>
            <w:vAlign w:val="center"/>
            <w:hideMark/>
          </w:tcPr>
          <w:p w14:paraId="265718B0" w14:textId="77777777" w:rsidR="00797261" w:rsidRDefault="007E0C5E" w:rsidP="0006429F">
            <w:pPr>
              <w:spacing w:before="75" w:after="45"/>
              <w:jc w:val="center"/>
              <w:rPr>
                <w:sz w:val="16"/>
                <w:szCs w:val="16"/>
              </w:rPr>
            </w:pPr>
            <w:hyperlink r:id="rId82" w:anchor="append/NONE/NONE/status" w:history="1">
              <w:r w:rsidR="00797261">
                <w:rPr>
                  <w:rStyle w:val="Hyperlink"/>
                  <w:sz w:val="16"/>
                  <w:szCs w:val="16"/>
                </w:rPr>
                <w:t>status</w:t>
              </w:r>
            </w:hyperlink>
          </w:p>
        </w:tc>
        <w:tc>
          <w:tcPr>
            <w:tcW w:w="0" w:type="auto"/>
            <w:gridSpan w:val="2"/>
            <w:tcBorders>
              <w:top w:val="single" w:sz="6" w:space="0" w:color="000000"/>
              <w:left w:val="single" w:sz="6" w:space="0" w:color="000000"/>
              <w:bottom w:val="single" w:sz="6" w:space="0" w:color="000000"/>
              <w:right w:val="single" w:sz="6" w:space="0" w:color="000000"/>
            </w:tcBorders>
            <w:vAlign w:val="center"/>
            <w:hideMark/>
          </w:tcPr>
          <w:p w14:paraId="765ACC89" w14:textId="77777777" w:rsidR="00797261" w:rsidRDefault="007E0C5E" w:rsidP="0006429F">
            <w:pPr>
              <w:spacing w:before="75" w:after="45"/>
              <w:jc w:val="center"/>
              <w:rPr>
                <w:sz w:val="16"/>
                <w:szCs w:val="16"/>
              </w:rPr>
            </w:pPr>
            <w:hyperlink r:id="rId83" w:anchor="append/NONE/NONE/data_len" w:history="1">
              <w:r w:rsidR="00797261">
                <w:rPr>
                  <w:rStyle w:val="Hyperlink"/>
                  <w:sz w:val="16"/>
                  <w:szCs w:val="16"/>
                </w:rPr>
                <w:t>data_len</w:t>
              </w:r>
            </w:hyperlink>
          </w:p>
        </w:tc>
      </w:tr>
    </w:tbl>
    <w:p w14:paraId="1781B98A" w14:textId="77777777" w:rsidR="00797261" w:rsidRDefault="00797261" w:rsidP="00797261">
      <w:pPr>
        <w:pStyle w:val="tablenote"/>
        <w:shd w:val="clear" w:color="auto" w:fill="FFFFFF"/>
        <w:ind w:left="600"/>
        <w:rPr>
          <w:rFonts w:ascii="Verdana" w:hAnsi="Verdana"/>
          <w:b/>
          <w:bCs/>
          <w:color w:val="000000"/>
          <w:sz w:val="16"/>
          <w:szCs w:val="16"/>
        </w:rPr>
      </w:pPr>
      <w:r>
        <w:rPr>
          <w:rFonts w:ascii="Verdana" w:hAnsi="Verdana"/>
          <w:b/>
          <w:bCs/>
          <w:color w:val="000000"/>
          <w:sz w:val="16"/>
          <w:szCs w:val="16"/>
        </w:rPr>
        <w:t>Bits: 352 / Bytes: 44 / Unused Bits: 0</w:t>
      </w:r>
    </w:p>
    <w:p w14:paraId="66B79795" w14:textId="77777777" w:rsidR="00797261" w:rsidRDefault="00797261" w:rsidP="00A36105">
      <w:pPr>
        <w:pStyle w:val="Heading6"/>
        <w:keepNext w:val="0"/>
        <w:keepLines w:val="0"/>
        <w:numPr>
          <w:ilvl w:val="5"/>
          <w:numId w:val="2"/>
        </w:numPr>
        <w:tabs>
          <w:tab w:val="num" w:pos="1152"/>
        </w:tabs>
        <w:spacing w:before="240" w:after="60" w:line="240" w:lineRule="auto"/>
        <w:rPr>
          <w:rFonts w:ascii="Verdana" w:hAnsi="Verdana"/>
          <w:bCs/>
          <w:color w:val="000000"/>
          <w:sz w:val="24"/>
          <w:szCs w:val="24"/>
        </w:rPr>
      </w:pPr>
      <w:bookmarkStart w:id="128" w:name="append/NONE/NONE/cipher_data_cksum"/>
      <w:r>
        <w:rPr>
          <w:rFonts w:ascii="Verdana" w:hAnsi="Verdana"/>
          <w:color w:val="000000"/>
          <w:sz w:val="24"/>
          <w:szCs w:val="24"/>
        </w:rPr>
        <w:t>cipher_data_cksum (Offset:0x0[31:0], Size: 32, Words: 2)</w:t>
      </w:r>
    </w:p>
    <w:bookmarkEnd w:id="128"/>
    <w:p w14:paraId="2C3F0EAA"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CRC64 over the cipher data.</w:t>
      </w:r>
    </w:p>
    <w:p w14:paraId="0A2259F1" w14:textId="77777777" w:rsidR="00797261" w:rsidRDefault="00797261" w:rsidP="00A36105">
      <w:pPr>
        <w:pStyle w:val="Heading6"/>
        <w:keepNext w:val="0"/>
        <w:keepLines w:val="0"/>
        <w:numPr>
          <w:ilvl w:val="5"/>
          <w:numId w:val="2"/>
        </w:numPr>
        <w:tabs>
          <w:tab w:val="num" w:pos="1152"/>
        </w:tabs>
        <w:spacing w:before="240" w:after="60" w:line="240" w:lineRule="auto"/>
        <w:rPr>
          <w:rFonts w:ascii="Verdana" w:hAnsi="Verdana"/>
          <w:color w:val="000000"/>
          <w:sz w:val="24"/>
          <w:szCs w:val="24"/>
        </w:rPr>
      </w:pPr>
      <w:bookmarkStart w:id="129" w:name="append/NONE/NONE/cipher_data_mac"/>
      <w:r>
        <w:rPr>
          <w:rFonts w:ascii="Verdana" w:hAnsi="Verdana"/>
          <w:color w:val="000000"/>
          <w:sz w:val="24"/>
          <w:szCs w:val="24"/>
        </w:rPr>
        <w:t>cipher_data_mac (Offset:0x8[31:0], Size: 32, Words: 4)</w:t>
      </w:r>
    </w:p>
    <w:bookmarkEnd w:id="129"/>
    <w:p w14:paraId="62E11F48"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AES-GCM MAC over cipher data.</w:t>
      </w:r>
    </w:p>
    <w:p w14:paraId="7179F7DA" w14:textId="77777777" w:rsidR="00797261" w:rsidRDefault="00797261" w:rsidP="00A36105">
      <w:pPr>
        <w:pStyle w:val="Heading6"/>
        <w:keepNext w:val="0"/>
        <w:keepLines w:val="0"/>
        <w:numPr>
          <w:ilvl w:val="5"/>
          <w:numId w:val="2"/>
        </w:numPr>
        <w:tabs>
          <w:tab w:val="num" w:pos="1152"/>
        </w:tabs>
        <w:spacing w:before="240" w:after="60" w:line="240" w:lineRule="auto"/>
        <w:rPr>
          <w:rFonts w:ascii="Verdana" w:hAnsi="Verdana"/>
          <w:color w:val="000000"/>
          <w:sz w:val="24"/>
          <w:szCs w:val="24"/>
        </w:rPr>
      </w:pPr>
      <w:bookmarkStart w:id="130" w:name="append/NONE/NONE/iv"/>
      <w:r>
        <w:rPr>
          <w:rFonts w:ascii="Verdana" w:hAnsi="Verdana"/>
          <w:color w:val="000000"/>
          <w:sz w:val="24"/>
          <w:szCs w:val="24"/>
        </w:rPr>
        <w:t>iv (Offset:0x18[31:0], Size: 32, Words: 3)</w:t>
      </w:r>
    </w:p>
    <w:bookmarkEnd w:id="130"/>
    <w:p w14:paraId="6F265935"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IV used to encrypt this frame.</w:t>
      </w:r>
    </w:p>
    <w:p w14:paraId="2D393F90" w14:textId="77777777" w:rsidR="00797261" w:rsidRDefault="00797261" w:rsidP="00A36105">
      <w:pPr>
        <w:pStyle w:val="Heading6"/>
        <w:keepNext w:val="0"/>
        <w:keepLines w:val="0"/>
        <w:numPr>
          <w:ilvl w:val="5"/>
          <w:numId w:val="2"/>
        </w:numPr>
        <w:tabs>
          <w:tab w:val="num" w:pos="1152"/>
        </w:tabs>
        <w:spacing w:before="240" w:after="60" w:line="240" w:lineRule="auto"/>
        <w:rPr>
          <w:rFonts w:ascii="Verdana" w:hAnsi="Verdana"/>
          <w:color w:val="000000"/>
          <w:sz w:val="24"/>
          <w:szCs w:val="24"/>
        </w:rPr>
      </w:pPr>
      <w:bookmarkStart w:id="131" w:name="append/NONE/NONE/reserved"/>
      <w:r>
        <w:rPr>
          <w:rFonts w:ascii="Verdana" w:hAnsi="Verdana"/>
          <w:color w:val="000000"/>
          <w:sz w:val="24"/>
          <w:szCs w:val="24"/>
        </w:rPr>
        <w:t>reserved (Offset:0x24[31:0], Size: 32)</w:t>
      </w:r>
    </w:p>
    <w:p w14:paraId="08485427" w14:textId="77777777" w:rsidR="00797261" w:rsidRDefault="00797261" w:rsidP="00A36105">
      <w:pPr>
        <w:pStyle w:val="Heading6"/>
        <w:keepNext w:val="0"/>
        <w:keepLines w:val="0"/>
        <w:numPr>
          <w:ilvl w:val="5"/>
          <w:numId w:val="2"/>
        </w:numPr>
        <w:tabs>
          <w:tab w:val="num" w:pos="1152"/>
        </w:tabs>
        <w:spacing w:before="240" w:after="60" w:line="240" w:lineRule="auto"/>
        <w:rPr>
          <w:rFonts w:ascii="Verdana" w:hAnsi="Verdana"/>
          <w:color w:val="000000"/>
          <w:sz w:val="24"/>
          <w:szCs w:val="24"/>
        </w:rPr>
      </w:pPr>
      <w:bookmarkStart w:id="132" w:name="append/NONE/NONE/data_len"/>
      <w:bookmarkEnd w:id="131"/>
      <w:r>
        <w:rPr>
          <w:rFonts w:ascii="Verdana" w:hAnsi="Verdana"/>
          <w:color w:val="000000"/>
          <w:sz w:val="24"/>
          <w:szCs w:val="24"/>
        </w:rPr>
        <w:t>data_len (Offset:0x28[23:0], Size: 24)</w:t>
      </w:r>
    </w:p>
    <w:bookmarkEnd w:id="132"/>
    <w:p w14:paraId="59D111AA"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When data is compressed and not encrypted: this is the compressed data frame length (this is in bytes as opposed to "compressed data length" in bits, which is stored in some of the XP headers).</w:t>
      </w:r>
    </w:p>
    <w:p w14:paraId="449F9B1F"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When data is compressed and encrypted: this is the cipher data length (which is the actual compressed data length including any AES padding).</w:t>
      </w:r>
    </w:p>
    <w:p w14:paraId="3A0ED179"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When data is not compressed and not encrypted: this value is the actual data length.</w:t>
      </w:r>
    </w:p>
    <w:p w14:paraId="6586E74C"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When data is not compressed and encrypted: this value is the cipher data length (which is the actual data length including any AES padding).</w:t>
      </w:r>
    </w:p>
    <w:p w14:paraId="03642E5F" w14:textId="77777777" w:rsidR="00797261" w:rsidRDefault="00797261" w:rsidP="00A36105">
      <w:pPr>
        <w:pStyle w:val="Heading6"/>
        <w:keepNext w:val="0"/>
        <w:keepLines w:val="0"/>
        <w:numPr>
          <w:ilvl w:val="5"/>
          <w:numId w:val="2"/>
        </w:numPr>
        <w:tabs>
          <w:tab w:val="num" w:pos="1152"/>
        </w:tabs>
        <w:spacing w:before="240" w:after="60" w:line="240" w:lineRule="auto"/>
        <w:rPr>
          <w:rFonts w:ascii="Verdana" w:hAnsi="Verdana"/>
          <w:color w:val="000000"/>
          <w:sz w:val="24"/>
          <w:szCs w:val="24"/>
        </w:rPr>
      </w:pPr>
      <w:bookmarkStart w:id="133" w:name="append/NONE/NONE/status"/>
      <w:r>
        <w:rPr>
          <w:rFonts w:ascii="Verdana" w:hAnsi="Verdana"/>
          <w:color w:val="000000"/>
          <w:sz w:val="24"/>
          <w:szCs w:val="24"/>
        </w:rPr>
        <w:t>status (Offset:0x28[31:24], Size: 8)</w:t>
      </w:r>
    </w:p>
    <w:tbl>
      <w:tblPr>
        <w:tblW w:w="0" w:type="auto"/>
        <w:tblInd w:w="450" w:type="dxa"/>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46"/>
        <w:gridCol w:w="588"/>
        <w:gridCol w:w="7760"/>
      </w:tblGrid>
      <w:tr w:rsidR="00797261" w14:paraId="4CE20FBC"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bookmarkEnd w:id="133"/>
          <w:p w14:paraId="3553AB3C" w14:textId="77777777" w:rsidR="00797261" w:rsidRDefault="00797261" w:rsidP="0006429F">
            <w:pPr>
              <w:spacing w:before="75" w:after="45"/>
              <w:jc w:val="center"/>
              <w:rPr>
                <w:b/>
                <w:bCs/>
                <w:i/>
                <w:iCs/>
                <w:sz w:val="18"/>
                <w:szCs w:val="18"/>
              </w:rPr>
            </w:pPr>
            <w:r>
              <w:rPr>
                <w:b/>
                <w:bCs/>
                <w:i/>
                <w:iCs/>
                <w:sz w:val="18"/>
                <w:szCs w:val="18"/>
              </w:rPr>
              <w:t>Offset</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65DCE387" w14:textId="77777777" w:rsidR="00797261" w:rsidRDefault="00797261" w:rsidP="0006429F">
            <w:pPr>
              <w:spacing w:before="75" w:after="45"/>
              <w:jc w:val="center"/>
              <w:rPr>
                <w:b/>
                <w:bCs/>
                <w:i/>
                <w:iCs/>
                <w:sz w:val="18"/>
                <w:szCs w:val="18"/>
              </w:rPr>
            </w:pPr>
            <w:r>
              <w:rPr>
                <w:b/>
                <w:bCs/>
                <w:i/>
                <w:iCs/>
                <w:sz w:val="18"/>
                <w:szCs w:val="18"/>
              </w:rPr>
              <w:t>Field</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66119DDD" w14:textId="77777777" w:rsidR="00797261" w:rsidRDefault="00797261" w:rsidP="0006429F">
            <w:pPr>
              <w:spacing w:before="75" w:after="45"/>
              <w:rPr>
                <w:b/>
                <w:bCs/>
                <w:i/>
                <w:iCs/>
                <w:sz w:val="18"/>
                <w:szCs w:val="18"/>
              </w:rPr>
            </w:pPr>
            <w:r>
              <w:rPr>
                <w:b/>
                <w:bCs/>
                <w:i/>
                <w:iCs/>
                <w:sz w:val="18"/>
                <w:szCs w:val="18"/>
              </w:rPr>
              <w:t>Field Description</w:t>
            </w:r>
          </w:p>
        </w:tc>
      </w:tr>
      <w:tr w:rsidR="00797261" w14:paraId="13CF26C8"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17828115" w14:textId="77777777" w:rsidR="00797261" w:rsidRDefault="00797261" w:rsidP="0006429F">
            <w:pPr>
              <w:spacing w:before="75" w:after="45"/>
              <w:jc w:val="center"/>
              <w:rPr>
                <w:sz w:val="16"/>
                <w:szCs w:val="16"/>
              </w:rPr>
            </w:pPr>
            <w:r>
              <w:rPr>
                <w:sz w:val="16"/>
                <w:szCs w:val="16"/>
              </w:rPr>
              <w:t>7: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49EB7AF" w14:textId="77777777" w:rsidR="00797261" w:rsidRDefault="00797261" w:rsidP="0006429F">
            <w:pPr>
              <w:spacing w:before="75" w:after="45"/>
              <w:rPr>
                <w:sz w:val="16"/>
                <w:szCs w:val="16"/>
              </w:rPr>
            </w:pPr>
            <w:r>
              <w:rPr>
                <w:sz w:val="16"/>
                <w:szCs w:val="16"/>
              </w:rPr>
              <w:t>Unused</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7F958C3" w14:textId="77777777" w:rsidR="00797261" w:rsidRDefault="00797261" w:rsidP="0006429F">
            <w:pPr>
              <w:spacing w:before="75" w:after="45"/>
              <w:jc w:val="center"/>
              <w:rPr>
                <w:sz w:val="16"/>
                <w:szCs w:val="16"/>
              </w:rPr>
            </w:pPr>
            <w:r>
              <w:rPr>
                <w:sz w:val="16"/>
                <w:szCs w:val="16"/>
              </w:rPr>
              <w:t>-</w:t>
            </w:r>
          </w:p>
        </w:tc>
      </w:tr>
      <w:tr w:rsidR="00797261" w14:paraId="6CAC9269"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0D0F7664" w14:textId="77777777" w:rsidR="00797261" w:rsidRDefault="00797261" w:rsidP="0006429F">
            <w:pPr>
              <w:spacing w:before="75" w:after="45"/>
              <w:jc w:val="center"/>
              <w:rPr>
                <w:sz w:val="16"/>
                <w:szCs w:val="16"/>
              </w:rPr>
            </w:pPr>
            <w:r>
              <w:rPr>
                <w:sz w:val="16"/>
                <w:szCs w:val="16"/>
              </w:rPr>
              <w:t>1: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53D827E" w14:textId="77777777" w:rsidR="00797261" w:rsidRDefault="00797261" w:rsidP="0006429F">
            <w:pPr>
              <w:spacing w:before="75" w:after="45"/>
              <w:rPr>
                <w:sz w:val="16"/>
                <w:szCs w:val="16"/>
              </w:rPr>
            </w:pPr>
            <w:r>
              <w:rPr>
                <w:sz w:val="16"/>
                <w:szCs w:val="16"/>
              </w:rPr>
              <w:t>kind</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3C3DD09" w14:textId="77777777" w:rsidR="00797261" w:rsidRDefault="00797261" w:rsidP="0006429F">
            <w:pPr>
              <w:pStyle w:val="text"/>
              <w:spacing w:before="45" w:beforeAutospacing="0" w:after="45" w:afterAutospacing="0"/>
              <w:ind w:left="45" w:right="45"/>
              <w:rPr>
                <w:sz w:val="16"/>
                <w:szCs w:val="16"/>
              </w:rPr>
            </w:pPr>
            <w:r>
              <w:rPr>
                <w:sz w:val="16"/>
                <w:szCs w:val="16"/>
              </w:rPr>
              <w:t>The kind identifies the format for the intermediate data. This value is used to control decompression.</w:t>
            </w:r>
          </w:p>
          <w:tbl>
            <w:tblPr>
              <w:tblW w:w="0" w:type="auto"/>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19"/>
              <w:gridCol w:w="1641"/>
              <w:gridCol w:w="5494"/>
            </w:tblGrid>
            <w:tr w:rsidR="00797261" w14:paraId="072E0DD9"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4C038420" w14:textId="77777777" w:rsidR="00797261" w:rsidRDefault="00797261" w:rsidP="0006429F">
                  <w:pPr>
                    <w:jc w:val="center"/>
                    <w:rPr>
                      <w:b/>
                      <w:bCs/>
                      <w:i/>
                      <w:iCs/>
                      <w:sz w:val="18"/>
                      <w:szCs w:val="18"/>
                    </w:rPr>
                  </w:pPr>
                  <w:r>
                    <w:rPr>
                      <w:b/>
                      <w:bCs/>
                      <w:i/>
                      <w:iCs/>
                      <w:sz w:val="18"/>
                      <w:szCs w:val="18"/>
                    </w:rPr>
                    <w:t>Value</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3DF0A202" w14:textId="77777777" w:rsidR="00797261" w:rsidRDefault="00797261" w:rsidP="0006429F">
                  <w:pPr>
                    <w:jc w:val="center"/>
                    <w:rPr>
                      <w:b/>
                      <w:bCs/>
                      <w:i/>
                      <w:iCs/>
                      <w:sz w:val="18"/>
                      <w:szCs w:val="18"/>
                    </w:rPr>
                  </w:pPr>
                  <w:r>
                    <w:rPr>
                      <w:b/>
                      <w:bCs/>
                      <w:i/>
                      <w:iCs/>
                      <w:sz w:val="18"/>
                      <w:szCs w:val="18"/>
                    </w:rPr>
                    <w:t>Enum</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5383ED29" w14:textId="77777777" w:rsidR="00797261" w:rsidRDefault="00797261" w:rsidP="0006429F">
                  <w:pPr>
                    <w:rPr>
                      <w:b/>
                      <w:bCs/>
                      <w:i/>
                      <w:iCs/>
                      <w:sz w:val="18"/>
                      <w:szCs w:val="18"/>
                    </w:rPr>
                  </w:pPr>
                  <w:r>
                    <w:rPr>
                      <w:b/>
                      <w:bCs/>
                      <w:i/>
                      <w:iCs/>
                      <w:sz w:val="18"/>
                      <w:szCs w:val="18"/>
                    </w:rPr>
                    <w:t>Enumeration Description</w:t>
                  </w:r>
                </w:p>
              </w:tc>
            </w:tr>
            <w:tr w:rsidR="00797261" w14:paraId="1313467A"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0CD5EA0B" w14:textId="77777777" w:rsidR="00797261" w:rsidRDefault="00797261" w:rsidP="0006429F">
                  <w:pPr>
                    <w:jc w:val="center"/>
                    <w:rPr>
                      <w:sz w:val="16"/>
                      <w:szCs w:val="16"/>
                    </w:rPr>
                  </w:pPr>
                  <w:r>
                    <w:rPr>
                      <w:sz w:val="16"/>
                      <w:szCs w:val="16"/>
                    </w:rPr>
                    <w:t>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58061EB" w14:textId="77777777" w:rsidR="00797261" w:rsidRDefault="00797261" w:rsidP="0006429F">
                  <w:pPr>
                    <w:rPr>
                      <w:sz w:val="16"/>
                      <w:szCs w:val="16"/>
                    </w:rPr>
                  </w:pPr>
                  <w:r>
                    <w:rPr>
                      <w:sz w:val="16"/>
                      <w:szCs w:val="16"/>
                    </w:rPr>
                    <w:t>PARSEABLE</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9393782" w14:textId="77777777" w:rsidR="00797261" w:rsidRDefault="00797261" w:rsidP="0006429F">
                  <w:pPr>
                    <w:pStyle w:val="text"/>
                    <w:spacing w:before="45" w:beforeAutospacing="0" w:after="45" w:afterAutospacing="0"/>
                    <w:ind w:left="45" w:right="45"/>
                    <w:rPr>
                      <w:sz w:val="16"/>
                      <w:szCs w:val="16"/>
                    </w:rPr>
                  </w:pPr>
                  <w:r>
                    <w:rPr>
                      <w:sz w:val="16"/>
                      <w:szCs w:val="16"/>
                    </w:rPr>
                    <w:t>The field was compressed using XP9, XP10, Zlib or GZIP. The compressed data contains a header that should be used to determine how it was compressed.</w:t>
                  </w:r>
                </w:p>
              </w:tc>
            </w:tr>
            <w:tr w:rsidR="00797261" w14:paraId="4A83D459"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65837E66" w14:textId="77777777" w:rsidR="00797261" w:rsidRDefault="00797261" w:rsidP="0006429F">
                  <w:pPr>
                    <w:jc w:val="center"/>
                    <w:rPr>
                      <w:sz w:val="16"/>
                      <w:szCs w:val="16"/>
                    </w:rPr>
                  </w:pPr>
                  <w:r>
                    <w:rPr>
                      <w:sz w:val="16"/>
                      <w:szCs w:val="16"/>
                    </w:rPr>
                    <w:lastRenderedPageBreak/>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0950539" w14:textId="77777777" w:rsidR="00797261" w:rsidRDefault="00797261" w:rsidP="0006429F">
                  <w:pPr>
                    <w:rPr>
                      <w:sz w:val="16"/>
                      <w:szCs w:val="16"/>
                    </w:rPr>
                  </w:pPr>
                  <w:r>
                    <w:rPr>
                      <w:sz w:val="16"/>
                      <w:szCs w:val="16"/>
                    </w:rPr>
                    <w:t>RAW</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FF5F9FA" w14:textId="77777777" w:rsidR="00797261" w:rsidRDefault="00797261" w:rsidP="0006429F">
                  <w:pPr>
                    <w:pStyle w:val="text"/>
                    <w:spacing w:before="45" w:beforeAutospacing="0" w:after="45" w:afterAutospacing="0"/>
                    <w:ind w:left="45" w:right="45"/>
                    <w:rPr>
                      <w:sz w:val="16"/>
                      <w:szCs w:val="16"/>
                    </w:rPr>
                  </w:pPr>
                  <w:r>
                    <w:rPr>
                      <w:sz w:val="16"/>
                      <w:szCs w:val="16"/>
                    </w:rPr>
                    <w:t>The field was not compressed. Data is RAW data.</w:t>
                  </w:r>
                </w:p>
              </w:tc>
            </w:tr>
            <w:tr w:rsidR="00797261" w14:paraId="6E69206B"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3E762855" w14:textId="77777777" w:rsidR="00797261" w:rsidRDefault="00797261" w:rsidP="0006429F">
                  <w:pPr>
                    <w:jc w:val="center"/>
                    <w:rPr>
                      <w:sz w:val="16"/>
                      <w:szCs w:val="16"/>
                    </w:rPr>
                  </w:pPr>
                  <w:r>
                    <w:rPr>
                      <w:sz w:val="16"/>
                      <w:szCs w:val="16"/>
                    </w:rPr>
                    <w:t>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5F62217" w14:textId="77777777" w:rsidR="00797261" w:rsidRDefault="00797261" w:rsidP="0006429F">
                  <w:pPr>
                    <w:rPr>
                      <w:sz w:val="16"/>
                      <w:szCs w:val="16"/>
                    </w:rPr>
                  </w:pPr>
                  <w:r>
                    <w:rPr>
                      <w:sz w:val="16"/>
                      <w:szCs w:val="16"/>
                    </w:rPr>
                    <w:t>XP10_COMPRESSED_4K</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E86A4B2" w14:textId="77777777" w:rsidR="00797261" w:rsidRDefault="00797261" w:rsidP="0006429F">
                  <w:pPr>
                    <w:pStyle w:val="text"/>
                    <w:spacing w:before="45" w:beforeAutospacing="0" w:after="45" w:afterAutospacing="0"/>
                    <w:ind w:left="45" w:right="45"/>
                    <w:rPr>
                      <w:sz w:val="16"/>
                      <w:szCs w:val="16"/>
                    </w:rPr>
                  </w:pPr>
                  <w:r>
                    <w:rPr>
                      <w:sz w:val="16"/>
                      <w:szCs w:val="16"/>
                    </w:rPr>
                    <w:t>The field was compressed using XP10 but has a compresssed header. The frame size was 4KB.</w:t>
                  </w:r>
                </w:p>
              </w:tc>
            </w:tr>
            <w:tr w:rsidR="00797261" w14:paraId="3055B90F"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520DAE51" w14:textId="77777777" w:rsidR="00797261" w:rsidRDefault="00797261" w:rsidP="0006429F">
                  <w:pPr>
                    <w:jc w:val="center"/>
                    <w:rPr>
                      <w:sz w:val="16"/>
                      <w:szCs w:val="16"/>
                    </w:rPr>
                  </w:pPr>
                  <w:r>
                    <w:rPr>
                      <w:sz w:val="16"/>
                      <w:szCs w:val="16"/>
                    </w:rPr>
                    <w:t>3</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1E54698" w14:textId="77777777" w:rsidR="00797261" w:rsidRDefault="00797261" w:rsidP="0006429F">
                  <w:pPr>
                    <w:rPr>
                      <w:sz w:val="16"/>
                      <w:szCs w:val="16"/>
                    </w:rPr>
                  </w:pPr>
                  <w:r>
                    <w:rPr>
                      <w:sz w:val="16"/>
                      <w:szCs w:val="16"/>
                    </w:rPr>
                    <w:t>XP10_COMPRESSED_8K</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3D22803" w14:textId="77777777" w:rsidR="00797261" w:rsidRDefault="00797261" w:rsidP="0006429F">
                  <w:pPr>
                    <w:pStyle w:val="text"/>
                    <w:spacing w:before="45" w:beforeAutospacing="0" w:after="45" w:afterAutospacing="0"/>
                    <w:ind w:left="45" w:right="45"/>
                    <w:rPr>
                      <w:sz w:val="16"/>
                      <w:szCs w:val="16"/>
                    </w:rPr>
                  </w:pPr>
                  <w:r>
                    <w:rPr>
                      <w:sz w:val="16"/>
                      <w:szCs w:val="16"/>
                    </w:rPr>
                    <w:t>The field was compressed using XP10 but has a compressed header. The frame size was 8KB.</w:t>
                  </w:r>
                </w:p>
              </w:tc>
            </w:tr>
          </w:tbl>
          <w:p w14:paraId="63A9303D" w14:textId="77777777" w:rsidR="00797261" w:rsidRDefault="00797261" w:rsidP="0006429F">
            <w:pPr>
              <w:rPr>
                <w:sz w:val="16"/>
                <w:szCs w:val="16"/>
              </w:rPr>
            </w:pPr>
          </w:p>
        </w:tc>
      </w:tr>
    </w:tbl>
    <w:p w14:paraId="3379C8D2" w14:textId="77777777" w:rsidR="00797261" w:rsidRDefault="00797261" w:rsidP="00A36105">
      <w:pPr>
        <w:pStyle w:val="Heading5"/>
        <w:keepNext w:val="0"/>
        <w:keepLines w:val="0"/>
        <w:numPr>
          <w:ilvl w:val="4"/>
          <w:numId w:val="2"/>
        </w:numPr>
        <w:tabs>
          <w:tab w:val="num" w:pos="1008"/>
        </w:tabs>
        <w:spacing w:before="240" w:after="60" w:line="240" w:lineRule="auto"/>
        <w:rPr>
          <w:rFonts w:ascii="Verdana" w:hAnsi="Verdana"/>
          <w:color w:val="000000"/>
          <w:sz w:val="28"/>
          <w:szCs w:val="28"/>
        </w:rPr>
      </w:pPr>
      <w:bookmarkStart w:id="134" w:name="in_place_short"/>
      <w:r>
        <w:rPr>
          <w:rFonts w:ascii="Verdana" w:hAnsi="Verdana"/>
          <w:color w:val="000000"/>
          <w:sz w:val="28"/>
          <w:szCs w:val="28"/>
        </w:rPr>
        <w:lastRenderedPageBreak/>
        <w:t>In-Place Write Short Intermediate Format (16)</w:t>
      </w:r>
    </w:p>
    <w:tbl>
      <w:tblPr>
        <w:tblW w:w="0" w:type="auto"/>
        <w:tblInd w:w="450" w:type="dxa"/>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46"/>
        <w:gridCol w:w="635"/>
        <w:gridCol w:w="153"/>
        <w:gridCol w:w="176"/>
        <w:gridCol w:w="486"/>
      </w:tblGrid>
      <w:tr w:rsidR="00797261" w14:paraId="316E9150"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bookmarkEnd w:id="134"/>
          <w:p w14:paraId="6219F1BC" w14:textId="77777777" w:rsidR="00797261" w:rsidRDefault="00797261" w:rsidP="0006429F">
            <w:pPr>
              <w:spacing w:before="75" w:after="45"/>
              <w:jc w:val="center"/>
              <w:rPr>
                <w:b/>
                <w:bCs/>
                <w:i/>
                <w:iCs/>
                <w:sz w:val="18"/>
                <w:szCs w:val="18"/>
              </w:rPr>
            </w:pPr>
            <w:r>
              <w:rPr>
                <w:b/>
                <w:bCs/>
                <w:i/>
                <w:iCs/>
                <w:sz w:val="18"/>
                <w:szCs w:val="18"/>
              </w:rPr>
              <w:t>Offset</w:t>
            </w:r>
          </w:p>
        </w:tc>
        <w:tc>
          <w:tcPr>
            <w:tcW w:w="0" w:type="auto"/>
            <w:tcBorders>
              <w:top w:val="single" w:sz="6" w:space="0" w:color="000000"/>
              <w:left w:val="single" w:sz="6" w:space="0" w:color="000000"/>
              <w:bottom w:val="single" w:sz="6" w:space="0" w:color="000000"/>
              <w:right w:val="nil"/>
            </w:tcBorders>
            <w:shd w:val="clear" w:color="auto" w:fill="C0C0C0"/>
            <w:noWrap/>
            <w:vAlign w:val="center"/>
            <w:hideMark/>
          </w:tcPr>
          <w:p w14:paraId="185BA426" w14:textId="77777777" w:rsidR="00797261" w:rsidRDefault="00797261" w:rsidP="0006429F">
            <w:pPr>
              <w:spacing w:before="75" w:after="45"/>
              <w:rPr>
                <w:b/>
                <w:bCs/>
                <w:i/>
                <w:iCs/>
                <w:sz w:val="18"/>
                <w:szCs w:val="18"/>
              </w:rPr>
            </w:pPr>
            <w:r>
              <w:rPr>
                <w:b/>
                <w:bCs/>
                <w:i/>
                <w:iCs/>
                <w:sz w:val="18"/>
                <w:szCs w:val="18"/>
              </w:rPr>
              <w:t>31</w:t>
            </w:r>
          </w:p>
        </w:tc>
        <w:tc>
          <w:tcPr>
            <w:tcW w:w="0" w:type="auto"/>
            <w:gridSpan w:val="2"/>
            <w:tcBorders>
              <w:top w:val="single" w:sz="6" w:space="0" w:color="000000"/>
              <w:left w:val="nil"/>
              <w:bottom w:val="single" w:sz="6" w:space="0" w:color="000000"/>
              <w:right w:val="nil"/>
            </w:tcBorders>
            <w:shd w:val="clear" w:color="auto" w:fill="C0C0C0"/>
            <w:noWrap/>
            <w:vAlign w:val="center"/>
            <w:hideMark/>
          </w:tcPr>
          <w:p w14:paraId="0EB4FA08" w14:textId="77777777" w:rsidR="00797261" w:rsidRDefault="00797261" w:rsidP="0006429F">
            <w:pPr>
              <w:spacing w:before="75" w:after="45"/>
              <w:jc w:val="center"/>
              <w:rPr>
                <w:b/>
                <w:bCs/>
                <w:i/>
                <w:iCs/>
                <w:sz w:val="18"/>
                <w:szCs w:val="18"/>
              </w:rPr>
            </w:pPr>
            <w:r>
              <w:rPr>
                <w:b/>
                <w:bCs/>
                <w:i/>
                <w:iCs/>
                <w:sz w:val="18"/>
                <w:szCs w:val="18"/>
              </w:rPr>
              <w:t> </w:t>
            </w:r>
          </w:p>
        </w:tc>
        <w:tc>
          <w:tcPr>
            <w:tcW w:w="0" w:type="auto"/>
            <w:tcBorders>
              <w:top w:val="single" w:sz="6" w:space="0" w:color="000000"/>
              <w:left w:val="nil"/>
              <w:bottom w:val="single" w:sz="6" w:space="0" w:color="000000"/>
              <w:right w:val="single" w:sz="6" w:space="0" w:color="000000"/>
            </w:tcBorders>
            <w:shd w:val="clear" w:color="auto" w:fill="C0C0C0"/>
            <w:noWrap/>
            <w:vAlign w:val="center"/>
            <w:hideMark/>
          </w:tcPr>
          <w:p w14:paraId="4FE8CF89" w14:textId="77777777" w:rsidR="00797261" w:rsidRDefault="00797261" w:rsidP="0006429F">
            <w:pPr>
              <w:spacing w:before="75" w:after="45"/>
              <w:jc w:val="right"/>
              <w:rPr>
                <w:b/>
                <w:bCs/>
                <w:i/>
                <w:iCs/>
                <w:sz w:val="18"/>
                <w:szCs w:val="18"/>
              </w:rPr>
            </w:pPr>
            <w:r>
              <w:rPr>
                <w:b/>
                <w:bCs/>
                <w:i/>
                <w:iCs/>
                <w:sz w:val="18"/>
                <w:szCs w:val="18"/>
              </w:rPr>
              <w:t>0</w:t>
            </w:r>
          </w:p>
        </w:tc>
      </w:tr>
      <w:tr w:rsidR="00797261" w14:paraId="6CE639CC"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79C97C08" w14:textId="77777777" w:rsidR="00797261" w:rsidRDefault="00797261" w:rsidP="0006429F">
            <w:pPr>
              <w:spacing w:before="75" w:after="45"/>
              <w:jc w:val="center"/>
              <w:rPr>
                <w:sz w:val="16"/>
                <w:szCs w:val="16"/>
              </w:rPr>
            </w:pPr>
            <w:r>
              <w:rPr>
                <w:sz w:val="16"/>
                <w:szCs w:val="16"/>
              </w:rPr>
              <w:t>0x0 </w:t>
            </w:r>
            <w:r>
              <w:rPr>
                <w:sz w:val="16"/>
                <w:szCs w:val="16"/>
              </w:rPr>
              <w:br/>
              <w:t>- </w:t>
            </w:r>
            <w:r>
              <w:rPr>
                <w:sz w:val="16"/>
                <w:szCs w:val="16"/>
              </w:rPr>
              <w:br/>
              <w:t>0x7</w:t>
            </w:r>
          </w:p>
        </w:tc>
        <w:tc>
          <w:tcPr>
            <w:tcW w:w="0" w:type="auto"/>
            <w:gridSpan w:val="4"/>
            <w:tcBorders>
              <w:top w:val="single" w:sz="6" w:space="0" w:color="000000"/>
              <w:left w:val="single" w:sz="6" w:space="0" w:color="000000"/>
              <w:bottom w:val="single" w:sz="6" w:space="0" w:color="000000"/>
              <w:right w:val="single" w:sz="6" w:space="0" w:color="000000"/>
            </w:tcBorders>
            <w:vAlign w:val="center"/>
            <w:hideMark/>
          </w:tcPr>
          <w:p w14:paraId="41A8342B" w14:textId="77777777" w:rsidR="00797261" w:rsidRDefault="007E0C5E" w:rsidP="0006429F">
            <w:pPr>
              <w:spacing w:before="75" w:after="45"/>
              <w:jc w:val="center"/>
              <w:rPr>
                <w:sz w:val="16"/>
                <w:szCs w:val="16"/>
              </w:rPr>
            </w:pPr>
            <w:hyperlink r:id="rId84" w:anchor="in_place_short/NONE/NONE/cipher_data_cksum" w:history="1">
              <w:r w:rsidR="00797261">
                <w:rPr>
                  <w:rStyle w:val="Hyperlink"/>
                  <w:sz w:val="16"/>
                  <w:szCs w:val="16"/>
                </w:rPr>
                <w:t>cipher_data_cksum</w:t>
              </w:r>
            </w:hyperlink>
          </w:p>
        </w:tc>
      </w:tr>
      <w:tr w:rsidR="00797261" w14:paraId="392594E3"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574441B1" w14:textId="77777777" w:rsidR="00797261" w:rsidRDefault="00797261" w:rsidP="0006429F">
            <w:pPr>
              <w:spacing w:before="75" w:after="45"/>
              <w:jc w:val="center"/>
              <w:rPr>
                <w:sz w:val="16"/>
                <w:szCs w:val="16"/>
              </w:rPr>
            </w:pPr>
            <w:r>
              <w:rPr>
                <w:sz w:val="16"/>
                <w:szCs w:val="16"/>
              </w:rPr>
              <w:t>0x8 </w:t>
            </w:r>
            <w:r>
              <w:rPr>
                <w:sz w:val="16"/>
                <w:szCs w:val="16"/>
              </w:rPr>
              <w:br/>
              <w:t>- </w:t>
            </w:r>
            <w:r>
              <w:rPr>
                <w:sz w:val="16"/>
                <w:szCs w:val="16"/>
              </w:rPr>
              <w:br/>
              <w:t>0xf</w:t>
            </w:r>
          </w:p>
        </w:tc>
        <w:tc>
          <w:tcPr>
            <w:tcW w:w="0" w:type="auto"/>
            <w:gridSpan w:val="4"/>
            <w:tcBorders>
              <w:top w:val="single" w:sz="6" w:space="0" w:color="000000"/>
              <w:left w:val="single" w:sz="6" w:space="0" w:color="000000"/>
              <w:bottom w:val="single" w:sz="6" w:space="0" w:color="000000"/>
              <w:right w:val="single" w:sz="6" w:space="0" w:color="000000"/>
            </w:tcBorders>
            <w:vAlign w:val="center"/>
            <w:hideMark/>
          </w:tcPr>
          <w:p w14:paraId="7099036E" w14:textId="77777777" w:rsidR="00797261" w:rsidRDefault="007E0C5E" w:rsidP="0006429F">
            <w:pPr>
              <w:spacing w:before="75" w:after="45"/>
              <w:jc w:val="center"/>
              <w:rPr>
                <w:sz w:val="16"/>
                <w:szCs w:val="16"/>
              </w:rPr>
            </w:pPr>
            <w:hyperlink r:id="rId85" w:anchor="in_place_short/NONE/NONE/raw_data_mac" w:history="1">
              <w:r w:rsidR="00797261">
                <w:rPr>
                  <w:rStyle w:val="Hyperlink"/>
                  <w:sz w:val="16"/>
                  <w:szCs w:val="16"/>
                </w:rPr>
                <w:t>raw_data_mac</w:t>
              </w:r>
            </w:hyperlink>
          </w:p>
        </w:tc>
      </w:tr>
      <w:tr w:rsidR="00797261" w14:paraId="6F8913B1"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71CDA11A" w14:textId="77777777" w:rsidR="00797261" w:rsidRDefault="00797261" w:rsidP="0006429F">
            <w:pPr>
              <w:spacing w:before="75" w:after="45"/>
              <w:jc w:val="center"/>
              <w:rPr>
                <w:sz w:val="16"/>
                <w:szCs w:val="16"/>
              </w:rPr>
            </w:pPr>
            <w:r>
              <w:rPr>
                <w:sz w:val="16"/>
                <w:szCs w:val="16"/>
              </w:rPr>
              <w:t>0x10</w:t>
            </w:r>
          </w:p>
        </w:tc>
        <w:tc>
          <w:tcPr>
            <w:tcW w:w="0" w:type="auto"/>
            <w:gridSpan w:val="2"/>
            <w:tcBorders>
              <w:top w:val="single" w:sz="6" w:space="0" w:color="000000"/>
              <w:left w:val="single" w:sz="6" w:space="0" w:color="000000"/>
              <w:bottom w:val="single" w:sz="6" w:space="0" w:color="000000"/>
              <w:right w:val="single" w:sz="6" w:space="0" w:color="000000"/>
            </w:tcBorders>
            <w:vAlign w:val="center"/>
            <w:hideMark/>
          </w:tcPr>
          <w:p w14:paraId="78AA5E13" w14:textId="77777777" w:rsidR="00797261" w:rsidRDefault="007E0C5E" w:rsidP="0006429F">
            <w:pPr>
              <w:spacing w:before="75" w:after="45"/>
              <w:jc w:val="center"/>
              <w:rPr>
                <w:sz w:val="16"/>
                <w:szCs w:val="16"/>
              </w:rPr>
            </w:pPr>
            <w:hyperlink r:id="rId86" w:anchor="in_place_short/NONE/NONE/status" w:history="1">
              <w:r w:rsidR="00797261">
                <w:rPr>
                  <w:rStyle w:val="Hyperlink"/>
                  <w:sz w:val="16"/>
                  <w:szCs w:val="16"/>
                </w:rPr>
                <w:t>status</w:t>
              </w:r>
            </w:hyperlink>
          </w:p>
        </w:tc>
        <w:tc>
          <w:tcPr>
            <w:tcW w:w="0" w:type="auto"/>
            <w:gridSpan w:val="2"/>
            <w:tcBorders>
              <w:top w:val="single" w:sz="6" w:space="0" w:color="000000"/>
              <w:left w:val="single" w:sz="6" w:space="0" w:color="000000"/>
              <w:bottom w:val="single" w:sz="6" w:space="0" w:color="000000"/>
              <w:right w:val="single" w:sz="6" w:space="0" w:color="000000"/>
            </w:tcBorders>
            <w:vAlign w:val="center"/>
            <w:hideMark/>
          </w:tcPr>
          <w:p w14:paraId="3AE7F404" w14:textId="77777777" w:rsidR="00797261" w:rsidRDefault="007E0C5E" w:rsidP="0006429F">
            <w:pPr>
              <w:spacing w:before="75" w:after="45"/>
              <w:jc w:val="center"/>
              <w:rPr>
                <w:sz w:val="16"/>
                <w:szCs w:val="16"/>
              </w:rPr>
            </w:pPr>
            <w:hyperlink r:id="rId87" w:anchor="in_place_short/NONE/NONE/data_len" w:history="1">
              <w:r w:rsidR="00797261">
                <w:rPr>
                  <w:rStyle w:val="Hyperlink"/>
                  <w:sz w:val="16"/>
                  <w:szCs w:val="16"/>
                </w:rPr>
                <w:t>data_len</w:t>
              </w:r>
            </w:hyperlink>
          </w:p>
        </w:tc>
      </w:tr>
    </w:tbl>
    <w:p w14:paraId="78C5701F" w14:textId="77777777" w:rsidR="00797261" w:rsidRDefault="00797261" w:rsidP="00797261">
      <w:pPr>
        <w:pStyle w:val="tablenote"/>
        <w:shd w:val="clear" w:color="auto" w:fill="FFFFFF"/>
        <w:ind w:left="600"/>
        <w:rPr>
          <w:rFonts w:ascii="Verdana" w:hAnsi="Verdana"/>
          <w:b/>
          <w:bCs/>
          <w:color w:val="000000"/>
          <w:sz w:val="16"/>
          <w:szCs w:val="16"/>
        </w:rPr>
      </w:pPr>
      <w:r>
        <w:rPr>
          <w:rFonts w:ascii="Verdana" w:hAnsi="Verdana"/>
          <w:b/>
          <w:bCs/>
          <w:color w:val="000000"/>
          <w:sz w:val="16"/>
          <w:szCs w:val="16"/>
        </w:rPr>
        <w:t>Bits: 160 / Bytes: 20 / Unused Bits: 0</w:t>
      </w:r>
    </w:p>
    <w:p w14:paraId="496B5B29" w14:textId="77777777" w:rsidR="00797261" w:rsidRDefault="00797261" w:rsidP="00A36105">
      <w:pPr>
        <w:pStyle w:val="Heading6"/>
        <w:keepNext w:val="0"/>
        <w:keepLines w:val="0"/>
        <w:numPr>
          <w:ilvl w:val="5"/>
          <w:numId w:val="2"/>
        </w:numPr>
        <w:tabs>
          <w:tab w:val="num" w:pos="1152"/>
        </w:tabs>
        <w:spacing w:before="240" w:after="60" w:line="240" w:lineRule="auto"/>
        <w:rPr>
          <w:rFonts w:ascii="Verdana" w:hAnsi="Verdana"/>
          <w:bCs/>
          <w:color w:val="000000"/>
          <w:sz w:val="24"/>
          <w:szCs w:val="24"/>
        </w:rPr>
      </w:pPr>
      <w:bookmarkStart w:id="135" w:name="in_place_short/NONE/NONE/cipher_data_cks"/>
      <w:r>
        <w:rPr>
          <w:rFonts w:ascii="Verdana" w:hAnsi="Verdana"/>
          <w:color w:val="000000"/>
          <w:sz w:val="24"/>
          <w:szCs w:val="24"/>
        </w:rPr>
        <w:t>cipher_data_cksum (Offset:0x0[31:0], Size: 32, Words: 2)</w:t>
      </w:r>
    </w:p>
    <w:bookmarkEnd w:id="135"/>
    <w:p w14:paraId="3694FE26"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CRC64 over the cipher data.</w:t>
      </w:r>
    </w:p>
    <w:p w14:paraId="0CE6D1DF" w14:textId="77777777" w:rsidR="00797261" w:rsidRDefault="00797261" w:rsidP="00A36105">
      <w:pPr>
        <w:pStyle w:val="Heading6"/>
        <w:keepNext w:val="0"/>
        <w:keepLines w:val="0"/>
        <w:numPr>
          <w:ilvl w:val="5"/>
          <w:numId w:val="2"/>
        </w:numPr>
        <w:tabs>
          <w:tab w:val="num" w:pos="1152"/>
        </w:tabs>
        <w:spacing w:before="240" w:after="60" w:line="240" w:lineRule="auto"/>
        <w:rPr>
          <w:rFonts w:ascii="Verdana" w:hAnsi="Verdana"/>
          <w:color w:val="000000"/>
          <w:sz w:val="24"/>
          <w:szCs w:val="24"/>
        </w:rPr>
      </w:pPr>
      <w:bookmarkStart w:id="136" w:name="in_place_short/NONE/NONE/raw_data_mac"/>
      <w:r>
        <w:rPr>
          <w:rFonts w:ascii="Verdana" w:hAnsi="Verdana"/>
          <w:color w:val="000000"/>
          <w:sz w:val="24"/>
          <w:szCs w:val="24"/>
        </w:rPr>
        <w:t>raw_data_mac (Offset:0x8[31:0], Size: 32, Words: 2)</w:t>
      </w:r>
    </w:p>
    <w:bookmarkEnd w:id="136"/>
    <w:p w14:paraId="0E0E183B"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Truncated RAW DATA MAC</w:t>
      </w:r>
    </w:p>
    <w:p w14:paraId="4DC43619" w14:textId="77777777" w:rsidR="00797261" w:rsidRDefault="00797261" w:rsidP="00A36105">
      <w:pPr>
        <w:pStyle w:val="Heading6"/>
        <w:keepNext w:val="0"/>
        <w:keepLines w:val="0"/>
        <w:numPr>
          <w:ilvl w:val="5"/>
          <w:numId w:val="2"/>
        </w:numPr>
        <w:tabs>
          <w:tab w:val="num" w:pos="1152"/>
        </w:tabs>
        <w:spacing w:before="240" w:after="60" w:line="240" w:lineRule="auto"/>
        <w:rPr>
          <w:rFonts w:ascii="Verdana" w:hAnsi="Verdana"/>
          <w:color w:val="000000"/>
          <w:sz w:val="24"/>
          <w:szCs w:val="24"/>
        </w:rPr>
      </w:pPr>
      <w:bookmarkStart w:id="137" w:name="in_place_short/NONE/NONE/data_len"/>
      <w:r>
        <w:rPr>
          <w:rFonts w:ascii="Verdana" w:hAnsi="Verdana"/>
          <w:color w:val="000000"/>
          <w:sz w:val="24"/>
          <w:szCs w:val="24"/>
        </w:rPr>
        <w:t>data_len (Offset:0x10[23:0], Size: 24)</w:t>
      </w:r>
    </w:p>
    <w:bookmarkEnd w:id="137"/>
    <w:p w14:paraId="7B5C2C6E"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When data is compressed and not encrypted: this is the compressed data frame length (this is in bytes as opposed to "compressed data length" in bits, which is stored in some of the XP headers).</w:t>
      </w:r>
    </w:p>
    <w:p w14:paraId="1A215F84"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When data is compressed and encrypted: this is the cipher data length (which is the actual compressed data length including any AES padding).</w:t>
      </w:r>
    </w:p>
    <w:p w14:paraId="0D59FFA2"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When data is not compressed and not encrypted: this value is the actual data length.</w:t>
      </w:r>
    </w:p>
    <w:p w14:paraId="50B09190"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When data is not compressed and encrypted: this value is the cipher dasta length (which is the actual data length including any AES padding).</w:t>
      </w:r>
    </w:p>
    <w:p w14:paraId="20CD257E" w14:textId="77777777" w:rsidR="00797261" w:rsidRDefault="00797261" w:rsidP="00A36105">
      <w:pPr>
        <w:pStyle w:val="Heading6"/>
        <w:keepNext w:val="0"/>
        <w:keepLines w:val="0"/>
        <w:numPr>
          <w:ilvl w:val="5"/>
          <w:numId w:val="2"/>
        </w:numPr>
        <w:tabs>
          <w:tab w:val="num" w:pos="1152"/>
        </w:tabs>
        <w:spacing w:before="240" w:after="60" w:line="240" w:lineRule="auto"/>
        <w:rPr>
          <w:rFonts w:ascii="Verdana" w:hAnsi="Verdana"/>
          <w:color w:val="000000"/>
          <w:sz w:val="24"/>
          <w:szCs w:val="24"/>
        </w:rPr>
      </w:pPr>
      <w:bookmarkStart w:id="138" w:name="in_place_short/NONE/NONE/status"/>
      <w:r>
        <w:rPr>
          <w:rFonts w:ascii="Verdana" w:hAnsi="Verdana"/>
          <w:color w:val="000000"/>
          <w:sz w:val="24"/>
          <w:szCs w:val="24"/>
        </w:rPr>
        <w:t>status (Offset:0x10[31:24], Size: 8)</w:t>
      </w:r>
    </w:p>
    <w:tbl>
      <w:tblPr>
        <w:tblW w:w="0" w:type="auto"/>
        <w:tblInd w:w="450" w:type="dxa"/>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46"/>
        <w:gridCol w:w="588"/>
        <w:gridCol w:w="7760"/>
      </w:tblGrid>
      <w:tr w:rsidR="00797261" w14:paraId="20CB2368"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bookmarkEnd w:id="138"/>
          <w:p w14:paraId="792426FD" w14:textId="77777777" w:rsidR="00797261" w:rsidRDefault="00797261" w:rsidP="0006429F">
            <w:pPr>
              <w:spacing w:before="75" w:after="45"/>
              <w:jc w:val="center"/>
              <w:rPr>
                <w:b/>
                <w:bCs/>
                <w:i/>
                <w:iCs/>
                <w:sz w:val="18"/>
                <w:szCs w:val="18"/>
              </w:rPr>
            </w:pPr>
            <w:r>
              <w:rPr>
                <w:b/>
                <w:bCs/>
                <w:i/>
                <w:iCs/>
                <w:sz w:val="18"/>
                <w:szCs w:val="18"/>
              </w:rPr>
              <w:t>Offset</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7AF8BE67" w14:textId="77777777" w:rsidR="00797261" w:rsidRDefault="00797261" w:rsidP="0006429F">
            <w:pPr>
              <w:spacing w:before="75" w:after="45"/>
              <w:jc w:val="center"/>
              <w:rPr>
                <w:b/>
                <w:bCs/>
                <w:i/>
                <w:iCs/>
                <w:sz w:val="18"/>
                <w:szCs w:val="18"/>
              </w:rPr>
            </w:pPr>
            <w:r>
              <w:rPr>
                <w:b/>
                <w:bCs/>
                <w:i/>
                <w:iCs/>
                <w:sz w:val="18"/>
                <w:szCs w:val="18"/>
              </w:rPr>
              <w:t>Field</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33AD776B" w14:textId="77777777" w:rsidR="00797261" w:rsidRDefault="00797261" w:rsidP="0006429F">
            <w:pPr>
              <w:spacing w:before="75" w:after="45"/>
              <w:rPr>
                <w:b/>
                <w:bCs/>
                <w:i/>
                <w:iCs/>
                <w:sz w:val="18"/>
                <w:szCs w:val="18"/>
              </w:rPr>
            </w:pPr>
            <w:r>
              <w:rPr>
                <w:b/>
                <w:bCs/>
                <w:i/>
                <w:iCs/>
                <w:sz w:val="18"/>
                <w:szCs w:val="18"/>
              </w:rPr>
              <w:t>Field Description</w:t>
            </w:r>
          </w:p>
        </w:tc>
      </w:tr>
      <w:tr w:rsidR="00797261" w14:paraId="389BBA54"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2C1A16F6" w14:textId="77777777" w:rsidR="00797261" w:rsidRDefault="00797261" w:rsidP="0006429F">
            <w:pPr>
              <w:spacing w:before="75" w:after="45"/>
              <w:jc w:val="center"/>
              <w:rPr>
                <w:sz w:val="16"/>
                <w:szCs w:val="16"/>
              </w:rPr>
            </w:pPr>
            <w:r>
              <w:rPr>
                <w:sz w:val="16"/>
                <w:szCs w:val="16"/>
              </w:rPr>
              <w:t>7: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FEFAE76" w14:textId="77777777" w:rsidR="00797261" w:rsidRDefault="00797261" w:rsidP="0006429F">
            <w:pPr>
              <w:spacing w:before="75" w:after="45"/>
              <w:rPr>
                <w:sz w:val="16"/>
                <w:szCs w:val="16"/>
              </w:rPr>
            </w:pPr>
            <w:r>
              <w:rPr>
                <w:sz w:val="16"/>
                <w:szCs w:val="16"/>
              </w:rPr>
              <w:t>Unused</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904CF91" w14:textId="77777777" w:rsidR="00797261" w:rsidRDefault="00797261" w:rsidP="0006429F">
            <w:pPr>
              <w:spacing w:before="75" w:after="45"/>
              <w:jc w:val="center"/>
              <w:rPr>
                <w:sz w:val="16"/>
                <w:szCs w:val="16"/>
              </w:rPr>
            </w:pPr>
            <w:r>
              <w:rPr>
                <w:sz w:val="16"/>
                <w:szCs w:val="16"/>
              </w:rPr>
              <w:t>-</w:t>
            </w:r>
          </w:p>
        </w:tc>
      </w:tr>
      <w:tr w:rsidR="00797261" w14:paraId="5FE50B73"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4947FB63" w14:textId="77777777" w:rsidR="00797261" w:rsidRDefault="00797261" w:rsidP="0006429F">
            <w:pPr>
              <w:spacing w:before="75" w:after="45"/>
              <w:jc w:val="center"/>
              <w:rPr>
                <w:sz w:val="16"/>
                <w:szCs w:val="16"/>
              </w:rPr>
            </w:pPr>
            <w:r>
              <w:rPr>
                <w:sz w:val="16"/>
                <w:szCs w:val="16"/>
              </w:rPr>
              <w:t>1: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983DAC1" w14:textId="77777777" w:rsidR="00797261" w:rsidRDefault="00797261" w:rsidP="0006429F">
            <w:pPr>
              <w:spacing w:before="75" w:after="45"/>
              <w:rPr>
                <w:sz w:val="16"/>
                <w:szCs w:val="16"/>
              </w:rPr>
            </w:pPr>
            <w:r>
              <w:rPr>
                <w:sz w:val="16"/>
                <w:szCs w:val="16"/>
              </w:rPr>
              <w:t>kind</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26C1D7F" w14:textId="77777777" w:rsidR="00797261" w:rsidRDefault="00797261" w:rsidP="0006429F">
            <w:pPr>
              <w:pStyle w:val="text"/>
              <w:spacing w:before="45" w:beforeAutospacing="0" w:after="45" w:afterAutospacing="0"/>
              <w:ind w:left="45" w:right="45"/>
              <w:rPr>
                <w:sz w:val="16"/>
                <w:szCs w:val="16"/>
              </w:rPr>
            </w:pPr>
            <w:r>
              <w:rPr>
                <w:sz w:val="16"/>
                <w:szCs w:val="16"/>
              </w:rPr>
              <w:t>The kind identifies the format for the intermediate data. This value is used to control decompression.</w:t>
            </w:r>
          </w:p>
          <w:tbl>
            <w:tblPr>
              <w:tblW w:w="0" w:type="auto"/>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19"/>
              <w:gridCol w:w="1641"/>
              <w:gridCol w:w="5494"/>
            </w:tblGrid>
            <w:tr w:rsidR="00797261" w14:paraId="5FF48114"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08B43C86" w14:textId="77777777" w:rsidR="00797261" w:rsidRDefault="00797261" w:rsidP="0006429F">
                  <w:pPr>
                    <w:jc w:val="center"/>
                    <w:rPr>
                      <w:b/>
                      <w:bCs/>
                      <w:i/>
                      <w:iCs/>
                      <w:sz w:val="18"/>
                      <w:szCs w:val="18"/>
                    </w:rPr>
                  </w:pPr>
                  <w:r>
                    <w:rPr>
                      <w:b/>
                      <w:bCs/>
                      <w:i/>
                      <w:iCs/>
                      <w:sz w:val="18"/>
                      <w:szCs w:val="18"/>
                    </w:rPr>
                    <w:t>Value</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05829AAE" w14:textId="77777777" w:rsidR="00797261" w:rsidRDefault="00797261" w:rsidP="0006429F">
                  <w:pPr>
                    <w:jc w:val="center"/>
                    <w:rPr>
                      <w:b/>
                      <w:bCs/>
                      <w:i/>
                      <w:iCs/>
                      <w:sz w:val="18"/>
                      <w:szCs w:val="18"/>
                    </w:rPr>
                  </w:pPr>
                  <w:r>
                    <w:rPr>
                      <w:b/>
                      <w:bCs/>
                      <w:i/>
                      <w:iCs/>
                      <w:sz w:val="18"/>
                      <w:szCs w:val="18"/>
                    </w:rPr>
                    <w:t>Enum</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7E74BFF1" w14:textId="77777777" w:rsidR="00797261" w:rsidRDefault="00797261" w:rsidP="0006429F">
                  <w:pPr>
                    <w:rPr>
                      <w:b/>
                      <w:bCs/>
                      <w:i/>
                      <w:iCs/>
                      <w:sz w:val="18"/>
                      <w:szCs w:val="18"/>
                    </w:rPr>
                  </w:pPr>
                  <w:r>
                    <w:rPr>
                      <w:b/>
                      <w:bCs/>
                      <w:i/>
                      <w:iCs/>
                      <w:sz w:val="18"/>
                      <w:szCs w:val="18"/>
                    </w:rPr>
                    <w:t>Enumeration Description</w:t>
                  </w:r>
                </w:p>
              </w:tc>
            </w:tr>
            <w:tr w:rsidR="00797261" w14:paraId="74C84B87"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4208D13B" w14:textId="77777777" w:rsidR="00797261" w:rsidRDefault="00797261" w:rsidP="0006429F">
                  <w:pPr>
                    <w:jc w:val="center"/>
                    <w:rPr>
                      <w:sz w:val="16"/>
                      <w:szCs w:val="16"/>
                    </w:rPr>
                  </w:pPr>
                  <w:r>
                    <w:rPr>
                      <w:sz w:val="16"/>
                      <w:szCs w:val="16"/>
                    </w:rPr>
                    <w:lastRenderedPageBreak/>
                    <w:t>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74F8CAA" w14:textId="77777777" w:rsidR="00797261" w:rsidRDefault="00797261" w:rsidP="0006429F">
                  <w:pPr>
                    <w:rPr>
                      <w:sz w:val="16"/>
                      <w:szCs w:val="16"/>
                    </w:rPr>
                  </w:pPr>
                  <w:r>
                    <w:rPr>
                      <w:sz w:val="16"/>
                      <w:szCs w:val="16"/>
                    </w:rPr>
                    <w:t>PARSEABLE</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1D4337E" w14:textId="77777777" w:rsidR="00797261" w:rsidRDefault="00797261" w:rsidP="0006429F">
                  <w:pPr>
                    <w:pStyle w:val="text"/>
                    <w:spacing w:before="45" w:beforeAutospacing="0" w:after="45" w:afterAutospacing="0"/>
                    <w:ind w:left="45" w:right="45"/>
                    <w:rPr>
                      <w:sz w:val="16"/>
                      <w:szCs w:val="16"/>
                    </w:rPr>
                  </w:pPr>
                  <w:r>
                    <w:rPr>
                      <w:sz w:val="16"/>
                      <w:szCs w:val="16"/>
                    </w:rPr>
                    <w:t>The field was compressed using XP9, XP10, Zlib or GZIP. The compressed data contains a header that should be used to determine how it was compressed.</w:t>
                  </w:r>
                </w:p>
              </w:tc>
            </w:tr>
            <w:tr w:rsidR="00797261" w14:paraId="6E630314"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43066378" w14:textId="77777777" w:rsidR="00797261" w:rsidRDefault="00797261" w:rsidP="0006429F">
                  <w:pPr>
                    <w:jc w:val="center"/>
                    <w:rPr>
                      <w:sz w:val="16"/>
                      <w:szCs w:val="16"/>
                    </w:rPr>
                  </w:pPr>
                  <w:r>
                    <w:rPr>
                      <w:sz w:val="16"/>
                      <w:szCs w:val="16"/>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722BBF2" w14:textId="77777777" w:rsidR="00797261" w:rsidRDefault="00797261" w:rsidP="0006429F">
                  <w:pPr>
                    <w:rPr>
                      <w:sz w:val="16"/>
                      <w:szCs w:val="16"/>
                    </w:rPr>
                  </w:pPr>
                  <w:r>
                    <w:rPr>
                      <w:sz w:val="16"/>
                      <w:szCs w:val="16"/>
                    </w:rPr>
                    <w:t>RAW</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A912C73" w14:textId="77777777" w:rsidR="00797261" w:rsidRDefault="00797261" w:rsidP="0006429F">
                  <w:pPr>
                    <w:pStyle w:val="text"/>
                    <w:spacing w:before="45" w:beforeAutospacing="0" w:after="45" w:afterAutospacing="0"/>
                    <w:ind w:left="45" w:right="45"/>
                    <w:rPr>
                      <w:sz w:val="16"/>
                      <w:szCs w:val="16"/>
                    </w:rPr>
                  </w:pPr>
                  <w:r>
                    <w:rPr>
                      <w:sz w:val="16"/>
                      <w:szCs w:val="16"/>
                    </w:rPr>
                    <w:t>The field was not compressed. Data is RAW data.</w:t>
                  </w:r>
                </w:p>
              </w:tc>
            </w:tr>
            <w:tr w:rsidR="00797261" w14:paraId="68290D1A"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677A0528" w14:textId="77777777" w:rsidR="00797261" w:rsidRDefault="00797261" w:rsidP="0006429F">
                  <w:pPr>
                    <w:jc w:val="center"/>
                    <w:rPr>
                      <w:sz w:val="16"/>
                      <w:szCs w:val="16"/>
                    </w:rPr>
                  </w:pPr>
                  <w:r>
                    <w:rPr>
                      <w:sz w:val="16"/>
                      <w:szCs w:val="16"/>
                    </w:rPr>
                    <w:t>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F24C924" w14:textId="77777777" w:rsidR="00797261" w:rsidRDefault="00797261" w:rsidP="0006429F">
                  <w:pPr>
                    <w:rPr>
                      <w:sz w:val="16"/>
                      <w:szCs w:val="16"/>
                    </w:rPr>
                  </w:pPr>
                  <w:r>
                    <w:rPr>
                      <w:sz w:val="16"/>
                      <w:szCs w:val="16"/>
                    </w:rPr>
                    <w:t>XP10_COMPRESSED_4K</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1453C59" w14:textId="77777777" w:rsidR="00797261" w:rsidRDefault="00797261" w:rsidP="0006429F">
                  <w:pPr>
                    <w:pStyle w:val="text"/>
                    <w:spacing w:before="45" w:beforeAutospacing="0" w:after="45" w:afterAutospacing="0"/>
                    <w:ind w:left="45" w:right="45"/>
                    <w:rPr>
                      <w:sz w:val="16"/>
                      <w:szCs w:val="16"/>
                    </w:rPr>
                  </w:pPr>
                  <w:r>
                    <w:rPr>
                      <w:sz w:val="16"/>
                      <w:szCs w:val="16"/>
                    </w:rPr>
                    <w:t>The field was compressed using XP10 but has a compresssed header. The frame size was 4KB.</w:t>
                  </w:r>
                </w:p>
              </w:tc>
            </w:tr>
            <w:tr w:rsidR="00797261" w14:paraId="3CBE0403"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09E8986F" w14:textId="77777777" w:rsidR="00797261" w:rsidRDefault="00797261" w:rsidP="0006429F">
                  <w:pPr>
                    <w:jc w:val="center"/>
                    <w:rPr>
                      <w:sz w:val="16"/>
                      <w:szCs w:val="16"/>
                    </w:rPr>
                  </w:pPr>
                  <w:r>
                    <w:rPr>
                      <w:sz w:val="16"/>
                      <w:szCs w:val="16"/>
                    </w:rPr>
                    <w:t>3</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B2C82B6" w14:textId="77777777" w:rsidR="00797261" w:rsidRDefault="00797261" w:rsidP="0006429F">
                  <w:pPr>
                    <w:rPr>
                      <w:sz w:val="16"/>
                      <w:szCs w:val="16"/>
                    </w:rPr>
                  </w:pPr>
                  <w:r>
                    <w:rPr>
                      <w:sz w:val="16"/>
                      <w:szCs w:val="16"/>
                    </w:rPr>
                    <w:t>XP10_COMPRESSED_8K</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59F5649" w14:textId="77777777" w:rsidR="00797261" w:rsidRDefault="00797261" w:rsidP="0006429F">
                  <w:pPr>
                    <w:pStyle w:val="text"/>
                    <w:spacing w:before="45" w:beforeAutospacing="0" w:after="45" w:afterAutospacing="0"/>
                    <w:ind w:left="45" w:right="45"/>
                    <w:rPr>
                      <w:sz w:val="16"/>
                      <w:szCs w:val="16"/>
                    </w:rPr>
                  </w:pPr>
                  <w:r>
                    <w:rPr>
                      <w:sz w:val="16"/>
                      <w:szCs w:val="16"/>
                    </w:rPr>
                    <w:t>The field was compressed using XP10 but has a compressed header. The frame size was 8KB.</w:t>
                  </w:r>
                </w:p>
              </w:tc>
            </w:tr>
          </w:tbl>
          <w:p w14:paraId="60ACCA98" w14:textId="77777777" w:rsidR="00797261" w:rsidRDefault="00797261" w:rsidP="0006429F">
            <w:pPr>
              <w:rPr>
                <w:sz w:val="16"/>
                <w:szCs w:val="16"/>
              </w:rPr>
            </w:pPr>
          </w:p>
        </w:tc>
      </w:tr>
    </w:tbl>
    <w:p w14:paraId="70F519A2" w14:textId="77777777" w:rsidR="00797261" w:rsidRDefault="00797261" w:rsidP="00A36105">
      <w:pPr>
        <w:pStyle w:val="Heading5"/>
        <w:keepNext w:val="0"/>
        <w:keepLines w:val="0"/>
        <w:numPr>
          <w:ilvl w:val="4"/>
          <w:numId w:val="2"/>
        </w:numPr>
        <w:tabs>
          <w:tab w:val="num" w:pos="1008"/>
        </w:tabs>
        <w:spacing w:before="240" w:after="60" w:line="240" w:lineRule="auto"/>
        <w:rPr>
          <w:rFonts w:ascii="Verdana" w:hAnsi="Verdana"/>
          <w:color w:val="000000"/>
          <w:sz w:val="28"/>
          <w:szCs w:val="28"/>
        </w:rPr>
      </w:pPr>
      <w:bookmarkStart w:id="139" w:name="in_place_long"/>
      <w:r>
        <w:rPr>
          <w:rFonts w:ascii="Verdana" w:hAnsi="Verdana"/>
          <w:color w:val="000000"/>
          <w:sz w:val="28"/>
          <w:szCs w:val="28"/>
        </w:rPr>
        <w:lastRenderedPageBreak/>
        <w:t>In-Place Write Long Intermediate Format (17)</w:t>
      </w:r>
    </w:p>
    <w:tbl>
      <w:tblPr>
        <w:tblW w:w="0" w:type="auto"/>
        <w:tblInd w:w="450" w:type="dxa"/>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46"/>
        <w:gridCol w:w="635"/>
        <w:gridCol w:w="153"/>
        <w:gridCol w:w="176"/>
        <w:gridCol w:w="486"/>
      </w:tblGrid>
      <w:tr w:rsidR="00797261" w14:paraId="02D7E637"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bookmarkEnd w:id="139"/>
          <w:p w14:paraId="05E55A69" w14:textId="77777777" w:rsidR="00797261" w:rsidRDefault="00797261" w:rsidP="0006429F">
            <w:pPr>
              <w:spacing w:before="75" w:after="45"/>
              <w:jc w:val="center"/>
              <w:rPr>
                <w:b/>
                <w:bCs/>
                <w:i/>
                <w:iCs/>
                <w:sz w:val="18"/>
                <w:szCs w:val="18"/>
              </w:rPr>
            </w:pPr>
            <w:r>
              <w:rPr>
                <w:b/>
                <w:bCs/>
                <w:i/>
                <w:iCs/>
                <w:sz w:val="18"/>
                <w:szCs w:val="18"/>
              </w:rPr>
              <w:t>Offset</w:t>
            </w:r>
          </w:p>
        </w:tc>
        <w:tc>
          <w:tcPr>
            <w:tcW w:w="0" w:type="auto"/>
            <w:tcBorders>
              <w:top w:val="single" w:sz="6" w:space="0" w:color="000000"/>
              <w:left w:val="single" w:sz="6" w:space="0" w:color="000000"/>
              <w:bottom w:val="single" w:sz="6" w:space="0" w:color="000000"/>
              <w:right w:val="nil"/>
            </w:tcBorders>
            <w:shd w:val="clear" w:color="auto" w:fill="C0C0C0"/>
            <w:noWrap/>
            <w:vAlign w:val="center"/>
            <w:hideMark/>
          </w:tcPr>
          <w:p w14:paraId="4ACA19AD" w14:textId="77777777" w:rsidR="00797261" w:rsidRDefault="00797261" w:rsidP="0006429F">
            <w:pPr>
              <w:spacing w:before="75" w:after="45"/>
              <w:rPr>
                <w:b/>
                <w:bCs/>
                <w:i/>
                <w:iCs/>
                <w:sz w:val="18"/>
                <w:szCs w:val="18"/>
              </w:rPr>
            </w:pPr>
            <w:r>
              <w:rPr>
                <w:b/>
                <w:bCs/>
                <w:i/>
                <w:iCs/>
                <w:sz w:val="18"/>
                <w:szCs w:val="18"/>
              </w:rPr>
              <w:t>31</w:t>
            </w:r>
          </w:p>
        </w:tc>
        <w:tc>
          <w:tcPr>
            <w:tcW w:w="0" w:type="auto"/>
            <w:gridSpan w:val="2"/>
            <w:tcBorders>
              <w:top w:val="single" w:sz="6" w:space="0" w:color="000000"/>
              <w:left w:val="nil"/>
              <w:bottom w:val="single" w:sz="6" w:space="0" w:color="000000"/>
              <w:right w:val="nil"/>
            </w:tcBorders>
            <w:shd w:val="clear" w:color="auto" w:fill="C0C0C0"/>
            <w:noWrap/>
            <w:vAlign w:val="center"/>
            <w:hideMark/>
          </w:tcPr>
          <w:p w14:paraId="4647F024" w14:textId="77777777" w:rsidR="00797261" w:rsidRDefault="00797261" w:rsidP="0006429F">
            <w:pPr>
              <w:spacing w:before="75" w:after="45"/>
              <w:jc w:val="center"/>
              <w:rPr>
                <w:b/>
                <w:bCs/>
                <w:i/>
                <w:iCs/>
                <w:sz w:val="18"/>
                <w:szCs w:val="18"/>
              </w:rPr>
            </w:pPr>
            <w:r>
              <w:rPr>
                <w:b/>
                <w:bCs/>
                <w:i/>
                <w:iCs/>
                <w:sz w:val="18"/>
                <w:szCs w:val="18"/>
              </w:rPr>
              <w:t> </w:t>
            </w:r>
          </w:p>
        </w:tc>
        <w:tc>
          <w:tcPr>
            <w:tcW w:w="0" w:type="auto"/>
            <w:tcBorders>
              <w:top w:val="single" w:sz="6" w:space="0" w:color="000000"/>
              <w:left w:val="nil"/>
              <w:bottom w:val="single" w:sz="6" w:space="0" w:color="000000"/>
              <w:right w:val="single" w:sz="6" w:space="0" w:color="000000"/>
            </w:tcBorders>
            <w:shd w:val="clear" w:color="auto" w:fill="C0C0C0"/>
            <w:noWrap/>
            <w:vAlign w:val="center"/>
            <w:hideMark/>
          </w:tcPr>
          <w:p w14:paraId="50D47D4D" w14:textId="77777777" w:rsidR="00797261" w:rsidRDefault="00797261" w:rsidP="0006429F">
            <w:pPr>
              <w:spacing w:before="75" w:after="45"/>
              <w:jc w:val="right"/>
              <w:rPr>
                <w:b/>
                <w:bCs/>
                <w:i/>
                <w:iCs/>
                <w:sz w:val="18"/>
                <w:szCs w:val="18"/>
              </w:rPr>
            </w:pPr>
            <w:r>
              <w:rPr>
                <w:b/>
                <w:bCs/>
                <w:i/>
                <w:iCs/>
                <w:sz w:val="18"/>
                <w:szCs w:val="18"/>
              </w:rPr>
              <w:t>0</w:t>
            </w:r>
          </w:p>
        </w:tc>
      </w:tr>
      <w:tr w:rsidR="00797261" w14:paraId="69E50767"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2FA78D65" w14:textId="77777777" w:rsidR="00797261" w:rsidRDefault="00797261" w:rsidP="0006429F">
            <w:pPr>
              <w:spacing w:before="75" w:after="45"/>
              <w:jc w:val="center"/>
              <w:rPr>
                <w:sz w:val="16"/>
                <w:szCs w:val="16"/>
              </w:rPr>
            </w:pPr>
            <w:r>
              <w:rPr>
                <w:sz w:val="16"/>
                <w:szCs w:val="16"/>
              </w:rPr>
              <w:t>0x0 </w:t>
            </w:r>
            <w:r>
              <w:rPr>
                <w:sz w:val="16"/>
                <w:szCs w:val="16"/>
              </w:rPr>
              <w:br/>
              <w:t>- </w:t>
            </w:r>
            <w:r>
              <w:rPr>
                <w:sz w:val="16"/>
                <w:szCs w:val="16"/>
              </w:rPr>
              <w:br/>
              <w:t>0x7</w:t>
            </w:r>
          </w:p>
        </w:tc>
        <w:tc>
          <w:tcPr>
            <w:tcW w:w="0" w:type="auto"/>
            <w:gridSpan w:val="4"/>
            <w:tcBorders>
              <w:top w:val="single" w:sz="6" w:space="0" w:color="000000"/>
              <w:left w:val="single" w:sz="6" w:space="0" w:color="000000"/>
              <w:bottom w:val="single" w:sz="6" w:space="0" w:color="000000"/>
              <w:right w:val="single" w:sz="6" w:space="0" w:color="000000"/>
            </w:tcBorders>
            <w:vAlign w:val="center"/>
            <w:hideMark/>
          </w:tcPr>
          <w:p w14:paraId="49E82520" w14:textId="77777777" w:rsidR="00797261" w:rsidRDefault="007E0C5E" w:rsidP="0006429F">
            <w:pPr>
              <w:spacing w:before="75" w:after="45"/>
              <w:jc w:val="center"/>
              <w:rPr>
                <w:sz w:val="16"/>
                <w:szCs w:val="16"/>
              </w:rPr>
            </w:pPr>
            <w:hyperlink r:id="rId88" w:anchor="in_place_long/NONE/NONE/cipher_data_cksum" w:history="1">
              <w:r w:rsidR="00797261">
                <w:rPr>
                  <w:rStyle w:val="Hyperlink"/>
                  <w:sz w:val="16"/>
                  <w:szCs w:val="16"/>
                </w:rPr>
                <w:t>cipher_data_cksum</w:t>
              </w:r>
            </w:hyperlink>
          </w:p>
        </w:tc>
      </w:tr>
      <w:tr w:rsidR="00797261" w14:paraId="625DAB2B"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1259DEE6" w14:textId="77777777" w:rsidR="00797261" w:rsidRDefault="00797261" w:rsidP="0006429F">
            <w:pPr>
              <w:spacing w:before="75" w:after="45"/>
              <w:jc w:val="center"/>
              <w:rPr>
                <w:sz w:val="16"/>
                <w:szCs w:val="16"/>
              </w:rPr>
            </w:pPr>
            <w:r>
              <w:rPr>
                <w:sz w:val="16"/>
                <w:szCs w:val="16"/>
              </w:rPr>
              <w:t>0x8 </w:t>
            </w:r>
            <w:r>
              <w:rPr>
                <w:sz w:val="16"/>
                <w:szCs w:val="16"/>
              </w:rPr>
              <w:br/>
              <w:t>- </w:t>
            </w:r>
            <w:r>
              <w:rPr>
                <w:sz w:val="16"/>
                <w:szCs w:val="16"/>
              </w:rPr>
              <w:br/>
              <w:t>0x27</w:t>
            </w:r>
          </w:p>
        </w:tc>
        <w:tc>
          <w:tcPr>
            <w:tcW w:w="0" w:type="auto"/>
            <w:gridSpan w:val="4"/>
            <w:tcBorders>
              <w:top w:val="single" w:sz="6" w:space="0" w:color="000000"/>
              <w:left w:val="single" w:sz="6" w:space="0" w:color="000000"/>
              <w:bottom w:val="single" w:sz="6" w:space="0" w:color="000000"/>
              <w:right w:val="single" w:sz="6" w:space="0" w:color="000000"/>
            </w:tcBorders>
            <w:vAlign w:val="center"/>
            <w:hideMark/>
          </w:tcPr>
          <w:p w14:paraId="1CC8E749" w14:textId="77777777" w:rsidR="00797261" w:rsidRDefault="007E0C5E" w:rsidP="0006429F">
            <w:pPr>
              <w:spacing w:before="75" w:after="45"/>
              <w:jc w:val="center"/>
              <w:rPr>
                <w:sz w:val="16"/>
                <w:szCs w:val="16"/>
              </w:rPr>
            </w:pPr>
            <w:hyperlink r:id="rId89" w:anchor="in_place_long/NONE/NONE/raw_data_mac" w:history="1">
              <w:r w:rsidR="00797261">
                <w:rPr>
                  <w:rStyle w:val="Hyperlink"/>
                  <w:sz w:val="16"/>
                  <w:szCs w:val="16"/>
                </w:rPr>
                <w:t>raw_data_mac</w:t>
              </w:r>
            </w:hyperlink>
          </w:p>
        </w:tc>
      </w:tr>
      <w:tr w:rsidR="00797261" w14:paraId="16DAF8A0"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3E7C6DAF" w14:textId="77777777" w:rsidR="00797261" w:rsidRDefault="00797261" w:rsidP="0006429F">
            <w:pPr>
              <w:spacing w:before="75" w:after="45"/>
              <w:jc w:val="center"/>
              <w:rPr>
                <w:sz w:val="16"/>
                <w:szCs w:val="16"/>
              </w:rPr>
            </w:pPr>
            <w:r>
              <w:rPr>
                <w:sz w:val="16"/>
                <w:szCs w:val="16"/>
              </w:rPr>
              <w:t>0x28</w:t>
            </w:r>
          </w:p>
        </w:tc>
        <w:tc>
          <w:tcPr>
            <w:tcW w:w="0" w:type="auto"/>
            <w:gridSpan w:val="2"/>
            <w:tcBorders>
              <w:top w:val="single" w:sz="6" w:space="0" w:color="000000"/>
              <w:left w:val="single" w:sz="6" w:space="0" w:color="000000"/>
              <w:bottom w:val="single" w:sz="6" w:space="0" w:color="000000"/>
              <w:right w:val="single" w:sz="6" w:space="0" w:color="000000"/>
            </w:tcBorders>
            <w:vAlign w:val="center"/>
            <w:hideMark/>
          </w:tcPr>
          <w:p w14:paraId="46889CFA" w14:textId="77777777" w:rsidR="00797261" w:rsidRDefault="007E0C5E" w:rsidP="0006429F">
            <w:pPr>
              <w:spacing w:before="75" w:after="45"/>
              <w:jc w:val="center"/>
              <w:rPr>
                <w:sz w:val="16"/>
                <w:szCs w:val="16"/>
              </w:rPr>
            </w:pPr>
            <w:hyperlink r:id="rId90" w:anchor="in_place_long/NONE/NONE/status" w:history="1">
              <w:r w:rsidR="00797261">
                <w:rPr>
                  <w:rStyle w:val="Hyperlink"/>
                  <w:sz w:val="16"/>
                  <w:szCs w:val="16"/>
                </w:rPr>
                <w:t>status</w:t>
              </w:r>
            </w:hyperlink>
          </w:p>
        </w:tc>
        <w:tc>
          <w:tcPr>
            <w:tcW w:w="0" w:type="auto"/>
            <w:gridSpan w:val="2"/>
            <w:tcBorders>
              <w:top w:val="single" w:sz="6" w:space="0" w:color="000000"/>
              <w:left w:val="single" w:sz="6" w:space="0" w:color="000000"/>
              <w:bottom w:val="single" w:sz="6" w:space="0" w:color="000000"/>
              <w:right w:val="single" w:sz="6" w:space="0" w:color="000000"/>
            </w:tcBorders>
            <w:vAlign w:val="center"/>
            <w:hideMark/>
          </w:tcPr>
          <w:p w14:paraId="01FB0AD3" w14:textId="77777777" w:rsidR="00797261" w:rsidRDefault="007E0C5E" w:rsidP="0006429F">
            <w:pPr>
              <w:spacing w:before="75" w:after="45"/>
              <w:jc w:val="center"/>
              <w:rPr>
                <w:sz w:val="16"/>
                <w:szCs w:val="16"/>
              </w:rPr>
            </w:pPr>
            <w:hyperlink r:id="rId91" w:anchor="in_place_long/NONE/NONE/data_len" w:history="1">
              <w:r w:rsidR="00797261">
                <w:rPr>
                  <w:rStyle w:val="Hyperlink"/>
                  <w:sz w:val="16"/>
                  <w:szCs w:val="16"/>
                </w:rPr>
                <w:t>data_len</w:t>
              </w:r>
            </w:hyperlink>
          </w:p>
        </w:tc>
      </w:tr>
    </w:tbl>
    <w:p w14:paraId="6980DFE7" w14:textId="77777777" w:rsidR="00797261" w:rsidRDefault="00797261" w:rsidP="00797261">
      <w:pPr>
        <w:pStyle w:val="tablenote"/>
        <w:shd w:val="clear" w:color="auto" w:fill="FFFFFF"/>
        <w:ind w:left="600"/>
        <w:rPr>
          <w:rFonts w:ascii="Verdana" w:hAnsi="Verdana"/>
          <w:b/>
          <w:bCs/>
          <w:color w:val="000000"/>
          <w:sz w:val="16"/>
          <w:szCs w:val="16"/>
        </w:rPr>
      </w:pPr>
      <w:r>
        <w:rPr>
          <w:rFonts w:ascii="Verdana" w:hAnsi="Verdana"/>
          <w:b/>
          <w:bCs/>
          <w:color w:val="000000"/>
          <w:sz w:val="16"/>
          <w:szCs w:val="16"/>
        </w:rPr>
        <w:t>Bits: 352 / Bytes: 44 / Unused Bits: 0</w:t>
      </w:r>
    </w:p>
    <w:p w14:paraId="101A803B" w14:textId="77777777" w:rsidR="00797261" w:rsidRDefault="00797261" w:rsidP="00A36105">
      <w:pPr>
        <w:pStyle w:val="Heading6"/>
        <w:keepNext w:val="0"/>
        <w:keepLines w:val="0"/>
        <w:numPr>
          <w:ilvl w:val="5"/>
          <w:numId w:val="2"/>
        </w:numPr>
        <w:tabs>
          <w:tab w:val="num" w:pos="1152"/>
        </w:tabs>
        <w:spacing w:before="240" w:after="60" w:line="240" w:lineRule="auto"/>
        <w:rPr>
          <w:rFonts w:ascii="Verdana" w:hAnsi="Verdana"/>
          <w:bCs/>
          <w:color w:val="000000"/>
          <w:sz w:val="24"/>
          <w:szCs w:val="24"/>
        </w:rPr>
      </w:pPr>
      <w:bookmarkStart w:id="140" w:name="in_place_long/NONE/NONE/cipher_data_cksu"/>
      <w:r>
        <w:rPr>
          <w:rFonts w:ascii="Verdana" w:hAnsi="Verdana"/>
          <w:color w:val="000000"/>
          <w:sz w:val="24"/>
          <w:szCs w:val="24"/>
        </w:rPr>
        <w:t>cipher_data_cksum (Offset:0x0[31:0], Size: 32, Words: 2)</w:t>
      </w:r>
    </w:p>
    <w:bookmarkEnd w:id="140"/>
    <w:p w14:paraId="63B60CB5"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CRC64 over the cipher data.</w:t>
      </w:r>
    </w:p>
    <w:p w14:paraId="5A125B36" w14:textId="77777777" w:rsidR="00797261" w:rsidRDefault="00797261" w:rsidP="00A36105">
      <w:pPr>
        <w:pStyle w:val="Heading6"/>
        <w:keepNext w:val="0"/>
        <w:keepLines w:val="0"/>
        <w:numPr>
          <w:ilvl w:val="5"/>
          <w:numId w:val="2"/>
        </w:numPr>
        <w:tabs>
          <w:tab w:val="num" w:pos="1152"/>
        </w:tabs>
        <w:spacing w:before="240" w:after="60" w:line="240" w:lineRule="auto"/>
        <w:rPr>
          <w:rFonts w:ascii="Verdana" w:hAnsi="Verdana"/>
          <w:color w:val="000000"/>
          <w:sz w:val="24"/>
          <w:szCs w:val="24"/>
        </w:rPr>
      </w:pPr>
      <w:bookmarkStart w:id="141" w:name="in_place_long/NONE/NONE/raw_data_mac"/>
      <w:r>
        <w:rPr>
          <w:rFonts w:ascii="Verdana" w:hAnsi="Verdana"/>
          <w:color w:val="000000"/>
          <w:sz w:val="24"/>
          <w:szCs w:val="24"/>
        </w:rPr>
        <w:t>raw_data_mac (Offset:0x8[31:0], Size: 32, Words: 8)</w:t>
      </w:r>
    </w:p>
    <w:bookmarkEnd w:id="141"/>
    <w:p w14:paraId="0D421032"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RAW Data MAC</w:t>
      </w:r>
    </w:p>
    <w:p w14:paraId="3A73FF05" w14:textId="77777777" w:rsidR="00797261" w:rsidRDefault="00797261" w:rsidP="00A36105">
      <w:pPr>
        <w:pStyle w:val="Heading6"/>
        <w:keepNext w:val="0"/>
        <w:keepLines w:val="0"/>
        <w:numPr>
          <w:ilvl w:val="5"/>
          <w:numId w:val="2"/>
        </w:numPr>
        <w:tabs>
          <w:tab w:val="num" w:pos="1152"/>
        </w:tabs>
        <w:spacing w:before="240" w:after="60" w:line="240" w:lineRule="auto"/>
        <w:rPr>
          <w:rFonts w:ascii="Verdana" w:hAnsi="Verdana"/>
          <w:color w:val="000000"/>
          <w:sz w:val="24"/>
          <w:szCs w:val="24"/>
        </w:rPr>
      </w:pPr>
      <w:bookmarkStart w:id="142" w:name="in_place_long/NONE/NONE/data_len"/>
      <w:r>
        <w:rPr>
          <w:rFonts w:ascii="Verdana" w:hAnsi="Verdana"/>
          <w:color w:val="000000"/>
          <w:sz w:val="24"/>
          <w:szCs w:val="24"/>
        </w:rPr>
        <w:t>data_len (Offset:0x28[23:0], Size: 24)</w:t>
      </w:r>
    </w:p>
    <w:bookmarkEnd w:id="142"/>
    <w:p w14:paraId="0F0B26C8"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When data is compressed and not encrypted: this is the compressed data frame length (this is in bytes as opposed to "compressed data length" in bits, which is stored in some of the XP headers).</w:t>
      </w:r>
    </w:p>
    <w:p w14:paraId="39DB7078"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When data is compressed and encrypted: this is the cipher data length (which is the actual compressed data length including any AES padding).</w:t>
      </w:r>
    </w:p>
    <w:p w14:paraId="32766CB5"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When data is not compressed and not encrypted: this value is the actual data length.</w:t>
      </w:r>
    </w:p>
    <w:p w14:paraId="04352FAD"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When data is not compressed and encrypted: this value is the cipher dasta length (which is the actual data length including any AES padding).</w:t>
      </w:r>
    </w:p>
    <w:p w14:paraId="0772C41C" w14:textId="77777777" w:rsidR="00797261" w:rsidRDefault="00797261" w:rsidP="00A36105">
      <w:pPr>
        <w:pStyle w:val="Heading6"/>
        <w:keepNext w:val="0"/>
        <w:keepLines w:val="0"/>
        <w:numPr>
          <w:ilvl w:val="5"/>
          <w:numId w:val="2"/>
        </w:numPr>
        <w:tabs>
          <w:tab w:val="num" w:pos="1152"/>
        </w:tabs>
        <w:spacing w:before="240" w:after="60" w:line="240" w:lineRule="auto"/>
        <w:rPr>
          <w:rFonts w:ascii="Verdana" w:hAnsi="Verdana"/>
          <w:color w:val="000000"/>
          <w:sz w:val="24"/>
          <w:szCs w:val="24"/>
        </w:rPr>
      </w:pPr>
      <w:bookmarkStart w:id="143" w:name="in_place_long/NONE/NONE/status"/>
      <w:r>
        <w:rPr>
          <w:rFonts w:ascii="Verdana" w:hAnsi="Verdana"/>
          <w:color w:val="000000"/>
          <w:sz w:val="24"/>
          <w:szCs w:val="24"/>
        </w:rPr>
        <w:t>status (Offset:0x28[31:24], Size: 8)</w:t>
      </w:r>
    </w:p>
    <w:tbl>
      <w:tblPr>
        <w:tblW w:w="0" w:type="auto"/>
        <w:tblInd w:w="450" w:type="dxa"/>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46"/>
        <w:gridCol w:w="588"/>
        <w:gridCol w:w="7760"/>
      </w:tblGrid>
      <w:tr w:rsidR="00797261" w14:paraId="03BB8D1E"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bookmarkEnd w:id="143"/>
          <w:p w14:paraId="58DA2BDB" w14:textId="77777777" w:rsidR="00797261" w:rsidRDefault="00797261" w:rsidP="0006429F">
            <w:pPr>
              <w:spacing w:before="75" w:after="45"/>
              <w:jc w:val="center"/>
              <w:rPr>
                <w:b/>
                <w:bCs/>
                <w:i/>
                <w:iCs/>
                <w:sz w:val="18"/>
                <w:szCs w:val="18"/>
              </w:rPr>
            </w:pPr>
            <w:r>
              <w:rPr>
                <w:b/>
                <w:bCs/>
                <w:i/>
                <w:iCs/>
                <w:sz w:val="18"/>
                <w:szCs w:val="18"/>
              </w:rPr>
              <w:t>Offset</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44D1478D" w14:textId="77777777" w:rsidR="00797261" w:rsidRDefault="00797261" w:rsidP="0006429F">
            <w:pPr>
              <w:spacing w:before="75" w:after="45"/>
              <w:jc w:val="center"/>
              <w:rPr>
                <w:b/>
                <w:bCs/>
                <w:i/>
                <w:iCs/>
                <w:sz w:val="18"/>
                <w:szCs w:val="18"/>
              </w:rPr>
            </w:pPr>
            <w:r>
              <w:rPr>
                <w:b/>
                <w:bCs/>
                <w:i/>
                <w:iCs/>
                <w:sz w:val="18"/>
                <w:szCs w:val="18"/>
              </w:rPr>
              <w:t>Field</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2BB2C1A4" w14:textId="77777777" w:rsidR="00797261" w:rsidRDefault="00797261" w:rsidP="0006429F">
            <w:pPr>
              <w:spacing w:before="75" w:after="45"/>
              <w:rPr>
                <w:b/>
                <w:bCs/>
                <w:i/>
                <w:iCs/>
                <w:sz w:val="18"/>
                <w:szCs w:val="18"/>
              </w:rPr>
            </w:pPr>
            <w:r>
              <w:rPr>
                <w:b/>
                <w:bCs/>
                <w:i/>
                <w:iCs/>
                <w:sz w:val="18"/>
                <w:szCs w:val="18"/>
              </w:rPr>
              <w:t>Field Description</w:t>
            </w:r>
          </w:p>
        </w:tc>
      </w:tr>
      <w:tr w:rsidR="00797261" w14:paraId="1A9FA657"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4D2177E3" w14:textId="77777777" w:rsidR="00797261" w:rsidRDefault="00797261" w:rsidP="0006429F">
            <w:pPr>
              <w:spacing w:before="75" w:after="45"/>
              <w:jc w:val="center"/>
              <w:rPr>
                <w:sz w:val="16"/>
                <w:szCs w:val="16"/>
              </w:rPr>
            </w:pPr>
            <w:r>
              <w:rPr>
                <w:sz w:val="16"/>
                <w:szCs w:val="16"/>
              </w:rPr>
              <w:t>7: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8011DF4" w14:textId="77777777" w:rsidR="00797261" w:rsidRDefault="00797261" w:rsidP="0006429F">
            <w:pPr>
              <w:spacing w:before="75" w:after="45"/>
              <w:rPr>
                <w:sz w:val="16"/>
                <w:szCs w:val="16"/>
              </w:rPr>
            </w:pPr>
            <w:r>
              <w:rPr>
                <w:sz w:val="16"/>
                <w:szCs w:val="16"/>
              </w:rPr>
              <w:t>Unused</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DE6CEFC" w14:textId="77777777" w:rsidR="00797261" w:rsidRDefault="00797261" w:rsidP="0006429F">
            <w:pPr>
              <w:spacing w:before="75" w:after="45"/>
              <w:jc w:val="center"/>
              <w:rPr>
                <w:sz w:val="16"/>
                <w:szCs w:val="16"/>
              </w:rPr>
            </w:pPr>
            <w:r>
              <w:rPr>
                <w:sz w:val="16"/>
                <w:szCs w:val="16"/>
              </w:rPr>
              <w:t>-</w:t>
            </w:r>
          </w:p>
        </w:tc>
      </w:tr>
      <w:tr w:rsidR="00797261" w14:paraId="0D909ECC"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79BD16C4" w14:textId="77777777" w:rsidR="00797261" w:rsidRDefault="00797261" w:rsidP="0006429F">
            <w:pPr>
              <w:spacing w:before="75" w:after="45"/>
              <w:jc w:val="center"/>
              <w:rPr>
                <w:sz w:val="16"/>
                <w:szCs w:val="16"/>
              </w:rPr>
            </w:pPr>
            <w:r>
              <w:rPr>
                <w:sz w:val="16"/>
                <w:szCs w:val="16"/>
              </w:rPr>
              <w:t>1: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61F6220" w14:textId="77777777" w:rsidR="00797261" w:rsidRDefault="00797261" w:rsidP="0006429F">
            <w:pPr>
              <w:spacing w:before="75" w:after="45"/>
              <w:rPr>
                <w:sz w:val="16"/>
                <w:szCs w:val="16"/>
              </w:rPr>
            </w:pPr>
            <w:r>
              <w:rPr>
                <w:sz w:val="16"/>
                <w:szCs w:val="16"/>
              </w:rPr>
              <w:t>kind</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D044874" w14:textId="77777777" w:rsidR="00797261" w:rsidRDefault="00797261" w:rsidP="0006429F">
            <w:pPr>
              <w:pStyle w:val="text"/>
              <w:spacing w:before="45" w:beforeAutospacing="0" w:after="45" w:afterAutospacing="0"/>
              <w:ind w:left="45" w:right="45"/>
              <w:rPr>
                <w:sz w:val="16"/>
                <w:szCs w:val="16"/>
              </w:rPr>
            </w:pPr>
            <w:r>
              <w:rPr>
                <w:sz w:val="16"/>
                <w:szCs w:val="16"/>
              </w:rPr>
              <w:t>The kind identifies the format for the intermediate data. This value is used to control decompression.</w:t>
            </w:r>
          </w:p>
          <w:tbl>
            <w:tblPr>
              <w:tblW w:w="0" w:type="auto"/>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19"/>
              <w:gridCol w:w="1641"/>
              <w:gridCol w:w="5494"/>
            </w:tblGrid>
            <w:tr w:rsidR="00797261" w14:paraId="3419F421"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085C7A63" w14:textId="77777777" w:rsidR="00797261" w:rsidRDefault="00797261" w:rsidP="0006429F">
                  <w:pPr>
                    <w:jc w:val="center"/>
                    <w:rPr>
                      <w:b/>
                      <w:bCs/>
                      <w:i/>
                      <w:iCs/>
                      <w:sz w:val="18"/>
                      <w:szCs w:val="18"/>
                    </w:rPr>
                  </w:pPr>
                  <w:r>
                    <w:rPr>
                      <w:b/>
                      <w:bCs/>
                      <w:i/>
                      <w:iCs/>
                      <w:sz w:val="18"/>
                      <w:szCs w:val="18"/>
                    </w:rPr>
                    <w:lastRenderedPageBreak/>
                    <w:t>Value</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5ECFDF2F" w14:textId="77777777" w:rsidR="00797261" w:rsidRDefault="00797261" w:rsidP="0006429F">
                  <w:pPr>
                    <w:jc w:val="center"/>
                    <w:rPr>
                      <w:b/>
                      <w:bCs/>
                      <w:i/>
                      <w:iCs/>
                      <w:sz w:val="18"/>
                      <w:szCs w:val="18"/>
                    </w:rPr>
                  </w:pPr>
                  <w:r>
                    <w:rPr>
                      <w:b/>
                      <w:bCs/>
                      <w:i/>
                      <w:iCs/>
                      <w:sz w:val="18"/>
                      <w:szCs w:val="18"/>
                    </w:rPr>
                    <w:t>Enum</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67B20941" w14:textId="77777777" w:rsidR="00797261" w:rsidRDefault="00797261" w:rsidP="0006429F">
                  <w:pPr>
                    <w:rPr>
                      <w:b/>
                      <w:bCs/>
                      <w:i/>
                      <w:iCs/>
                      <w:sz w:val="18"/>
                      <w:szCs w:val="18"/>
                    </w:rPr>
                  </w:pPr>
                  <w:r>
                    <w:rPr>
                      <w:b/>
                      <w:bCs/>
                      <w:i/>
                      <w:iCs/>
                      <w:sz w:val="18"/>
                      <w:szCs w:val="18"/>
                    </w:rPr>
                    <w:t>Enumeration Description</w:t>
                  </w:r>
                </w:p>
              </w:tc>
            </w:tr>
            <w:tr w:rsidR="00797261" w14:paraId="682DCE00"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62B776F2" w14:textId="77777777" w:rsidR="00797261" w:rsidRDefault="00797261" w:rsidP="0006429F">
                  <w:pPr>
                    <w:jc w:val="center"/>
                    <w:rPr>
                      <w:sz w:val="16"/>
                      <w:szCs w:val="16"/>
                    </w:rPr>
                  </w:pPr>
                  <w:r>
                    <w:rPr>
                      <w:sz w:val="16"/>
                      <w:szCs w:val="16"/>
                    </w:rPr>
                    <w:t>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35AFD67" w14:textId="77777777" w:rsidR="00797261" w:rsidRDefault="00797261" w:rsidP="0006429F">
                  <w:pPr>
                    <w:rPr>
                      <w:sz w:val="16"/>
                      <w:szCs w:val="16"/>
                    </w:rPr>
                  </w:pPr>
                  <w:r>
                    <w:rPr>
                      <w:sz w:val="16"/>
                      <w:szCs w:val="16"/>
                    </w:rPr>
                    <w:t>PARSEABLE</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4B829F1" w14:textId="77777777" w:rsidR="00797261" w:rsidRDefault="00797261" w:rsidP="0006429F">
                  <w:pPr>
                    <w:pStyle w:val="text"/>
                    <w:spacing w:before="45" w:beforeAutospacing="0" w:after="45" w:afterAutospacing="0"/>
                    <w:ind w:left="45" w:right="45"/>
                    <w:rPr>
                      <w:sz w:val="16"/>
                      <w:szCs w:val="16"/>
                    </w:rPr>
                  </w:pPr>
                  <w:r>
                    <w:rPr>
                      <w:sz w:val="16"/>
                      <w:szCs w:val="16"/>
                    </w:rPr>
                    <w:t>The field was compressed using XP9, XP10, Zlib or GZIP. The compressed data contains a header that should be used to determine how it was compressed.</w:t>
                  </w:r>
                </w:p>
              </w:tc>
            </w:tr>
            <w:tr w:rsidR="00797261" w14:paraId="474FF17E"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4044D2D5" w14:textId="77777777" w:rsidR="00797261" w:rsidRDefault="00797261" w:rsidP="0006429F">
                  <w:pPr>
                    <w:jc w:val="center"/>
                    <w:rPr>
                      <w:sz w:val="16"/>
                      <w:szCs w:val="16"/>
                    </w:rPr>
                  </w:pPr>
                  <w:r>
                    <w:rPr>
                      <w:sz w:val="16"/>
                      <w:szCs w:val="16"/>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B590062" w14:textId="77777777" w:rsidR="00797261" w:rsidRDefault="00797261" w:rsidP="0006429F">
                  <w:pPr>
                    <w:rPr>
                      <w:sz w:val="16"/>
                      <w:szCs w:val="16"/>
                    </w:rPr>
                  </w:pPr>
                  <w:r>
                    <w:rPr>
                      <w:sz w:val="16"/>
                      <w:szCs w:val="16"/>
                    </w:rPr>
                    <w:t>RAW</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07082A0" w14:textId="77777777" w:rsidR="00797261" w:rsidRDefault="00797261" w:rsidP="0006429F">
                  <w:pPr>
                    <w:pStyle w:val="text"/>
                    <w:spacing w:before="45" w:beforeAutospacing="0" w:after="45" w:afterAutospacing="0"/>
                    <w:ind w:left="45" w:right="45"/>
                    <w:rPr>
                      <w:sz w:val="16"/>
                      <w:szCs w:val="16"/>
                    </w:rPr>
                  </w:pPr>
                  <w:r>
                    <w:rPr>
                      <w:sz w:val="16"/>
                      <w:szCs w:val="16"/>
                    </w:rPr>
                    <w:t>The field was not compressed. Data is RAW data.</w:t>
                  </w:r>
                </w:p>
              </w:tc>
            </w:tr>
            <w:tr w:rsidR="00797261" w14:paraId="19EE6622"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60F03F8B" w14:textId="77777777" w:rsidR="00797261" w:rsidRDefault="00797261" w:rsidP="0006429F">
                  <w:pPr>
                    <w:jc w:val="center"/>
                    <w:rPr>
                      <w:sz w:val="16"/>
                      <w:szCs w:val="16"/>
                    </w:rPr>
                  </w:pPr>
                  <w:r>
                    <w:rPr>
                      <w:sz w:val="16"/>
                      <w:szCs w:val="16"/>
                    </w:rPr>
                    <w:t>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BC2B05A" w14:textId="77777777" w:rsidR="00797261" w:rsidRDefault="00797261" w:rsidP="0006429F">
                  <w:pPr>
                    <w:rPr>
                      <w:sz w:val="16"/>
                      <w:szCs w:val="16"/>
                    </w:rPr>
                  </w:pPr>
                  <w:r>
                    <w:rPr>
                      <w:sz w:val="16"/>
                      <w:szCs w:val="16"/>
                    </w:rPr>
                    <w:t>XP10_COMPRESSED_4K</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6F46C5F" w14:textId="77777777" w:rsidR="00797261" w:rsidRDefault="00797261" w:rsidP="0006429F">
                  <w:pPr>
                    <w:pStyle w:val="text"/>
                    <w:spacing w:before="45" w:beforeAutospacing="0" w:after="45" w:afterAutospacing="0"/>
                    <w:ind w:left="45" w:right="45"/>
                    <w:rPr>
                      <w:sz w:val="16"/>
                      <w:szCs w:val="16"/>
                    </w:rPr>
                  </w:pPr>
                  <w:r>
                    <w:rPr>
                      <w:sz w:val="16"/>
                      <w:szCs w:val="16"/>
                    </w:rPr>
                    <w:t>The field was compressed using XP10 but has a compresssed header. The frame size was 4KB.</w:t>
                  </w:r>
                </w:p>
              </w:tc>
            </w:tr>
            <w:tr w:rsidR="00797261" w14:paraId="707229CA"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69D0F64C" w14:textId="77777777" w:rsidR="00797261" w:rsidRDefault="00797261" w:rsidP="0006429F">
                  <w:pPr>
                    <w:jc w:val="center"/>
                    <w:rPr>
                      <w:sz w:val="16"/>
                      <w:szCs w:val="16"/>
                    </w:rPr>
                  </w:pPr>
                  <w:r>
                    <w:rPr>
                      <w:sz w:val="16"/>
                      <w:szCs w:val="16"/>
                    </w:rPr>
                    <w:t>3</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085BA8C" w14:textId="77777777" w:rsidR="00797261" w:rsidRDefault="00797261" w:rsidP="0006429F">
                  <w:pPr>
                    <w:rPr>
                      <w:sz w:val="16"/>
                      <w:szCs w:val="16"/>
                    </w:rPr>
                  </w:pPr>
                  <w:r>
                    <w:rPr>
                      <w:sz w:val="16"/>
                      <w:szCs w:val="16"/>
                    </w:rPr>
                    <w:t>XP10_COMPRESSED_8K</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55246C7" w14:textId="77777777" w:rsidR="00797261" w:rsidRDefault="00797261" w:rsidP="0006429F">
                  <w:pPr>
                    <w:pStyle w:val="text"/>
                    <w:spacing w:before="45" w:beforeAutospacing="0" w:after="45" w:afterAutospacing="0"/>
                    <w:ind w:left="45" w:right="45"/>
                    <w:rPr>
                      <w:sz w:val="16"/>
                      <w:szCs w:val="16"/>
                    </w:rPr>
                  </w:pPr>
                  <w:r>
                    <w:rPr>
                      <w:sz w:val="16"/>
                      <w:szCs w:val="16"/>
                    </w:rPr>
                    <w:t>The field was compressed using XP10 but has a compressed header. The frame size was 8KB.</w:t>
                  </w:r>
                </w:p>
              </w:tc>
            </w:tr>
          </w:tbl>
          <w:p w14:paraId="66BA20FE" w14:textId="77777777" w:rsidR="00797261" w:rsidRDefault="00797261" w:rsidP="0006429F">
            <w:pPr>
              <w:rPr>
                <w:sz w:val="16"/>
                <w:szCs w:val="16"/>
              </w:rPr>
            </w:pPr>
          </w:p>
        </w:tc>
      </w:tr>
    </w:tbl>
    <w:p w14:paraId="0028A884" w14:textId="77777777" w:rsidR="00797261" w:rsidRDefault="00797261" w:rsidP="00A36105">
      <w:pPr>
        <w:pStyle w:val="Heading5"/>
        <w:keepNext w:val="0"/>
        <w:keepLines w:val="0"/>
        <w:numPr>
          <w:ilvl w:val="4"/>
          <w:numId w:val="2"/>
        </w:numPr>
        <w:tabs>
          <w:tab w:val="num" w:pos="1008"/>
        </w:tabs>
        <w:spacing w:before="240" w:after="60" w:line="240" w:lineRule="auto"/>
        <w:rPr>
          <w:rFonts w:ascii="Verdana" w:hAnsi="Verdana"/>
          <w:color w:val="000000"/>
          <w:sz w:val="28"/>
          <w:szCs w:val="28"/>
        </w:rPr>
      </w:pPr>
      <w:bookmarkStart w:id="144" w:name="vm_long_im"/>
      <w:r>
        <w:rPr>
          <w:rFonts w:ascii="Verdana" w:hAnsi="Verdana"/>
          <w:color w:val="000000"/>
          <w:sz w:val="28"/>
          <w:szCs w:val="28"/>
        </w:rPr>
        <w:lastRenderedPageBreak/>
        <w:t>VM Long Intermediate Format (18)</w:t>
      </w:r>
    </w:p>
    <w:tbl>
      <w:tblPr>
        <w:tblW w:w="0" w:type="auto"/>
        <w:tblInd w:w="450" w:type="dxa"/>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46"/>
        <w:gridCol w:w="635"/>
        <w:gridCol w:w="153"/>
        <w:gridCol w:w="176"/>
        <w:gridCol w:w="486"/>
      </w:tblGrid>
      <w:tr w:rsidR="00797261" w14:paraId="3367AAB7"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bookmarkEnd w:id="144"/>
          <w:p w14:paraId="32D59078" w14:textId="77777777" w:rsidR="00797261" w:rsidRDefault="00797261" w:rsidP="0006429F">
            <w:pPr>
              <w:spacing w:before="75" w:after="45"/>
              <w:jc w:val="center"/>
              <w:rPr>
                <w:b/>
                <w:bCs/>
                <w:i/>
                <w:iCs/>
                <w:sz w:val="18"/>
                <w:szCs w:val="18"/>
              </w:rPr>
            </w:pPr>
            <w:r>
              <w:rPr>
                <w:b/>
                <w:bCs/>
                <w:i/>
                <w:iCs/>
                <w:sz w:val="18"/>
                <w:szCs w:val="18"/>
              </w:rPr>
              <w:t>Offset</w:t>
            </w:r>
          </w:p>
        </w:tc>
        <w:tc>
          <w:tcPr>
            <w:tcW w:w="0" w:type="auto"/>
            <w:tcBorders>
              <w:top w:val="single" w:sz="6" w:space="0" w:color="000000"/>
              <w:left w:val="single" w:sz="6" w:space="0" w:color="000000"/>
              <w:bottom w:val="single" w:sz="6" w:space="0" w:color="000000"/>
              <w:right w:val="nil"/>
            </w:tcBorders>
            <w:shd w:val="clear" w:color="auto" w:fill="C0C0C0"/>
            <w:noWrap/>
            <w:vAlign w:val="center"/>
            <w:hideMark/>
          </w:tcPr>
          <w:p w14:paraId="46140E22" w14:textId="77777777" w:rsidR="00797261" w:rsidRDefault="00797261" w:rsidP="0006429F">
            <w:pPr>
              <w:spacing w:before="75" w:after="45"/>
              <w:rPr>
                <w:b/>
                <w:bCs/>
                <w:i/>
                <w:iCs/>
                <w:sz w:val="18"/>
                <w:szCs w:val="18"/>
              </w:rPr>
            </w:pPr>
            <w:r>
              <w:rPr>
                <w:b/>
                <w:bCs/>
                <w:i/>
                <w:iCs/>
                <w:sz w:val="18"/>
                <w:szCs w:val="18"/>
              </w:rPr>
              <w:t>31</w:t>
            </w:r>
          </w:p>
        </w:tc>
        <w:tc>
          <w:tcPr>
            <w:tcW w:w="0" w:type="auto"/>
            <w:gridSpan w:val="2"/>
            <w:tcBorders>
              <w:top w:val="single" w:sz="6" w:space="0" w:color="000000"/>
              <w:left w:val="nil"/>
              <w:bottom w:val="single" w:sz="6" w:space="0" w:color="000000"/>
              <w:right w:val="nil"/>
            </w:tcBorders>
            <w:shd w:val="clear" w:color="auto" w:fill="C0C0C0"/>
            <w:noWrap/>
            <w:vAlign w:val="center"/>
            <w:hideMark/>
          </w:tcPr>
          <w:p w14:paraId="0A6EFB9B" w14:textId="77777777" w:rsidR="00797261" w:rsidRDefault="00797261" w:rsidP="0006429F">
            <w:pPr>
              <w:spacing w:before="75" w:after="45"/>
              <w:jc w:val="center"/>
              <w:rPr>
                <w:b/>
                <w:bCs/>
                <w:i/>
                <w:iCs/>
                <w:sz w:val="18"/>
                <w:szCs w:val="18"/>
              </w:rPr>
            </w:pPr>
            <w:r>
              <w:rPr>
                <w:b/>
                <w:bCs/>
                <w:i/>
                <w:iCs/>
                <w:sz w:val="18"/>
                <w:szCs w:val="18"/>
              </w:rPr>
              <w:t> </w:t>
            </w:r>
          </w:p>
        </w:tc>
        <w:tc>
          <w:tcPr>
            <w:tcW w:w="0" w:type="auto"/>
            <w:tcBorders>
              <w:top w:val="single" w:sz="6" w:space="0" w:color="000000"/>
              <w:left w:val="nil"/>
              <w:bottom w:val="single" w:sz="6" w:space="0" w:color="000000"/>
              <w:right w:val="single" w:sz="6" w:space="0" w:color="000000"/>
            </w:tcBorders>
            <w:shd w:val="clear" w:color="auto" w:fill="C0C0C0"/>
            <w:noWrap/>
            <w:vAlign w:val="center"/>
            <w:hideMark/>
          </w:tcPr>
          <w:p w14:paraId="5EB72733" w14:textId="77777777" w:rsidR="00797261" w:rsidRDefault="00797261" w:rsidP="0006429F">
            <w:pPr>
              <w:spacing w:before="75" w:after="45"/>
              <w:jc w:val="right"/>
              <w:rPr>
                <w:b/>
                <w:bCs/>
                <w:i/>
                <w:iCs/>
                <w:sz w:val="18"/>
                <w:szCs w:val="18"/>
              </w:rPr>
            </w:pPr>
            <w:r>
              <w:rPr>
                <w:b/>
                <w:bCs/>
                <w:i/>
                <w:iCs/>
                <w:sz w:val="18"/>
                <w:szCs w:val="18"/>
              </w:rPr>
              <w:t>0</w:t>
            </w:r>
          </w:p>
        </w:tc>
      </w:tr>
      <w:tr w:rsidR="00797261" w14:paraId="0F5C9E17"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2B0D0A7E" w14:textId="77777777" w:rsidR="00797261" w:rsidRDefault="00797261" w:rsidP="0006429F">
            <w:pPr>
              <w:spacing w:before="75" w:after="45"/>
              <w:jc w:val="center"/>
              <w:rPr>
                <w:sz w:val="16"/>
                <w:szCs w:val="16"/>
              </w:rPr>
            </w:pPr>
            <w:r>
              <w:rPr>
                <w:sz w:val="16"/>
                <w:szCs w:val="16"/>
              </w:rPr>
              <w:t>0x0 </w:t>
            </w:r>
            <w:r>
              <w:rPr>
                <w:sz w:val="16"/>
                <w:szCs w:val="16"/>
              </w:rPr>
              <w:br/>
              <w:t>- </w:t>
            </w:r>
            <w:r>
              <w:rPr>
                <w:sz w:val="16"/>
                <w:szCs w:val="16"/>
              </w:rPr>
              <w:br/>
              <w:t>0x7</w:t>
            </w:r>
          </w:p>
        </w:tc>
        <w:tc>
          <w:tcPr>
            <w:tcW w:w="0" w:type="auto"/>
            <w:gridSpan w:val="4"/>
            <w:tcBorders>
              <w:top w:val="single" w:sz="6" w:space="0" w:color="000000"/>
              <w:left w:val="single" w:sz="6" w:space="0" w:color="000000"/>
              <w:bottom w:val="single" w:sz="6" w:space="0" w:color="000000"/>
              <w:right w:val="single" w:sz="6" w:space="0" w:color="000000"/>
            </w:tcBorders>
            <w:vAlign w:val="center"/>
            <w:hideMark/>
          </w:tcPr>
          <w:p w14:paraId="2E585FB6" w14:textId="77777777" w:rsidR="00797261" w:rsidRDefault="007E0C5E" w:rsidP="0006429F">
            <w:pPr>
              <w:spacing w:before="75" w:after="45"/>
              <w:jc w:val="center"/>
              <w:rPr>
                <w:sz w:val="16"/>
                <w:szCs w:val="16"/>
              </w:rPr>
            </w:pPr>
            <w:hyperlink r:id="rId92" w:anchor="vm_long_im/NONE/NONE/cipher_data_cksum" w:history="1">
              <w:r w:rsidR="00797261">
                <w:rPr>
                  <w:rStyle w:val="Hyperlink"/>
                  <w:sz w:val="16"/>
                  <w:szCs w:val="16"/>
                </w:rPr>
                <w:t>cipher_data_cksum</w:t>
              </w:r>
            </w:hyperlink>
          </w:p>
        </w:tc>
      </w:tr>
      <w:tr w:rsidR="00797261" w14:paraId="77DA7534"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6F298B14" w14:textId="77777777" w:rsidR="00797261" w:rsidRDefault="00797261" w:rsidP="0006429F">
            <w:pPr>
              <w:spacing w:before="75" w:after="45"/>
              <w:jc w:val="center"/>
              <w:rPr>
                <w:sz w:val="16"/>
                <w:szCs w:val="16"/>
              </w:rPr>
            </w:pPr>
            <w:r>
              <w:rPr>
                <w:sz w:val="16"/>
                <w:szCs w:val="16"/>
              </w:rPr>
              <w:t>0x8 </w:t>
            </w:r>
            <w:r>
              <w:rPr>
                <w:sz w:val="16"/>
                <w:szCs w:val="16"/>
              </w:rPr>
              <w:br/>
              <w:t>- </w:t>
            </w:r>
            <w:r>
              <w:rPr>
                <w:sz w:val="16"/>
                <w:szCs w:val="16"/>
              </w:rPr>
              <w:br/>
              <w:t>0x27</w:t>
            </w:r>
          </w:p>
        </w:tc>
        <w:tc>
          <w:tcPr>
            <w:tcW w:w="0" w:type="auto"/>
            <w:gridSpan w:val="4"/>
            <w:tcBorders>
              <w:top w:val="single" w:sz="6" w:space="0" w:color="000000"/>
              <w:left w:val="single" w:sz="6" w:space="0" w:color="000000"/>
              <w:bottom w:val="single" w:sz="6" w:space="0" w:color="000000"/>
              <w:right w:val="single" w:sz="6" w:space="0" w:color="000000"/>
            </w:tcBorders>
            <w:vAlign w:val="center"/>
            <w:hideMark/>
          </w:tcPr>
          <w:p w14:paraId="27C97D59" w14:textId="77777777" w:rsidR="00797261" w:rsidRDefault="007E0C5E" w:rsidP="0006429F">
            <w:pPr>
              <w:spacing w:before="75" w:after="45"/>
              <w:jc w:val="center"/>
              <w:rPr>
                <w:sz w:val="16"/>
                <w:szCs w:val="16"/>
              </w:rPr>
            </w:pPr>
            <w:hyperlink r:id="rId93" w:anchor="vm_long_im/NONE/NONE/cipher_data_mac" w:history="1">
              <w:r w:rsidR="00797261">
                <w:rPr>
                  <w:rStyle w:val="Hyperlink"/>
                  <w:sz w:val="16"/>
                  <w:szCs w:val="16"/>
                </w:rPr>
                <w:t>cipher_data_mac</w:t>
              </w:r>
            </w:hyperlink>
          </w:p>
        </w:tc>
      </w:tr>
      <w:tr w:rsidR="00797261" w14:paraId="154FF7E0"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12CF3CBC" w14:textId="77777777" w:rsidR="00797261" w:rsidRDefault="00797261" w:rsidP="0006429F">
            <w:pPr>
              <w:spacing w:before="75" w:after="45"/>
              <w:jc w:val="center"/>
              <w:rPr>
                <w:sz w:val="16"/>
                <w:szCs w:val="16"/>
              </w:rPr>
            </w:pPr>
            <w:r>
              <w:rPr>
                <w:sz w:val="16"/>
                <w:szCs w:val="16"/>
              </w:rPr>
              <w:t>0x28 </w:t>
            </w:r>
            <w:r>
              <w:rPr>
                <w:sz w:val="16"/>
                <w:szCs w:val="16"/>
              </w:rPr>
              <w:br/>
              <w:t>- </w:t>
            </w:r>
            <w:r>
              <w:rPr>
                <w:sz w:val="16"/>
                <w:szCs w:val="16"/>
              </w:rPr>
              <w:br/>
              <w:t>0x47</w:t>
            </w:r>
          </w:p>
        </w:tc>
        <w:tc>
          <w:tcPr>
            <w:tcW w:w="0" w:type="auto"/>
            <w:gridSpan w:val="4"/>
            <w:tcBorders>
              <w:top w:val="single" w:sz="6" w:space="0" w:color="000000"/>
              <w:left w:val="single" w:sz="6" w:space="0" w:color="000000"/>
              <w:bottom w:val="single" w:sz="6" w:space="0" w:color="000000"/>
              <w:right w:val="single" w:sz="6" w:space="0" w:color="000000"/>
            </w:tcBorders>
            <w:vAlign w:val="center"/>
            <w:hideMark/>
          </w:tcPr>
          <w:p w14:paraId="3359C10E" w14:textId="77777777" w:rsidR="00797261" w:rsidRDefault="007E0C5E" w:rsidP="0006429F">
            <w:pPr>
              <w:spacing w:before="75" w:after="45"/>
              <w:jc w:val="center"/>
              <w:rPr>
                <w:sz w:val="16"/>
                <w:szCs w:val="16"/>
              </w:rPr>
            </w:pPr>
            <w:hyperlink r:id="rId94" w:anchor="vm_long_im/NONE/NONE/raw_data_mac" w:history="1">
              <w:r w:rsidR="00797261">
                <w:rPr>
                  <w:rStyle w:val="Hyperlink"/>
                  <w:sz w:val="16"/>
                  <w:szCs w:val="16"/>
                </w:rPr>
                <w:t>raw_data_mac</w:t>
              </w:r>
            </w:hyperlink>
          </w:p>
        </w:tc>
      </w:tr>
      <w:tr w:rsidR="00797261" w14:paraId="66D52224"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37E51249" w14:textId="77777777" w:rsidR="00797261" w:rsidRDefault="00797261" w:rsidP="0006429F">
            <w:pPr>
              <w:spacing w:before="75" w:after="45"/>
              <w:jc w:val="center"/>
              <w:rPr>
                <w:sz w:val="16"/>
                <w:szCs w:val="16"/>
              </w:rPr>
            </w:pPr>
            <w:r>
              <w:rPr>
                <w:sz w:val="16"/>
                <w:szCs w:val="16"/>
              </w:rPr>
              <w:t>0x48 </w:t>
            </w:r>
            <w:r>
              <w:rPr>
                <w:sz w:val="16"/>
                <w:szCs w:val="16"/>
              </w:rPr>
              <w:br/>
              <w:t>- </w:t>
            </w:r>
            <w:r>
              <w:rPr>
                <w:sz w:val="16"/>
                <w:szCs w:val="16"/>
              </w:rPr>
              <w:br/>
              <w:t>0x57</w:t>
            </w:r>
          </w:p>
        </w:tc>
        <w:tc>
          <w:tcPr>
            <w:tcW w:w="0" w:type="auto"/>
            <w:gridSpan w:val="4"/>
            <w:tcBorders>
              <w:top w:val="single" w:sz="6" w:space="0" w:color="000000"/>
              <w:left w:val="single" w:sz="6" w:space="0" w:color="000000"/>
              <w:bottom w:val="single" w:sz="6" w:space="0" w:color="000000"/>
              <w:right w:val="single" w:sz="6" w:space="0" w:color="000000"/>
            </w:tcBorders>
            <w:vAlign w:val="center"/>
            <w:hideMark/>
          </w:tcPr>
          <w:p w14:paraId="69FB400D" w14:textId="77777777" w:rsidR="00797261" w:rsidRDefault="007E0C5E" w:rsidP="0006429F">
            <w:pPr>
              <w:spacing w:before="75" w:after="45"/>
              <w:jc w:val="center"/>
              <w:rPr>
                <w:sz w:val="16"/>
                <w:szCs w:val="16"/>
              </w:rPr>
            </w:pPr>
            <w:hyperlink r:id="rId95" w:anchor="vm_long_im/NONE/NONE/iv_tweak" w:history="1">
              <w:r w:rsidR="00797261">
                <w:rPr>
                  <w:rStyle w:val="Hyperlink"/>
                  <w:sz w:val="16"/>
                  <w:szCs w:val="16"/>
                </w:rPr>
                <w:t>iv_tweak</w:t>
              </w:r>
            </w:hyperlink>
          </w:p>
        </w:tc>
      </w:tr>
      <w:tr w:rsidR="00797261" w14:paraId="1B43CA89"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198B9CBE" w14:textId="77777777" w:rsidR="00797261" w:rsidRDefault="00797261" w:rsidP="0006429F">
            <w:pPr>
              <w:spacing w:before="75" w:after="45"/>
              <w:jc w:val="center"/>
              <w:rPr>
                <w:sz w:val="16"/>
                <w:szCs w:val="16"/>
              </w:rPr>
            </w:pPr>
            <w:r>
              <w:rPr>
                <w:sz w:val="16"/>
                <w:szCs w:val="16"/>
              </w:rPr>
              <w:t>0x58</w:t>
            </w:r>
          </w:p>
        </w:tc>
        <w:tc>
          <w:tcPr>
            <w:tcW w:w="0" w:type="auto"/>
            <w:gridSpan w:val="2"/>
            <w:tcBorders>
              <w:top w:val="single" w:sz="6" w:space="0" w:color="000000"/>
              <w:left w:val="single" w:sz="6" w:space="0" w:color="000000"/>
              <w:bottom w:val="single" w:sz="6" w:space="0" w:color="000000"/>
              <w:right w:val="single" w:sz="6" w:space="0" w:color="000000"/>
            </w:tcBorders>
            <w:vAlign w:val="center"/>
            <w:hideMark/>
          </w:tcPr>
          <w:p w14:paraId="1C08DA73" w14:textId="77777777" w:rsidR="00797261" w:rsidRDefault="007E0C5E" w:rsidP="0006429F">
            <w:pPr>
              <w:spacing w:before="75" w:after="45"/>
              <w:jc w:val="center"/>
              <w:rPr>
                <w:sz w:val="16"/>
                <w:szCs w:val="16"/>
              </w:rPr>
            </w:pPr>
            <w:hyperlink r:id="rId96" w:anchor="vm_long_im/NONE/NONE/status" w:history="1">
              <w:r w:rsidR="00797261">
                <w:rPr>
                  <w:rStyle w:val="Hyperlink"/>
                  <w:sz w:val="16"/>
                  <w:szCs w:val="16"/>
                </w:rPr>
                <w:t>status</w:t>
              </w:r>
            </w:hyperlink>
          </w:p>
        </w:tc>
        <w:tc>
          <w:tcPr>
            <w:tcW w:w="0" w:type="auto"/>
            <w:gridSpan w:val="2"/>
            <w:tcBorders>
              <w:top w:val="single" w:sz="6" w:space="0" w:color="000000"/>
              <w:left w:val="single" w:sz="6" w:space="0" w:color="000000"/>
              <w:bottom w:val="single" w:sz="6" w:space="0" w:color="000000"/>
              <w:right w:val="single" w:sz="6" w:space="0" w:color="000000"/>
            </w:tcBorders>
            <w:vAlign w:val="center"/>
            <w:hideMark/>
          </w:tcPr>
          <w:p w14:paraId="1AB134D0" w14:textId="77777777" w:rsidR="00797261" w:rsidRDefault="007E0C5E" w:rsidP="0006429F">
            <w:pPr>
              <w:spacing w:before="75" w:after="45"/>
              <w:jc w:val="center"/>
              <w:rPr>
                <w:sz w:val="16"/>
                <w:szCs w:val="16"/>
              </w:rPr>
            </w:pPr>
            <w:hyperlink r:id="rId97" w:anchor="vm_long_im/NONE/NONE/data_len" w:history="1">
              <w:r w:rsidR="00797261">
                <w:rPr>
                  <w:rStyle w:val="Hyperlink"/>
                  <w:sz w:val="16"/>
                  <w:szCs w:val="16"/>
                </w:rPr>
                <w:t>data_len</w:t>
              </w:r>
            </w:hyperlink>
          </w:p>
        </w:tc>
      </w:tr>
    </w:tbl>
    <w:p w14:paraId="12BD9B60" w14:textId="77777777" w:rsidR="00797261" w:rsidRDefault="00797261" w:rsidP="00797261">
      <w:pPr>
        <w:pStyle w:val="tablenote"/>
        <w:shd w:val="clear" w:color="auto" w:fill="FFFFFF"/>
        <w:ind w:left="600"/>
        <w:rPr>
          <w:rFonts w:ascii="Verdana" w:hAnsi="Verdana"/>
          <w:b/>
          <w:bCs/>
          <w:color w:val="000000"/>
          <w:sz w:val="16"/>
          <w:szCs w:val="16"/>
        </w:rPr>
      </w:pPr>
      <w:r>
        <w:rPr>
          <w:rFonts w:ascii="Verdana" w:hAnsi="Verdana"/>
          <w:b/>
          <w:bCs/>
          <w:color w:val="000000"/>
          <w:sz w:val="16"/>
          <w:szCs w:val="16"/>
        </w:rPr>
        <w:t>Bits: 736 / Bytes: 92 / Unused Bits: 0</w:t>
      </w:r>
    </w:p>
    <w:p w14:paraId="0EFE6ECC" w14:textId="77777777" w:rsidR="00797261" w:rsidRDefault="00797261" w:rsidP="00A36105">
      <w:pPr>
        <w:pStyle w:val="Heading6"/>
        <w:keepNext w:val="0"/>
        <w:keepLines w:val="0"/>
        <w:numPr>
          <w:ilvl w:val="5"/>
          <w:numId w:val="2"/>
        </w:numPr>
        <w:tabs>
          <w:tab w:val="num" w:pos="1152"/>
        </w:tabs>
        <w:spacing w:before="240" w:after="60" w:line="240" w:lineRule="auto"/>
        <w:rPr>
          <w:rFonts w:ascii="Verdana" w:hAnsi="Verdana"/>
          <w:bCs/>
          <w:color w:val="000000"/>
          <w:sz w:val="24"/>
          <w:szCs w:val="24"/>
        </w:rPr>
      </w:pPr>
      <w:bookmarkStart w:id="145" w:name="vm_long_im/NONE/NONE/cipher_data_cksum"/>
      <w:r>
        <w:rPr>
          <w:rFonts w:ascii="Verdana" w:hAnsi="Verdana"/>
          <w:color w:val="000000"/>
          <w:sz w:val="24"/>
          <w:szCs w:val="24"/>
        </w:rPr>
        <w:t>cipher_data_cksum (Offset:0x0[31:0], Size: 32, Words: 2)</w:t>
      </w:r>
    </w:p>
    <w:bookmarkEnd w:id="145"/>
    <w:p w14:paraId="51ED2F12"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CRC64 over the cipher data.</w:t>
      </w:r>
    </w:p>
    <w:p w14:paraId="1333B0C4" w14:textId="77777777" w:rsidR="00797261" w:rsidRDefault="00797261" w:rsidP="00A36105">
      <w:pPr>
        <w:pStyle w:val="Heading6"/>
        <w:keepNext w:val="0"/>
        <w:keepLines w:val="0"/>
        <w:numPr>
          <w:ilvl w:val="5"/>
          <w:numId w:val="2"/>
        </w:numPr>
        <w:tabs>
          <w:tab w:val="num" w:pos="1152"/>
        </w:tabs>
        <w:spacing w:before="240" w:after="60" w:line="240" w:lineRule="auto"/>
        <w:rPr>
          <w:rFonts w:ascii="Verdana" w:hAnsi="Verdana"/>
          <w:color w:val="000000"/>
          <w:sz w:val="24"/>
          <w:szCs w:val="24"/>
        </w:rPr>
      </w:pPr>
      <w:bookmarkStart w:id="146" w:name="vm_long_im/NONE/NONE/cipher_data_mac"/>
      <w:r>
        <w:rPr>
          <w:rFonts w:ascii="Verdana" w:hAnsi="Verdana"/>
          <w:color w:val="000000"/>
          <w:sz w:val="24"/>
          <w:szCs w:val="24"/>
        </w:rPr>
        <w:t>cipher_data_mac (Offset:0x8[31:0], Size: 32, Words: 8)</w:t>
      </w:r>
    </w:p>
    <w:bookmarkEnd w:id="146"/>
    <w:p w14:paraId="4110FFE8"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Cipher Data CKMICMAC (SHA2-HMAC, AES-GCM, or SHA2)</w:t>
      </w:r>
    </w:p>
    <w:p w14:paraId="443643AB" w14:textId="77777777" w:rsidR="00797261" w:rsidRDefault="00797261" w:rsidP="00A36105">
      <w:pPr>
        <w:pStyle w:val="Heading6"/>
        <w:keepNext w:val="0"/>
        <w:keepLines w:val="0"/>
        <w:numPr>
          <w:ilvl w:val="5"/>
          <w:numId w:val="2"/>
        </w:numPr>
        <w:tabs>
          <w:tab w:val="num" w:pos="1152"/>
        </w:tabs>
        <w:spacing w:before="240" w:after="60" w:line="240" w:lineRule="auto"/>
        <w:rPr>
          <w:rFonts w:ascii="Verdana" w:hAnsi="Verdana"/>
          <w:color w:val="000000"/>
          <w:sz w:val="24"/>
          <w:szCs w:val="24"/>
        </w:rPr>
      </w:pPr>
      <w:bookmarkStart w:id="147" w:name="vm_long_im/NONE/NONE/raw_data_mac"/>
      <w:r>
        <w:rPr>
          <w:rFonts w:ascii="Verdana" w:hAnsi="Verdana"/>
          <w:color w:val="000000"/>
          <w:sz w:val="24"/>
          <w:szCs w:val="24"/>
        </w:rPr>
        <w:t>raw_data_mac (Offset:0x28[31:0], Size: 32, Words: 8)</w:t>
      </w:r>
    </w:p>
    <w:bookmarkEnd w:id="147"/>
    <w:p w14:paraId="70CECF89"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Raw Data CKMICMAC (SHA2 or SHA2-HMAC)</w:t>
      </w:r>
    </w:p>
    <w:p w14:paraId="48FCA17F" w14:textId="77777777" w:rsidR="00797261" w:rsidRDefault="00797261" w:rsidP="00A36105">
      <w:pPr>
        <w:pStyle w:val="Heading6"/>
        <w:keepNext w:val="0"/>
        <w:keepLines w:val="0"/>
        <w:numPr>
          <w:ilvl w:val="5"/>
          <w:numId w:val="2"/>
        </w:numPr>
        <w:tabs>
          <w:tab w:val="num" w:pos="1152"/>
        </w:tabs>
        <w:spacing w:before="240" w:after="60" w:line="240" w:lineRule="auto"/>
        <w:rPr>
          <w:rFonts w:ascii="Verdana" w:hAnsi="Verdana"/>
          <w:color w:val="000000"/>
          <w:sz w:val="24"/>
          <w:szCs w:val="24"/>
        </w:rPr>
      </w:pPr>
      <w:bookmarkStart w:id="148" w:name="vm_long_im/NONE/NONE/iv_tweak"/>
      <w:r>
        <w:rPr>
          <w:rFonts w:ascii="Verdana" w:hAnsi="Verdana"/>
          <w:color w:val="000000"/>
          <w:sz w:val="24"/>
          <w:szCs w:val="24"/>
        </w:rPr>
        <w:t>iv_tweak (Offset:0x48[31:0], Size: 32, Words: 4)</w:t>
      </w:r>
    </w:p>
    <w:bookmarkEnd w:id="148"/>
    <w:p w14:paraId="1ECC602D"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IV (95:0) or Tweak (127:0) to be used for the encryption of the frame.</w:t>
      </w:r>
    </w:p>
    <w:p w14:paraId="21926C6D" w14:textId="77777777" w:rsidR="00797261" w:rsidRDefault="00797261" w:rsidP="00A36105">
      <w:pPr>
        <w:pStyle w:val="Heading6"/>
        <w:keepNext w:val="0"/>
        <w:keepLines w:val="0"/>
        <w:numPr>
          <w:ilvl w:val="5"/>
          <w:numId w:val="2"/>
        </w:numPr>
        <w:tabs>
          <w:tab w:val="num" w:pos="1152"/>
        </w:tabs>
        <w:spacing w:before="240" w:after="60" w:line="240" w:lineRule="auto"/>
        <w:rPr>
          <w:rFonts w:ascii="Verdana" w:hAnsi="Verdana"/>
          <w:color w:val="000000"/>
          <w:sz w:val="24"/>
          <w:szCs w:val="24"/>
        </w:rPr>
      </w:pPr>
      <w:bookmarkStart w:id="149" w:name="vm_long_im/NONE/NONE/data_len"/>
      <w:r>
        <w:rPr>
          <w:rFonts w:ascii="Verdana" w:hAnsi="Verdana"/>
          <w:color w:val="000000"/>
          <w:sz w:val="24"/>
          <w:szCs w:val="24"/>
        </w:rPr>
        <w:t>data_len (Offset:0x58[23:0], Size: 24)</w:t>
      </w:r>
    </w:p>
    <w:bookmarkEnd w:id="149"/>
    <w:p w14:paraId="09564F6B"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lastRenderedPageBreak/>
        <w:t>When data is compressed and not encrypted: this is the compressed data frame length (this is in bytes as opposed to "compressed data length" in bits, which is stored in some of the XP headers).</w:t>
      </w:r>
    </w:p>
    <w:p w14:paraId="4F3169BA"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When data is compressed and encrypted: this is the cipher data length (which is the actual compressed data length including any AES padding).</w:t>
      </w:r>
    </w:p>
    <w:p w14:paraId="35B1E4B4"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When data is not compressed and not encrypted: this value is the actual data length.</w:t>
      </w:r>
    </w:p>
    <w:p w14:paraId="049FA8F5"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When data is not compressed and encrypted: this value is the cipher dasta length (which is the actual data length including any AES padding).</w:t>
      </w:r>
    </w:p>
    <w:p w14:paraId="7C217121" w14:textId="77777777" w:rsidR="00797261" w:rsidRDefault="00797261" w:rsidP="00A36105">
      <w:pPr>
        <w:pStyle w:val="Heading6"/>
        <w:keepNext w:val="0"/>
        <w:keepLines w:val="0"/>
        <w:numPr>
          <w:ilvl w:val="5"/>
          <w:numId w:val="2"/>
        </w:numPr>
        <w:tabs>
          <w:tab w:val="num" w:pos="1152"/>
        </w:tabs>
        <w:spacing w:before="240" w:after="60" w:line="240" w:lineRule="auto"/>
        <w:rPr>
          <w:rFonts w:ascii="Verdana" w:hAnsi="Verdana"/>
          <w:color w:val="000000"/>
          <w:sz w:val="24"/>
          <w:szCs w:val="24"/>
        </w:rPr>
      </w:pPr>
      <w:bookmarkStart w:id="150" w:name="vm_long_im/NONE/NONE/status"/>
      <w:r>
        <w:rPr>
          <w:rFonts w:ascii="Verdana" w:hAnsi="Verdana"/>
          <w:color w:val="000000"/>
          <w:sz w:val="24"/>
          <w:szCs w:val="24"/>
        </w:rPr>
        <w:t>status (Offset:0x58[31:24], Size: 8)</w:t>
      </w:r>
    </w:p>
    <w:tbl>
      <w:tblPr>
        <w:tblW w:w="0" w:type="auto"/>
        <w:tblInd w:w="450" w:type="dxa"/>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46"/>
        <w:gridCol w:w="588"/>
        <w:gridCol w:w="7760"/>
      </w:tblGrid>
      <w:tr w:rsidR="00797261" w14:paraId="0A431D7A"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bookmarkEnd w:id="150"/>
          <w:p w14:paraId="29FDECAF" w14:textId="77777777" w:rsidR="00797261" w:rsidRDefault="00797261" w:rsidP="0006429F">
            <w:pPr>
              <w:spacing w:before="75" w:after="45"/>
              <w:jc w:val="center"/>
              <w:rPr>
                <w:b/>
                <w:bCs/>
                <w:i/>
                <w:iCs/>
                <w:sz w:val="18"/>
                <w:szCs w:val="18"/>
              </w:rPr>
            </w:pPr>
            <w:r>
              <w:rPr>
                <w:b/>
                <w:bCs/>
                <w:i/>
                <w:iCs/>
                <w:sz w:val="18"/>
                <w:szCs w:val="18"/>
              </w:rPr>
              <w:t>Offset</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0D6DCC6B" w14:textId="77777777" w:rsidR="00797261" w:rsidRDefault="00797261" w:rsidP="0006429F">
            <w:pPr>
              <w:spacing w:before="75" w:after="45"/>
              <w:jc w:val="center"/>
              <w:rPr>
                <w:b/>
                <w:bCs/>
                <w:i/>
                <w:iCs/>
                <w:sz w:val="18"/>
                <w:szCs w:val="18"/>
              </w:rPr>
            </w:pPr>
            <w:r>
              <w:rPr>
                <w:b/>
                <w:bCs/>
                <w:i/>
                <w:iCs/>
                <w:sz w:val="18"/>
                <w:szCs w:val="18"/>
              </w:rPr>
              <w:t>Field</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4847EC5A" w14:textId="77777777" w:rsidR="00797261" w:rsidRDefault="00797261" w:rsidP="0006429F">
            <w:pPr>
              <w:spacing w:before="75" w:after="45"/>
              <w:rPr>
                <w:b/>
                <w:bCs/>
                <w:i/>
                <w:iCs/>
                <w:sz w:val="18"/>
                <w:szCs w:val="18"/>
              </w:rPr>
            </w:pPr>
            <w:r>
              <w:rPr>
                <w:b/>
                <w:bCs/>
                <w:i/>
                <w:iCs/>
                <w:sz w:val="18"/>
                <w:szCs w:val="18"/>
              </w:rPr>
              <w:t>Field Description</w:t>
            </w:r>
          </w:p>
        </w:tc>
      </w:tr>
      <w:tr w:rsidR="00797261" w14:paraId="32E6636C"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4BCE908F" w14:textId="77777777" w:rsidR="00797261" w:rsidRDefault="00797261" w:rsidP="0006429F">
            <w:pPr>
              <w:spacing w:before="75" w:after="45"/>
              <w:jc w:val="center"/>
              <w:rPr>
                <w:sz w:val="16"/>
                <w:szCs w:val="16"/>
              </w:rPr>
            </w:pPr>
            <w:r>
              <w:rPr>
                <w:sz w:val="16"/>
                <w:szCs w:val="16"/>
              </w:rPr>
              <w:t>7: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E8CA37A" w14:textId="77777777" w:rsidR="00797261" w:rsidRDefault="00797261" w:rsidP="0006429F">
            <w:pPr>
              <w:spacing w:before="75" w:after="45"/>
              <w:rPr>
                <w:sz w:val="16"/>
                <w:szCs w:val="16"/>
              </w:rPr>
            </w:pPr>
            <w:r>
              <w:rPr>
                <w:sz w:val="16"/>
                <w:szCs w:val="16"/>
              </w:rPr>
              <w:t>Unused</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4685DE2" w14:textId="77777777" w:rsidR="00797261" w:rsidRDefault="00797261" w:rsidP="0006429F">
            <w:pPr>
              <w:spacing w:before="75" w:after="45"/>
              <w:jc w:val="center"/>
              <w:rPr>
                <w:sz w:val="16"/>
                <w:szCs w:val="16"/>
              </w:rPr>
            </w:pPr>
            <w:r>
              <w:rPr>
                <w:sz w:val="16"/>
                <w:szCs w:val="16"/>
              </w:rPr>
              <w:t>-</w:t>
            </w:r>
          </w:p>
        </w:tc>
      </w:tr>
      <w:tr w:rsidR="00797261" w14:paraId="248AFAEC"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4B80E22D" w14:textId="77777777" w:rsidR="00797261" w:rsidRDefault="00797261" w:rsidP="0006429F">
            <w:pPr>
              <w:spacing w:before="75" w:after="45"/>
              <w:jc w:val="center"/>
              <w:rPr>
                <w:sz w:val="16"/>
                <w:szCs w:val="16"/>
              </w:rPr>
            </w:pPr>
            <w:r>
              <w:rPr>
                <w:sz w:val="16"/>
                <w:szCs w:val="16"/>
              </w:rPr>
              <w:t>1: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A71BE2D" w14:textId="77777777" w:rsidR="00797261" w:rsidRDefault="00797261" w:rsidP="0006429F">
            <w:pPr>
              <w:spacing w:before="75" w:after="45"/>
              <w:rPr>
                <w:sz w:val="16"/>
                <w:szCs w:val="16"/>
              </w:rPr>
            </w:pPr>
            <w:r>
              <w:rPr>
                <w:sz w:val="16"/>
                <w:szCs w:val="16"/>
              </w:rPr>
              <w:t>kind</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899986A" w14:textId="77777777" w:rsidR="00797261" w:rsidRDefault="00797261" w:rsidP="0006429F">
            <w:pPr>
              <w:pStyle w:val="text"/>
              <w:spacing w:before="45" w:beforeAutospacing="0" w:after="45" w:afterAutospacing="0"/>
              <w:ind w:left="45" w:right="45"/>
              <w:rPr>
                <w:sz w:val="16"/>
                <w:szCs w:val="16"/>
              </w:rPr>
            </w:pPr>
            <w:r>
              <w:rPr>
                <w:sz w:val="16"/>
                <w:szCs w:val="16"/>
              </w:rPr>
              <w:t>The kind identifies the format for the intermediate data. This value is used to control decompression.</w:t>
            </w:r>
          </w:p>
          <w:tbl>
            <w:tblPr>
              <w:tblW w:w="0" w:type="auto"/>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19"/>
              <w:gridCol w:w="1641"/>
              <w:gridCol w:w="5494"/>
            </w:tblGrid>
            <w:tr w:rsidR="00797261" w14:paraId="3402FC79"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67791311" w14:textId="77777777" w:rsidR="00797261" w:rsidRDefault="00797261" w:rsidP="0006429F">
                  <w:pPr>
                    <w:jc w:val="center"/>
                    <w:rPr>
                      <w:b/>
                      <w:bCs/>
                      <w:i/>
                      <w:iCs/>
                      <w:sz w:val="18"/>
                      <w:szCs w:val="18"/>
                    </w:rPr>
                  </w:pPr>
                  <w:r>
                    <w:rPr>
                      <w:b/>
                      <w:bCs/>
                      <w:i/>
                      <w:iCs/>
                      <w:sz w:val="18"/>
                      <w:szCs w:val="18"/>
                    </w:rPr>
                    <w:t>Value</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2ADD56FB" w14:textId="77777777" w:rsidR="00797261" w:rsidRDefault="00797261" w:rsidP="0006429F">
                  <w:pPr>
                    <w:jc w:val="center"/>
                    <w:rPr>
                      <w:b/>
                      <w:bCs/>
                      <w:i/>
                      <w:iCs/>
                      <w:sz w:val="18"/>
                      <w:szCs w:val="18"/>
                    </w:rPr>
                  </w:pPr>
                  <w:r>
                    <w:rPr>
                      <w:b/>
                      <w:bCs/>
                      <w:i/>
                      <w:iCs/>
                      <w:sz w:val="18"/>
                      <w:szCs w:val="18"/>
                    </w:rPr>
                    <w:t>Enum</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085EB2EE" w14:textId="77777777" w:rsidR="00797261" w:rsidRDefault="00797261" w:rsidP="0006429F">
                  <w:pPr>
                    <w:rPr>
                      <w:b/>
                      <w:bCs/>
                      <w:i/>
                      <w:iCs/>
                      <w:sz w:val="18"/>
                      <w:szCs w:val="18"/>
                    </w:rPr>
                  </w:pPr>
                  <w:r>
                    <w:rPr>
                      <w:b/>
                      <w:bCs/>
                      <w:i/>
                      <w:iCs/>
                      <w:sz w:val="18"/>
                      <w:szCs w:val="18"/>
                    </w:rPr>
                    <w:t>Enumeration Description</w:t>
                  </w:r>
                </w:p>
              </w:tc>
            </w:tr>
            <w:tr w:rsidR="00797261" w14:paraId="4EDEA22E"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719C87A5" w14:textId="77777777" w:rsidR="00797261" w:rsidRDefault="00797261" w:rsidP="0006429F">
                  <w:pPr>
                    <w:jc w:val="center"/>
                    <w:rPr>
                      <w:sz w:val="16"/>
                      <w:szCs w:val="16"/>
                    </w:rPr>
                  </w:pPr>
                  <w:r>
                    <w:rPr>
                      <w:sz w:val="16"/>
                      <w:szCs w:val="16"/>
                    </w:rPr>
                    <w:t>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D0CAF0B" w14:textId="77777777" w:rsidR="00797261" w:rsidRDefault="00797261" w:rsidP="0006429F">
                  <w:pPr>
                    <w:rPr>
                      <w:sz w:val="16"/>
                      <w:szCs w:val="16"/>
                    </w:rPr>
                  </w:pPr>
                  <w:r>
                    <w:rPr>
                      <w:sz w:val="16"/>
                      <w:szCs w:val="16"/>
                    </w:rPr>
                    <w:t>PARSEABLE</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AA3F445" w14:textId="77777777" w:rsidR="00797261" w:rsidRDefault="00797261" w:rsidP="0006429F">
                  <w:pPr>
                    <w:pStyle w:val="text"/>
                    <w:spacing w:before="45" w:beforeAutospacing="0" w:after="45" w:afterAutospacing="0"/>
                    <w:ind w:left="45" w:right="45"/>
                    <w:rPr>
                      <w:sz w:val="16"/>
                      <w:szCs w:val="16"/>
                    </w:rPr>
                  </w:pPr>
                  <w:r>
                    <w:rPr>
                      <w:sz w:val="16"/>
                      <w:szCs w:val="16"/>
                    </w:rPr>
                    <w:t>The field was compressed using XP9, XP10, Zlib or GZIP. The compressed data contains a header that should be used to determine how it was compressed.</w:t>
                  </w:r>
                </w:p>
              </w:tc>
            </w:tr>
            <w:tr w:rsidR="00797261" w14:paraId="758FEB4B"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4E009182" w14:textId="77777777" w:rsidR="00797261" w:rsidRDefault="00797261" w:rsidP="0006429F">
                  <w:pPr>
                    <w:jc w:val="center"/>
                    <w:rPr>
                      <w:sz w:val="16"/>
                      <w:szCs w:val="16"/>
                    </w:rPr>
                  </w:pPr>
                  <w:r>
                    <w:rPr>
                      <w:sz w:val="16"/>
                      <w:szCs w:val="16"/>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6DAF70E" w14:textId="77777777" w:rsidR="00797261" w:rsidRDefault="00797261" w:rsidP="0006429F">
                  <w:pPr>
                    <w:rPr>
                      <w:sz w:val="16"/>
                      <w:szCs w:val="16"/>
                    </w:rPr>
                  </w:pPr>
                  <w:r>
                    <w:rPr>
                      <w:sz w:val="16"/>
                      <w:szCs w:val="16"/>
                    </w:rPr>
                    <w:t>RAW</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9448ADC" w14:textId="77777777" w:rsidR="00797261" w:rsidRDefault="00797261" w:rsidP="0006429F">
                  <w:pPr>
                    <w:pStyle w:val="text"/>
                    <w:spacing w:before="45" w:beforeAutospacing="0" w:after="45" w:afterAutospacing="0"/>
                    <w:ind w:left="45" w:right="45"/>
                    <w:rPr>
                      <w:sz w:val="16"/>
                      <w:szCs w:val="16"/>
                    </w:rPr>
                  </w:pPr>
                  <w:r>
                    <w:rPr>
                      <w:sz w:val="16"/>
                      <w:szCs w:val="16"/>
                    </w:rPr>
                    <w:t>The field was not compressed. Data is RAW data.</w:t>
                  </w:r>
                </w:p>
              </w:tc>
            </w:tr>
            <w:tr w:rsidR="00797261" w14:paraId="29151F18"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2D428021" w14:textId="77777777" w:rsidR="00797261" w:rsidRDefault="00797261" w:rsidP="0006429F">
                  <w:pPr>
                    <w:jc w:val="center"/>
                    <w:rPr>
                      <w:sz w:val="16"/>
                      <w:szCs w:val="16"/>
                    </w:rPr>
                  </w:pPr>
                  <w:r>
                    <w:rPr>
                      <w:sz w:val="16"/>
                      <w:szCs w:val="16"/>
                    </w:rPr>
                    <w:t>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B3A2A68" w14:textId="77777777" w:rsidR="00797261" w:rsidRDefault="00797261" w:rsidP="0006429F">
                  <w:pPr>
                    <w:rPr>
                      <w:sz w:val="16"/>
                      <w:szCs w:val="16"/>
                    </w:rPr>
                  </w:pPr>
                  <w:r>
                    <w:rPr>
                      <w:sz w:val="16"/>
                      <w:szCs w:val="16"/>
                    </w:rPr>
                    <w:t>XP10_COMPRESSED_4K</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179CF5E" w14:textId="77777777" w:rsidR="00797261" w:rsidRDefault="00797261" w:rsidP="0006429F">
                  <w:pPr>
                    <w:pStyle w:val="text"/>
                    <w:spacing w:before="45" w:beforeAutospacing="0" w:after="45" w:afterAutospacing="0"/>
                    <w:ind w:left="45" w:right="45"/>
                    <w:rPr>
                      <w:sz w:val="16"/>
                      <w:szCs w:val="16"/>
                    </w:rPr>
                  </w:pPr>
                  <w:r>
                    <w:rPr>
                      <w:sz w:val="16"/>
                      <w:szCs w:val="16"/>
                    </w:rPr>
                    <w:t>The field was compressed using XP10 but has a compresssed header. The frame size was 4KB.</w:t>
                  </w:r>
                </w:p>
              </w:tc>
            </w:tr>
            <w:tr w:rsidR="00797261" w14:paraId="691DEB0F"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2A569C4F" w14:textId="77777777" w:rsidR="00797261" w:rsidRDefault="00797261" w:rsidP="0006429F">
                  <w:pPr>
                    <w:jc w:val="center"/>
                    <w:rPr>
                      <w:sz w:val="16"/>
                      <w:szCs w:val="16"/>
                    </w:rPr>
                  </w:pPr>
                  <w:r>
                    <w:rPr>
                      <w:sz w:val="16"/>
                      <w:szCs w:val="16"/>
                    </w:rPr>
                    <w:t>3</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7B74C34" w14:textId="77777777" w:rsidR="00797261" w:rsidRDefault="00797261" w:rsidP="0006429F">
                  <w:pPr>
                    <w:rPr>
                      <w:sz w:val="16"/>
                      <w:szCs w:val="16"/>
                    </w:rPr>
                  </w:pPr>
                  <w:r>
                    <w:rPr>
                      <w:sz w:val="16"/>
                      <w:szCs w:val="16"/>
                    </w:rPr>
                    <w:t>XP10_COMPRESSED_8K</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DF34800" w14:textId="77777777" w:rsidR="00797261" w:rsidRDefault="00797261" w:rsidP="0006429F">
                  <w:pPr>
                    <w:pStyle w:val="text"/>
                    <w:spacing w:before="45" w:beforeAutospacing="0" w:after="45" w:afterAutospacing="0"/>
                    <w:ind w:left="45" w:right="45"/>
                    <w:rPr>
                      <w:sz w:val="16"/>
                      <w:szCs w:val="16"/>
                    </w:rPr>
                  </w:pPr>
                  <w:r>
                    <w:rPr>
                      <w:sz w:val="16"/>
                      <w:szCs w:val="16"/>
                    </w:rPr>
                    <w:t>The field was compressed using XP10 but has a compressed header. The frame size was 8KB.</w:t>
                  </w:r>
                </w:p>
              </w:tc>
            </w:tr>
          </w:tbl>
          <w:p w14:paraId="3BCF8E18" w14:textId="77777777" w:rsidR="00797261" w:rsidRDefault="00797261" w:rsidP="0006429F">
            <w:pPr>
              <w:rPr>
                <w:sz w:val="16"/>
                <w:szCs w:val="16"/>
              </w:rPr>
            </w:pPr>
          </w:p>
        </w:tc>
      </w:tr>
    </w:tbl>
    <w:p w14:paraId="02C8FF2A" w14:textId="77777777" w:rsidR="00797261" w:rsidRDefault="00797261" w:rsidP="00A36105">
      <w:pPr>
        <w:pStyle w:val="Heading5"/>
        <w:keepNext w:val="0"/>
        <w:keepLines w:val="0"/>
        <w:numPr>
          <w:ilvl w:val="4"/>
          <w:numId w:val="2"/>
        </w:numPr>
        <w:tabs>
          <w:tab w:val="num" w:pos="1008"/>
        </w:tabs>
        <w:spacing w:before="240" w:after="60" w:line="240" w:lineRule="auto"/>
        <w:rPr>
          <w:rFonts w:ascii="Verdana" w:hAnsi="Verdana"/>
          <w:color w:val="000000"/>
          <w:sz w:val="28"/>
          <w:szCs w:val="28"/>
        </w:rPr>
      </w:pPr>
      <w:bookmarkStart w:id="151" w:name="vm_short_im"/>
      <w:r>
        <w:rPr>
          <w:rFonts w:ascii="Verdana" w:hAnsi="Verdana"/>
          <w:color w:val="000000"/>
          <w:sz w:val="28"/>
          <w:szCs w:val="28"/>
        </w:rPr>
        <w:t>VM Short Intermediate Format (22)</w:t>
      </w:r>
    </w:p>
    <w:tbl>
      <w:tblPr>
        <w:tblW w:w="0" w:type="auto"/>
        <w:tblInd w:w="450" w:type="dxa"/>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46"/>
        <w:gridCol w:w="635"/>
        <w:gridCol w:w="153"/>
        <w:gridCol w:w="176"/>
        <w:gridCol w:w="486"/>
      </w:tblGrid>
      <w:tr w:rsidR="00797261" w14:paraId="469CD86C"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bookmarkEnd w:id="151"/>
          <w:p w14:paraId="73F1900C" w14:textId="77777777" w:rsidR="00797261" w:rsidRDefault="00797261" w:rsidP="0006429F">
            <w:pPr>
              <w:spacing w:before="75" w:after="45"/>
              <w:jc w:val="center"/>
              <w:rPr>
                <w:b/>
                <w:bCs/>
                <w:i/>
                <w:iCs/>
                <w:sz w:val="18"/>
                <w:szCs w:val="18"/>
              </w:rPr>
            </w:pPr>
            <w:r>
              <w:rPr>
                <w:b/>
                <w:bCs/>
                <w:i/>
                <w:iCs/>
                <w:sz w:val="18"/>
                <w:szCs w:val="18"/>
              </w:rPr>
              <w:t>Offset</w:t>
            </w:r>
          </w:p>
        </w:tc>
        <w:tc>
          <w:tcPr>
            <w:tcW w:w="0" w:type="auto"/>
            <w:tcBorders>
              <w:top w:val="single" w:sz="6" w:space="0" w:color="000000"/>
              <w:left w:val="single" w:sz="6" w:space="0" w:color="000000"/>
              <w:bottom w:val="single" w:sz="6" w:space="0" w:color="000000"/>
              <w:right w:val="nil"/>
            </w:tcBorders>
            <w:shd w:val="clear" w:color="auto" w:fill="C0C0C0"/>
            <w:noWrap/>
            <w:vAlign w:val="center"/>
            <w:hideMark/>
          </w:tcPr>
          <w:p w14:paraId="1530197F" w14:textId="77777777" w:rsidR="00797261" w:rsidRDefault="00797261" w:rsidP="0006429F">
            <w:pPr>
              <w:spacing w:before="75" w:after="45"/>
              <w:rPr>
                <w:b/>
                <w:bCs/>
                <w:i/>
                <w:iCs/>
                <w:sz w:val="18"/>
                <w:szCs w:val="18"/>
              </w:rPr>
            </w:pPr>
            <w:r>
              <w:rPr>
                <w:b/>
                <w:bCs/>
                <w:i/>
                <w:iCs/>
                <w:sz w:val="18"/>
                <w:szCs w:val="18"/>
              </w:rPr>
              <w:t>31</w:t>
            </w:r>
          </w:p>
        </w:tc>
        <w:tc>
          <w:tcPr>
            <w:tcW w:w="0" w:type="auto"/>
            <w:gridSpan w:val="2"/>
            <w:tcBorders>
              <w:top w:val="single" w:sz="6" w:space="0" w:color="000000"/>
              <w:left w:val="nil"/>
              <w:bottom w:val="single" w:sz="6" w:space="0" w:color="000000"/>
              <w:right w:val="nil"/>
            </w:tcBorders>
            <w:shd w:val="clear" w:color="auto" w:fill="C0C0C0"/>
            <w:noWrap/>
            <w:vAlign w:val="center"/>
            <w:hideMark/>
          </w:tcPr>
          <w:p w14:paraId="714ECE5D" w14:textId="77777777" w:rsidR="00797261" w:rsidRDefault="00797261" w:rsidP="0006429F">
            <w:pPr>
              <w:spacing w:before="75" w:after="45"/>
              <w:jc w:val="center"/>
              <w:rPr>
                <w:b/>
                <w:bCs/>
                <w:i/>
                <w:iCs/>
                <w:sz w:val="18"/>
                <w:szCs w:val="18"/>
              </w:rPr>
            </w:pPr>
            <w:r>
              <w:rPr>
                <w:b/>
                <w:bCs/>
                <w:i/>
                <w:iCs/>
                <w:sz w:val="18"/>
                <w:szCs w:val="18"/>
              </w:rPr>
              <w:t> </w:t>
            </w:r>
          </w:p>
        </w:tc>
        <w:tc>
          <w:tcPr>
            <w:tcW w:w="0" w:type="auto"/>
            <w:tcBorders>
              <w:top w:val="single" w:sz="6" w:space="0" w:color="000000"/>
              <w:left w:val="nil"/>
              <w:bottom w:val="single" w:sz="6" w:space="0" w:color="000000"/>
              <w:right w:val="single" w:sz="6" w:space="0" w:color="000000"/>
            </w:tcBorders>
            <w:shd w:val="clear" w:color="auto" w:fill="C0C0C0"/>
            <w:noWrap/>
            <w:vAlign w:val="center"/>
            <w:hideMark/>
          </w:tcPr>
          <w:p w14:paraId="774FAC95" w14:textId="77777777" w:rsidR="00797261" w:rsidRDefault="00797261" w:rsidP="0006429F">
            <w:pPr>
              <w:spacing w:before="75" w:after="45"/>
              <w:jc w:val="right"/>
              <w:rPr>
                <w:b/>
                <w:bCs/>
                <w:i/>
                <w:iCs/>
                <w:sz w:val="18"/>
                <w:szCs w:val="18"/>
              </w:rPr>
            </w:pPr>
            <w:r>
              <w:rPr>
                <w:b/>
                <w:bCs/>
                <w:i/>
                <w:iCs/>
                <w:sz w:val="18"/>
                <w:szCs w:val="18"/>
              </w:rPr>
              <w:t>0</w:t>
            </w:r>
          </w:p>
        </w:tc>
      </w:tr>
      <w:tr w:rsidR="00797261" w14:paraId="3E86F50D"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0A2790A9" w14:textId="77777777" w:rsidR="00797261" w:rsidRDefault="00797261" w:rsidP="0006429F">
            <w:pPr>
              <w:spacing w:before="75" w:after="45"/>
              <w:jc w:val="center"/>
              <w:rPr>
                <w:sz w:val="16"/>
                <w:szCs w:val="16"/>
              </w:rPr>
            </w:pPr>
            <w:r>
              <w:rPr>
                <w:sz w:val="16"/>
                <w:szCs w:val="16"/>
              </w:rPr>
              <w:t>0x0 </w:t>
            </w:r>
            <w:r>
              <w:rPr>
                <w:sz w:val="16"/>
                <w:szCs w:val="16"/>
              </w:rPr>
              <w:br/>
              <w:t>- </w:t>
            </w:r>
            <w:r>
              <w:rPr>
                <w:sz w:val="16"/>
                <w:szCs w:val="16"/>
              </w:rPr>
              <w:br/>
              <w:t>0x7</w:t>
            </w:r>
          </w:p>
        </w:tc>
        <w:tc>
          <w:tcPr>
            <w:tcW w:w="0" w:type="auto"/>
            <w:gridSpan w:val="4"/>
            <w:tcBorders>
              <w:top w:val="single" w:sz="6" w:space="0" w:color="000000"/>
              <w:left w:val="single" w:sz="6" w:space="0" w:color="000000"/>
              <w:bottom w:val="single" w:sz="6" w:space="0" w:color="000000"/>
              <w:right w:val="single" w:sz="6" w:space="0" w:color="000000"/>
            </w:tcBorders>
            <w:vAlign w:val="center"/>
            <w:hideMark/>
          </w:tcPr>
          <w:p w14:paraId="2AE56CAD" w14:textId="77777777" w:rsidR="00797261" w:rsidRDefault="007E0C5E" w:rsidP="0006429F">
            <w:pPr>
              <w:spacing w:before="75" w:after="45"/>
              <w:jc w:val="center"/>
              <w:rPr>
                <w:sz w:val="16"/>
                <w:szCs w:val="16"/>
              </w:rPr>
            </w:pPr>
            <w:hyperlink r:id="rId98" w:anchor="vm_short_im/NONE/NONE/cipher_data_cksum" w:history="1">
              <w:r w:rsidR="00797261">
                <w:rPr>
                  <w:rStyle w:val="Hyperlink"/>
                  <w:sz w:val="16"/>
                  <w:szCs w:val="16"/>
                </w:rPr>
                <w:t>cipher_data_cksum</w:t>
              </w:r>
            </w:hyperlink>
          </w:p>
        </w:tc>
      </w:tr>
      <w:tr w:rsidR="00797261" w14:paraId="27B8C423"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5A73C325" w14:textId="77777777" w:rsidR="00797261" w:rsidRDefault="00797261" w:rsidP="0006429F">
            <w:pPr>
              <w:spacing w:before="75" w:after="45"/>
              <w:jc w:val="center"/>
              <w:rPr>
                <w:sz w:val="16"/>
                <w:szCs w:val="16"/>
              </w:rPr>
            </w:pPr>
            <w:r>
              <w:rPr>
                <w:sz w:val="16"/>
                <w:szCs w:val="16"/>
              </w:rPr>
              <w:t>0x8 </w:t>
            </w:r>
            <w:r>
              <w:rPr>
                <w:sz w:val="16"/>
                <w:szCs w:val="16"/>
              </w:rPr>
              <w:br/>
              <w:t>- </w:t>
            </w:r>
            <w:r>
              <w:rPr>
                <w:sz w:val="16"/>
                <w:szCs w:val="16"/>
              </w:rPr>
              <w:br/>
              <w:t>0x27</w:t>
            </w:r>
          </w:p>
        </w:tc>
        <w:tc>
          <w:tcPr>
            <w:tcW w:w="0" w:type="auto"/>
            <w:gridSpan w:val="4"/>
            <w:tcBorders>
              <w:top w:val="single" w:sz="6" w:space="0" w:color="000000"/>
              <w:left w:val="single" w:sz="6" w:space="0" w:color="000000"/>
              <w:bottom w:val="single" w:sz="6" w:space="0" w:color="000000"/>
              <w:right w:val="single" w:sz="6" w:space="0" w:color="000000"/>
            </w:tcBorders>
            <w:vAlign w:val="center"/>
            <w:hideMark/>
          </w:tcPr>
          <w:p w14:paraId="261250F6" w14:textId="77777777" w:rsidR="00797261" w:rsidRDefault="007E0C5E" w:rsidP="0006429F">
            <w:pPr>
              <w:spacing w:before="75" w:after="45"/>
              <w:jc w:val="center"/>
              <w:rPr>
                <w:sz w:val="16"/>
                <w:szCs w:val="16"/>
              </w:rPr>
            </w:pPr>
            <w:hyperlink r:id="rId99" w:anchor="vm_short_im/NONE/NONE/cipher_data_mac" w:history="1">
              <w:r w:rsidR="00797261">
                <w:rPr>
                  <w:rStyle w:val="Hyperlink"/>
                  <w:sz w:val="16"/>
                  <w:szCs w:val="16"/>
                </w:rPr>
                <w:t>cipher_data_mac</w:t>
              </w:r>
            </w:hyperlink>
          </w:p>
        </w:tc>
      </w:tr>
      <w:tr w:rsidR="00797261" w14:paraId="1DE0AF53"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7649333A" w14:textId="77777777" w:rsidR="00797261" w:rsidRDefault="00797261" w:rsidP="0006429F">
            <w:pPr>
              <w:spacing w:before="75" w:after="45"/>
              <w:jc w:val="center"/>
              <w:rPr>
                <w:sz w:val="16"/>
                <w:szCs w:val="16"/>
              </w:rPr>
            </w:pPr>
            <w:r>
              <w:rPr>
                <w:sz w:val="16"/>
                <w:szCs w:val="16"/>
              </w:rPr>
              <w:t>0x28 </w:t>
            </w:r>
            <w:r>
              <w:rPr>
                <w:sz w:val="16"/>
                <w:szCs w:val="16"/>
              </w:rPr>
              <w:br/>
              <w:t>- </w:t>
            </w:r>
            <w:r>
              <w:rPr>
                <w:sz w:val="16"/>
                <w:szCs w:val="16"/>
              </w:rPr>
              <w:br/>
              <w:t>0x2f</w:t>
            </w:r>
          </w:p>
        </w:tc>
        <w:tc>
          <w:tcPr>
            <w:tcW w:w="0" w:type="auto"/>
            <w:gridSpan w:val="4"/>
            <w:tcBorders>
              <w:top w:val="single" w:sz="6" w:space="0" w:color="000000"/>
              <w:left w:val="single" w:sz="6" w:space="0" w:color="000000"/>
              <w:bottom w:val="single" w:sz="6" w:space="0" w:color="000000"/>
              <w:right w:val="single" w:sz="6" w:space="0" w:color="000000"/>
            </w:tcBorders>
            <w:vAlign w:val="center"/>
            <w:hideMark/>
          </w:tcPr>
          <w:p w14:paraId="713F20F8" w14:textId="77777777" w:rsidR="00797261" w:rsidRDefault="007E0C5E" w:rsidP="0006429F">
            <w:pPr>
              <w:spacing w:before="75" w:after="45"/>
              <w:jc w:val="center"/>
              <w:rPr>
                <w:sz w:val="16"/>
                <w:szCs w:val="16"/>
              </w:rPr>
            </w:pPr>
            <w:hyperlink r:id="rId100" w:anchor="vm_short_im/NONE/NONE/raw_data_mac" w:history="1">
              <w:r w:rsidR="00797261">
                <w:rPr>
                  <w:rStyle w:val="Hyperlink"/>
                  <w:sz w:val="16"/>
                  <w:szCs w:val="16"/>
                </w:rPr>
                <w:t>raw_data_mac</w:t>
              </w:r>
            </w:hyperlink>
          </w:p>
        </w:tc>
      </w:tr>
      <w:tr w:rsidR="00797261" w14:paraId="21362FFB"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4FB2C5EA" w14:textId="77777777" w:rsidR="00797261" w:rsidRDefault="00797261" w:rsidP="0006429F">
            <w:pPr>
              <w:spacing w:before="75" w:after="45"/>
              <w:jc w:val="center"/>
              <w:rPr>
                <w:sz w:val="16"/>
                <w:szCs w:val="16"/>
              </w:rPr>
            </w:pPr>
            <w:r>
              <w:rPr>
                <w:sz w:val="16"/>
                <w:szCs w:val="16"/>
              </w:rPr>
              <w:t>0x30 </w:t>
            </w:r>
            <w:r>
              <w:rPr>
                <w:sz w:val="16"/>
                <w:szCs w:val="16"/>
              </w:rPr>
              <w:br/>
              <w:t>- </w:t>
            </w:r>
            <w:r>
              <w:rPr>
                <w:sz w:val="16"/>
                <w:szCs w:val="16"/>
              </w:rPr>
              <w:br/>
              <w:t>0x3f</w:t>
            </w:r>
          </w:p>
        </w:tc>
        <w:tc>
          <w:tcPr>
            <w:tcW w:w="0" w:type="auto"/>
            <w:gridSpan w:val="4"/>
            <w:tcBorders>
              <w:top w:val="single" w:sz="6" w:space="0" w:color="000000"/>
              <w:left w:val="single" w:sz="6" w:space="0" w:color="000000"/>
              <w:bottom w:val="single" w:sz="6" w:space="0" w:color="000000"/>
              <w:right w:val="single" w:sz="6" w:space="0" w:color="000000"/>
            </w:tcBorders>
            <w:vAlign w:val="center"/>
            <w:hideMark/>
          </w:tcPr>
          <w:p w14:paraId="185F75C8" w14:textId="77777777" w:rsidR="00797261" w:rsidRDefault="007E0C5E" w:rsidP="0006429F">
            <w:pPr>
              <w:spacing w:before="75" w:after="45"/>
              <w:jc w:val="center"/>
              <w:rPr>
                <w:sz w:val="16"/>
                <w:szCs w:val="16"/>
              </w:rPr>
            </w:pPr>
            <w:hyperlink r:id="rId101" w:anchor="vm_short_im/NONE/NONE/iv_tweak" w:history="1">
              <w:r w:rsidR="00797261">
                <w:rPr>
                  <w:rStyle w:val="Hyperlink"/>
                  <w:sz w:val="16"/>
                  <w:szCs w:val="16"/>
                </w:rPr>
                <w:t>iv_tweak</w:t>
              </w:r>
            </w:hyperlink>
          </w:p>
        </w:tc>
      </w:tr>
      <w:tr w:rsidR="00797261" w14:paraId="6AD7CD7A"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36DB7E1C" w14:textId="77777777" w:rsidR="00797261" w:rsidRDefault="00797261" w:rsidP="0006429F">
            <w:pPr>
              <w:spacing w:before="75" w:after="45"/>
              <w:jc w:val="center"/>
              <w:rPr>
                <w:sz w:val="16"/>
                <w:szCs w:val="16"/>
              </w:rPr>
            </w:pPr>
            <w:r>
              <w:rPr>
                <w:sz w:val="16"/>
                <w:szCs w:val="16"/>
              </w:rPr>
              <w:t>0x40</w:t>
            </w:r>
          </w:p>
        </w:tc>
        <w:tc>
          <w:tcPr>
            <w:tcW w:w="0" w:type="auto"/>
            <w:gridSpan w:val="2"/>
            <w:tcBorders>
              <w:top w:val="single" w:sz="6" w:space="0" w:color="000000"/>
              <w:left w:val="single" w:sz="6" w:space="0" w:color="000000"/>
              <w:bottom w:val="single" w:sz="6" w:space="0" w:color="000000"/>
              <w:right w:val="single" w:sz="6" w:space="0" w:color="000000"/>
            </w:tcBorders>
            <w:vAlign w:val="center"/>
            <w:hideMark/>
          </w:tcPr>
          <w:p w14:paraId="1D81CE6B" w14:textId="77777777" w:rsidR="00797261" w:rsidRDefault="007E0C5E" w:rsidP="0006429F">
            <w:pPr>
              <w:spacing w:before="75" w:after="45"/>
              <w:jc w:val="center"/>
              <w:rPr>
                <w:sz w:val="16"/>
                <w:szCs w:val="16"/>
              </w:rPr>
            </w:pPr>
            <w:hyperlink r:id="rId102" w:anchor="vm_short_im/NONE/NONE/status" w:history="1">
              <w:r w:rsidR="00797261">
                <w:rPr>
                  <w:rStyle w:val="Hyperlink"/>
                  <w:sz w:val="16"/>
                  <w:szCs w:val="16"/>
                </w:rPr>
                <w:t>status</w:t>
              </w:r>
            </w:hyperlink>
          </w:p>
        </w:tc>
        <w:tc>
          <w:tcPr>
            <w:tcW w:w="0" w:type="auto"/>
            <w:gridSpan w:val="2"/>
            <w:tcBorders>
              <w:top w:val="single" w:sz="6" w:space="0" w:color="000000"/>
              <w:left w:val="single" w:sz="6" w:space="0" w:color="000000"/>
              <w:bottom w:val="single" w:sz="6" w:space="0" w:color="000000"/>
              <w:right w:val="single" w:sz="6" w:space="0" w:color="000000"/>
            </w:tcBorders>
            <w:vAlign w:val="center"/>
            <w:hideMark/>
          </w:tcPr>
          <w:p w14:paraId="17D894F9" w14:textId="77777777" w:rsidR="00797261" w:rsidRDefault="007E0C5E" w:rsidP="0006429F">
            <w:pPr>
              <w:spacing w:before="75" w:after="45"/>
              <w:jc w:val="center"/>
              <w:rPr>
                <w:sz w:val="16"/>
                <w:szCs w:val="16"/>
              </w:rPr>
            </w:pPr>
            <w:hyperlink r:id="rId103" w:anchor="vm_short_im/NONE/NONE/data_len" w:history="1">
              <w:r w:rsidR="00797261">
                <w:rPr>
                  <w:rStyle w:val="Hyperlink"/>
                  <w:sz w:val="16"/>
                  <w:szCs w:val="16"/>
                </w:rPr>
                <w:t>data_len</w:t>
              </w:r>
            </w:hyperlink>
          </w:p>
        </w:tc>
      </w:tr>
    </w:tbl>
    <w:p w14:paraId="73F2A3EC" w14:textId="77777777" w:rsidR="00797261" w:rsidRDefault="00797261" w:rsidP="00797261">
      <w:pPr>
        <w:pStyle w:val="tablenote"/>
        <w:shd w:val="clear" w:color="auto" w:fill="FFFFFF"/>
        <w:ind w:left="600"/>
        <w:rPr>
          <w:rFonts w:ascii="Verdana" w:hAnsi="Verdana"/>
          <w:b/>
          <w:bCs/>
          <w:color w:val="000000"/>
          <w:sz w:val="16"/>
          <w:szCs w:val="16"/>
        </w:rPr>
      </w:pPr>
      <w:r>
        <w:rPr>
          <w:rFonts w:ascii="Verdana" w:hAnsi="Verdana"/>
          <w:b/>
          <w:bCs/>
          <w:color w:val="000000"/>
          <w:sz w:val="16"/>
          <w:szCs w:val="16"/>
        </w:rPr>
        <w:t>Bits: 544 / Bytes: 68 / Unused Bits: 0</w:t>
      </w:r>
    </w:p>
    <w:p w14:paraId="3E879670" w14:textId="77777777" w:rsidR="00797261" w:rsidRDefault="00797261" w:rsidP="00A36105">
      <w:pPr>
        <w:pStyle w:val="Heading6"/>
        <w:keepNext w:val="0"/>
        <w:keepLines w:val="0"/>
        <w:numPr>
          <w:ilvl w:val="5"/>
          <w:numId w:val="2"/>
        </w:numPr>
        <w:tabs>
          <w:tab w:val="num" w:pos="1152"/>
        </w:tabs>
        <w:spacing w:before="240" w:after="60" w:line="240" w:lineRule="auto"/>
        <w:rPr>
          <w:rFonts w:ascii="Verdana" w:hAnsi="Verdana"/>
          <w:bCs/>
          <w:color w:val="000000"/>
          <w:sz w:val="24"/>
          <w:szCs w:val="24"/>
        </w:rPr>
      </w:pPr>
      <w:bookmarkStart w:id="152" w:name="vm_short_im/NONE/NONE/cipher_data_cksum"/>
      <w:r>
        <w:rPr>
          <w:rFonts w:ascii="Verdana" w:hAnsi="Verdana"/>
          <w:color w:val="000000"/>
          <w:sz w:val="24"/>
          <w:szCs w:val="24"/>
        </w:rPr>
        <w:t>cipher_data_cksum (Offset:0x0[31:0], Size: 32, Words: 2)</w:t>
      </w:r>
    </w:p>
    <w:bookmarkEnd w:id="152"/>
    <w:p w14:paraId="72A30A58"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lastRenderedPageBreak/>
        <w:t>CRC64 over the cipher data.</w:t>
      </w:r>
    </w:p>
    <w:p w14:paraId="73D0D2FE" w14:textId="77777777" w:rsidR="00797261" w:rsidRDefault="00797261" w:rsidP="00A36105">
      <w:pPr>
        <w:pStyle w:val="Heading6"/>
        <w:keepNext w:val="0"/>
        <w:keepLines w:val="0"/>
        <w:numPr>
          <w:ilvl w:val="5"/>
          <w:numId w:val="2"/>
        </w:numPr>
        <w:tabs>
          <w:tab w:val="num" w:pos="1152"/>
        </w:tabs>
        <w:spacing w:before="240" w:after="60" w:line="240" w:lineRule="auto"/>
        <w:rPr>
          <w:rFonts w:ascii="Verdana" w:hAnsi="Verdana"/>
          <w:color w:val="000000"/>
          <w:sz w:val="24"/>
          <w:szCs w:val="24"/>
        </w:rPr>
      </w:pPr>
      <w:bookmarkStart w:id="153" w:name="vm_short_im/NONE/NONE/cipher_data_mac"/>
      <w:r>
        <w:rPr>
          <w:rFonts w:ascii="Verdana" w:hAnsi="Verdana"/>
          <w:color w:val="000000"/>
          <w:sz w:val="24"/>
          <w:szCs w:val="24"/>
        </w:rPr>
        <w:t>cipher_data_mac (Offset:0x8[31:0], Size: 32, Words: 8)</w:t>
      </w:r>
    </w:p>
    <w:bookmarkEnd w:id="153"/>
    <w:p w14:paraId="2D3B5263"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Cipher Data CKMICMAC (SHA2-HMAC, AES-GCM, or SHA2)</w:t>
      </w:r>
    </w:p>
    <w:p w14:paraId="57D45A08" w14:textId="77777777" w:rsidR="00797261" w:rsidRDefault="00797261" w:rsidP="00A36105">
      <w:pPr>
        <w:pStyle w:val="Heading6"/>
        <w:keepNext w:val="0"/>
        <w:keepLines w:val="0"/>
        <w:numPr>
          <w:ilvl w:val="5"/>
          <w:numId w:val="2"/>
        </w:numPr>
        <w:tabs>
          <w:tab w:val="num" w:pos="1152"/>
        </w:tabs>
        <w:spacing w:before="240" w:after="60" w:line="240" w:lineRule="auto"/>
        <w:rPr>
          <w:rFonts w:ascii="Verdana" w:hAnsi="Verdana"/>
          <w:color w:val="000000"/>
          <w:sz w:val="24"/>
          <w:szCs w:val="24"/>
        </w:rPr>
      </w:pPr>
      <w:bookmarkStart w:id="154" w:name="vm_short_im/NONE/NONE/raw_data_mac"/>
      <w:r>
        <w:rPr>
          <w:rFonts w:ascii="Verdana" w:hAnsi="Verdana"/>
          <w:color w:val="000000"/>
          <w:sz w:val="24"/>
          <w:szCs w:val="24"/>
        </w:rPr>
        <w:t>raw_data_mac (Offset:0x28[31:0], Size: 32, Words: 2)</w:t>
      </w:r>
    </w:p>
    <w:bookmarkEnd w:id="154"/>
    <w:p w14:paraId="088EDC58"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Truncated Raw Data CKMICMAC (SHA2 or SHA2-HMAC)</w:t>
      </w:r>
    </w:p>
    <w:p w14:paraId="6BA7E3F9" w14:textId="77777777" w:rsidR="00797261" w:rsidRDefault="00797261" w:rsidP="00A36105">
      <w:pPr>
        <w:pStyle w:val="Heading6"/>
        <w:keepNext w:val="0"/>
        <w:keepLines w:val="0"/>
        <w:numPr>
          <w:ilvl w:val="5"/>
          <w:numId w:val="2"/>
        </w:numPr>
        <w:tabs>
          <w:tab w:val="num" w:pos="1152"/>
        </w:tabs>
        <w:spacing w:before="240" w:after="60" w:line="240" w:lineRule="auto"/>
        <w:rPr>
          <w:rFonts w:ascii="Verdana" w:hAnsi="Verdana"/>
          <w:color w:val="000000"/>
          <w:sz w:val="24"/>
          <w:szCs w:val="24"/>
        </w:rPr>
      </w:pPr>
      <w:bookmarkStart w:id="155" w:name="vm_short_im/NONE/NONE/iv_tweak"/>
      <w:r>
        <w:rPr>
          <w:rFonts w:ascii="Verdana" w:hAnsi="Verdana"/>
          <w:color w:val="000000"/>
          <w:sz w:val="24"/>
          <w:szCs w:val="24"/>
        </w:rPr>
        <w:t>iv_tweak (Offset:0x30[31:0], Size: 32, Words: 4)</w:t>
      </w:r>
    </w:p>
    <w:bookmarkEnd w:id="155"/>
    <w:p w14:paraId="22E1B6A7"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IV (95:0) or Tweak (127:0) to be used for the encryption of the frame.</w:t>
      </w:r>
    </w:p>
    <w:p w14:paraId="4828ED6C" w14:textId="77777777" w:rsidR="00797261" w:rsidRDefault="00797261" w:rsidP="00A36105">
      <w:pPr>
        <w:pStyle w:val="Heading6"/>
        <w:keepNext w:val="0"/>
        <w:keepLines w:val="0"/>
        <w:numPr>
          <w:ilvl w:val="5"/>
          <w:numId w:val="2"/>
        </w:numPr>
        <w:tabs>
          <w:tab w:val="num" w:pos="1152"/>
        </w:tabs>
        <w:spacing w:before="240" w:after="60" w:line="240" w:lineRule="auto"/>
        <w:rPr>
          <w:rFonts w:ascii="Verdana" w:hAnsi="Verdana"/>
          <w:color w:val="000000"/>
          <w:sz w:val="24"/>
          <w:szCs w:val="24"/>
        </w:rPr>
      </w:pPr>
      <w:bookmarkStart w:id="156" w:name="vm_short_im/NONE/NONE/data_len"/>
      <w:r>
        <w:rPr>
          <w:rFonts w:ascii="Verdana" w:hAnsi="Verdana"/>
          <w:color w:val="000000"/>
          <w:sz w:val="24"/>
          <w:szCs w:val="24"/>
        </w:rPr>
        <w:t>data_len (Offset:0x40[23:0], Size: 24)</w:t>
      </w:r>
    </w:p>
    <w:bookmarkEnd w:id="156"/>
    <w:p w14:paraId="65293062"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When data is compressed and not encrypted: this is the compressed data frame length (this is in bytes as opposed to "compressed data length" in bits, which is stored in some of the XP headers).</w:t>
      </w:r>
    </w:p>
    <w:p w14:paraId="78320BDF"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When data is compressed and encrypted: this is the cipher data length (which is the actual compressed data length including any AES padding).</w:t>
      </w:r>
    </w:p>
    <w:p w14:paraId="32FE55E9"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When data is not compressed and not encrypted: this value is the actual data length.</w:t>
      </w:r>
    </w:p>
    <w:p w14:paraId="623294B3"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When data is not compressed and encrypted: this value is the cipher data length (which is the actual data length including any AES padding).</w:t>
      </w:r>
    </w:p>
    <w:p w14:paraId="497F74B0" w14:textId="77777777" w:rsidR="00797261" w:rsidRDefault="00797261" w:rsidP="00A36105">
      <w:pPr>
        <w:pStyle w:val="Heading6"/>
        <w:keepNext w:val="0"/>
        <w:keepLines w:val="0"/>
        <w:numPr>
          <w:ilvl w:val="5"/>
          <w:numId w:val="2"/>
        </w:numPr>
        <w:tabs>
          <w:tab w:val="num" w:pos="1152"/>
        </w:tabs>
        <w:spacing w:before="240" w:after="60" w:line="240" w:lineRule="auto"/>
        <w:rPr>
          <w:rFonts w:ascii="Verdana" w:hAnsi="Verdana"/>
          <w:color w:val="000000"/>
          <w:sz w:val="24"/>
          <w:szCs w:val="24"/>
        </w:rPr>
      </w:pPr>
      <w:bookmarkStart w:id="157" w:name="vm_short_im/NONE/NONE/status"/>
      <w:r>
        <w:rPr>
          <w:rFonts w:ascii="Verdana" w:hAnsi="Verdana"/>
          <w:color w:val="000000"/>
          <w:sz w:val="24"/>
          <w:szCs w:val="24"/>
        </w:rPr>
        <w:t>status (Offset:0x40[31:24], Size: 8)</w:t>
      </w:r>
    </w:p>
    <w:tbl>
      <w:tblPr>
        <w:tblW w:w="0" w:type="auto"/>
        <w:tblInd w:w="450" w:type="dxa"/>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46"/>
        <w:gridCol w:w="588"/>
        <w:gridCol w:w="7760"/>
      </w:tblGrid>
      <w:tr w:rsidR="00797261" w14:paraId="1493ADC3"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bookmarkEnd w:id="157"/>
          <w:p w14:paraId="39AC5FBA" w14:textId="77777777" w:rsidR="00797261" w:rsidRDefault="00797261" w:rsidP="0006429F">
            <w:pPr>
              <w:spacing w:before="75" w:after="45"/>
              <w:jc w:val="center"/>
              <w:rPr>
                <w:b/>
                <w:bCs/>
                <w:i/>
                <w:iCs/>
                <w:sz w:val="18"/>
                <w:szCs w:val="18"/>
              </w:rPr>
            </w:pPr>
            <w:r>
              <w:rPr>
                <w:b/>
                <w:bCs/>
                <w:i/>
                <w:iCs/>
                <w:sz w:val="18"/>
                <w:szCs w:val="18"/>
              </w:rPr>
              <w:t>Offset</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24E1299B" w14:textId="77777777" w:rsidR="00797261" w:rsidRDefault="00797261" w:rsidP="0006429F">
            <w:pPr>
              <w:spacing w:before="75" w:after="45"/>
              <w:jc w:val="center"/>
              <w:rPr>
                <w:b/>
                <w:bCs/>
                <w:i/>
                <w:iCs/>
                <w:sz w:val="18"/>
                <w:szCs w:val="18"/>
              </w:rPr>
            </w:pPr>
            <w:r>
              <w:rPr>
                <w:b/>
                <w:bCs/>
                <w:i/>
                <w:iCs/>
                <w:sz w:val="18"/>
                <w:szCs w:val="18"/>
              </w:rPr>
              <w:t>Field</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6D05DA46" w14:textId="77777777" w:rsidR="00797261" w:rsidRDefault="00797261" w:rsidP="0006429F">
            <w:pPr>
              <w:spacing w:before="75" w:after="45"/>
              <w:rPr>
                <w:b/>
                <w:bCs/>
                <w:i/>
                <w:iCs/>
                <w:sz w:val="18"/>
                <w:szCs w:val="18"/>
              </w:rPr>
            </w:pPr>
            <w:r>
              <w:rPr>
                <w:b/>
                <w:bCs/>
                <w:i/>
                <w:iCs/>
                <w:sz w:val="18"/>
                <w:szCs w:val="18"/>
              </w:rPr>
              <w:t>Field Description</w:t>
            </w:r>
          </w:p>
        </w:tc>
      </w:tr>
      <w:tr w:rsidR="00797261" w14:paraId="2EB483C0"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007DCEE9" w14:textId="77777777" w:rsidR="00797261" w:rsidRDefault="00797261" w:rsidP="0006429F">
            <w:pPr>
              <w:spacing w:before="75" w:after="45"/>
              <w:jc w:val="center"/>
              <w:rPr>
                <w:sz w:val="16"/>
                <w:szCs w:val="16"/>
              </w:rPr>
            </w:pPr>
            <w:r>
              <w:rPr>
                <w:sz w:val="16"/>
                <w:szCs w:val="16"/>
              </w:rPr>
              <w:t>7: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577758A" w14:textId="77777777" w:rsidR="00797261" w:rsidRDefault="00797261" w:rsidP="0006429F">
            <w:pPr>
              <w:spacing w:before="75" w:after="45"/>
              <w:rPr>
                <w:sz w:val="16"/>
                <w:szCs w:val="16"/>
              </w:rPr>
            </w:pPr>
            <w:r>
              <w:rPr>
                <w:sz w:val="16"/>
                <w:szCs w:val="16"/>
              </w:rPr>
              <w:t>Unused</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2E5387B" w14:textId="77777777" w:rsidR="00797261" w:rsidRDefault="00797261" w:rsidP="0006429F">
            <w:pPr>
              <w:spacing w:before="75" w:after="45"/>
              <w:jc w:val="center"/>
              <w:rPr>
                <w:sz w:val="16"/>
                <w:szCs w:val="16"/>
              </w:rPr>
            </w:pPr>
            <w:r>
              <w:rPr>
                <w:sz w:val="16"/>
                <w:szCs w:val="16"/>
              </w:rPr>
              <w:t>-</w:t>
            </w:r>
          </w:p>
        </w:tc>
      </w:tr>
      <w:tr w:rsidR="00797261" w14:paraId="0A040F5C"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5E2F3803" w14:textId="77777777" w:rsidR="00797261" w:rsidRDefault="00797261" w:rsidP="0006429F">
            <w:pPr>
              <w:spacing w:before="75" w:after="45"/>
              <w:jc w:val="center"/>
              <w:rPr>
                <w:sz w:val="16"/>
                <w:szCs w:val="16"/>
              </w:rPr>
            </w:pPr>
            <w:r>
              <w:rPr>
                <w:sz w:val="16"/>
                <w:szCs w:val="16"/>
              </w:rPr>
              <w:t>1: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484C512" w14:textId="77777777" w:rsidR="00797261" w:rsidRDefault="00797261" w:rsidP="0006429F">
            <w:pPr>
              <w:spacing w:before="75" w:after="45"/>
              <w:rPr>
                <w:sz w:val="16"/>
                <w:szCs w:val="16"/>
              </w:rPr>
            </w:pPr>
            <w:r>
              <w:rPr>
                <w:sz w:val="16"/>
                <w:szCs w:val="16"/>
              </w:rPr>
              <w:t>kind</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48938A8" w14:textId="77777777" w:rsidR="00797261" w:rsidRDefault="00797261" w:rsidP="0006429F">
            <w:pPr>
              <w:pStyle w:val="text"/>
              <w:spacing w:before="45" w:beforeAutospacing="0" w:after="45" w:afterAutospacing="0"/>
              <w:ind w:left="45" w:right="45"/>
              <w:rPr>
                <w:sz w:val="16"/>
                <w:szCs w:val="16"/>
              </w:rPr>
            </w:pPr>
            <w:r>
              <w:rPr>
                <w:sz w:val="16"/>
                <w:szCs w:val="16"/>
              </w:rPr>
              <w:t>The kind identifies the format for the intermediate data. This value is used to control decompression.</w:t>
            </w:r>
          </w:p>
          <w:tbl>
            <w:tblPr>
              <w:tblW w:w="0" w:type="auto"/>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19"/>
              <w:gridCol w:w="1641"/>
              <w:gridCol w:w="5494"/>
            </w:tblGrid>
            <w:tr w:rsidR="00797261" w14:paraId="60698C34"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1F4F34D6" w14:textId="77777777" w:rsidR="00797261" w:rsidRDefault="00797261" w:rsidP="0006429F">
                  <w:pPr>
                    <w:jc w:val="center"/>
                    <w:rPr>
                      <w:b/>
                      <w:bCs/>
                      <w:i/>
                      <w:iCs/>
                      <w:sz w:val="18"/>
                      <w:szCs w:val="18"/>
                    </w:rPr>
                  </w:pPr>
                  <w:r>
                    <w:rPr>
                      <w:b/>
                      <w:bCs/>
                      <w:i/>
                      <w:iCs/>
                      <w:sz w:val="18"/>
                      <w:szCs w:val="18"/>
                    </w:rPr>
                    <w:t>Value</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3CAACB3C" w14:textId="77777777" w:rsidR="00797261" w:rsidRDefault="00797261" w:rsidP="0006429F">
                  <w:pPr>
                    <w:jc w:val="center"/>
                    <w:rPr>
                      <w:b/>
                      <w:bCs/>
                      <w:i/>
                      <w:iCs/>
                      <w:sz w:val="18"/>
                      <w:szCs w:val="18"/>
                    </w:rPr>
                  </w:pPr>
                  <w:r>
                    <w:rPr>
                      <w:b/>
                      <w:bCs/>
                      <w:i/>
                      <w:iCs/>
                      <w:sz w:val="18"/>
                      <w:szCs w:val="18"/>
                    </w:rPr>
                    <w:t>Enum</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7F43A04C" w14:textId="77777777" w:rsidR="00797261" w:rsidRDefault="00797261" w:rsidP="0006429F">
                  <w:pPr>
                    <w:rPr>
                      <w:b/>
                      <w:bCs/>
                      <w:i/>
                      <w:iCs/>
                      <w:sz w:val="18"/>
                      <w:szCs w:val="18"/>
                    </w:rPr>
                  </w:pPr>
                  <w:r>
                    <w:rPr>
                      <w:b/>
                      <w:bCs/>
                      <w:i/>
                      <w:iCs/>
                      <w:sz w:val="18"/>
                      <w:szCs w:val="18"/>
                    </w:rPr>
                    <w:t>Enumeration Description</w:t>
                  </w:r>
                </w:p>
              </w:tc>
            </w:tr>
            <w:tr w:rsidR="00797261" w14:paraId="162C250B"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4C3485D3" w14:textId="77777777" w:rsidR="00797261" w:rsidRDefault="00797261" w:rsidP="0006429F">
                  <w:pPr>
                    <w:jc w:val="center"/>
                    <w:rPr>
                      <w:sz w:val="16"/>
                      <w:szCs w:val="16"/>
                    </w:rPr>
                  </w:pPr>
                  <w:r>
                    <w:rPr>
                      <w:sz w:val="16"/>
                      <w:szCs w:val="16"/>
                    </w:rPr>
                    <w:t>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5FECED0" w14:textId="77777777" w:rsidR="00797261" w:rsidRDefault="00797261" w:rsidP="0006429F">
                  <w:pPr>
                    <w:rPr>
                      <w:sz w:val="16"/>
                      <w:szCs w:val="16"/>
                    </w:rPr>
                  </w:pPr>
                  <w:r>
                    <w:rPr>
                      <w:sz w:val="16"/>
                      <w:szCs w:val="16"/>
                    </w:rPr>
                    <w:t>PARSEABLE</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B50CF43" w14:textId="77777777" w:rsidR="00797261" w:rsidRDefault="00797261" w:rsidP="0006429F">
                  <w:pPr>
                    <w:pStyle w:val="text"/>
                    <w:spacing w:before="45" w:beforeAutospacing="0" w:after="45" w:afterAutospacing="0"/>
                    <w:ind w:left="45" w:right="45"/>
                    <w:rPr>
                      <w:sz w:val="16"/>
                      <w:szCs w:val="16"/>
                    </w:rPr>
                  </w:pPr>
                  <w:r>
                    <w:rPr>
                      <w:sz w:val="16"/>
                      <w:szCs w:val="16"/>
                    </w:rPr>
                    <w:t>The field was compressed using XP9, XP10, Zlib or GZIP. The compressed data contains a header that should be used to determine how it was compressed.</w:t>
                  </w:r>
                </w:p>
              </w:tc>
            </w:tr>
            <w:tr w:rsidR="00797261" w14:paraId="0EA26085"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3695D975" w14:textId="77777777" w:rsidR="00797261" w:rsidRDefault="00797261" w:rsidP="0006429F">
                  <w:pPr>
                    <w:jc w:val="center"/>
                    <w:rPr>
                      <w:sz w:val="16"/>
                      <w:szCs w:val="16"/>
                    </w:rPr>
                  </w:pPr>
                  <w:r>
                    <w:rPr>
                      <w:sz w:val="16"/>
                      <w:szCs w:val="16"/>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DC43BC4" w14:textId="77777777" w:rsidR="00797261" w:rsidRDefault="00797261" w:rsidP="0006429F">
                  <w:pPr>
                    <w:rPr>
                      <w:sz w:val="16"/>
                      <w:szCs w:val="16"/>
                    </w:rPr>
                  </w:pPr>
                  <w:r>
                    <w:rPr>
                      <w:sz w:val="16"/>
                      <w:szCs w:val="16"/>
                    </w:rPr>
                    <w:t>RAW</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C359502" w14:textId="77777777" w:rsidR="00797261" w:rsidRDefault="00797261" w:rsidP="0006429F">
                  <w:pPr>
                    <w:pStyle w:val="text"/>
                    <w:spacing w:before="45" w:beforeAutospacing="0" w:after="45" w:afterAutospacing="0"/>
                    <w:ind w:left="45" w:right="45"/>
                    <w:rPr>
                      <w:sz w:val="16"/>
                      <w:szCs w:val="16"/>
                    </w:rPr>
                  </w:pPr>
                  <w:r>
                    <w:rPr>
                      <w:sz w:val="16"/>
                      <w:szCs w:val="16"/>
                    </w:rPr>
                    <w:t>The field was not compressed. Data is RAW data.</w:t>
                  </w:r>
                </w:p>
              </w:tc>
            </w:tr>
            <w:tr w:rsidR="00797261" w14:paraId="4F7438F4"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065D8C49" w14:textId="77777777" w:rsidR="00797261" w:rsidRDefault="00797261" w:rsidP="0006429F">
                  <w:pPr>
                    <w:jc w:val="center"/>
                    <w:rPr>
                      <w:sz w:val="16"/>
                      <w:szCs w:val="16"/>
                    </w:rPr>
                  </w:pPr>
                  <w:r>
                    <w:rPr>
                      <w:sz w:val="16"/>
                      <w:szCs w:val="16"/>
                    </w:rPr>
                    <w:t>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DDB8850" w14:textId="77777777" w:rsidR="00797261" w:rsidRDefault="00797261" w:rsidP="0006429F">
                  <w:pPr>
                    <w:rPr>
                      <w:sz w:val="16"/>
                      <w:szCs w:val="16"/>
                    </w:rPr>
                  </w:pPr>
                  <w:r>
                    <w:rPr>
                      <w:sz w:val="16"/>
                      <w:szCs w:val="16"/>
                    </w:rPr>
                    <w:t>XP10_COMPRESSED_4K</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A093CF3" w14:textId="77777777" w:rsidR="00797261" w:rsidRDefault="00797261" w:rsidP="0006429F">
                  <w:pPr>
                    <w:pStyle w:val="text"/>
                    <w:spacing w:before="45" w:beforeAutospacing="0" w:after="45" w:afterAutospacing="0"/>
                    <w:ind w:left="45" w:right="45"/>
                    <w:rPr>
                      <w:sz w:val="16"/>
                      <w:szCs w:val="16"/>
                    </w:rPr>
                  </w:pPr>
                  <w:r>
                    <w:rPr>
                      <w:sz w:val="16"/>
                      <w:szCs w:val="16"/>
                    </w:rPr>
                    <w:t>The field was compressed using XP10 but has a compresssed header. The frame size was 4KB.</w:t>
                  </w:r>
                </w:p>
              </w:tc>
            </w:tr>
            <w:tr w:rsidR="00797261" w14:paraId="2FBC094B"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38B9BA17" w14:textId="77777777" w:rsidR="00797261" w:rsidRDefault="00797261" w:rsidP="0006429F">
                  <w:pPr>
                    <w:jc w:val="center"/>
                    <w:rPr>
                      <w:sz w:val="16"/>
                      <w:szCs w:val="16"/>
                    </w:rPr>
                  </w:pPr>
                  <w:r>
                    <w:rPr>
                      <w:sz w:val="16"/>
                      <w:szCs w:val="16"/>
                    </w:rPr>
                    <w:t>3</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824C8D7" w14:textId="77777777" w:rsidR="00797261" w:rsidRDefault="00797261" w:rsidP="0006429F">
                  <w:pPr>
                    <w:rPr>
                      <w:sz w:val="16"/>
                      <w:szCs w:val="16"/>
                    </w:rPr>
                  </w:pPr>
                  <w:r>
                    <w:rPr>
                      <w:sz w:val="16"/>
                      <w:szCs w:val="16"/>
                    </w:rPr>
                    <w:t>XP10_COMPRESSED_8K</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639BAB2" w14:textId="77777777" w:rsidR="00797261" w:rsidRDefault="00797261" w:rsidP="0006429F">
                  <w:pPr>
                    <w:pStyle w:val="text"/>
                    <w:spacing w:before="45" w:beforeAutospacing="0" w:after="45" w:afterAutospacing="0"/>
                    <w:ind w:left="45" w:right="45"/>
                    <w:rPr>
                      <w:sz w:val="16"/>
                      <w:szCs w:val="16"/>
                    </w:rPr>
                  </w:pPr>
                  <w:r>
                    <w:rPr>
                      <w:sz w:val="16"/>
                      <w:szCs w:val="16"/>
                    </w:rPr>
                    <w:t>The field was compressed using XP10 but has a compressed header. The frame size was 8KB.</w:t>
                  </w:r>
                </w:p>
              </w:tc>
            </w:tr>
          </w:tbl>
          <w:p w14:paraId="5BBD58C9" w14:textId="77777777" w:rsidR="00797261" w:rsidRDefault="00797261" w:rsidP="0006429F">
            <w:pPr>
              <w:rPr>
                <w:sz w:val="16"/>
                <w:szCs w:val="16"/>
              </w:rPr>
            </w:pPr>
          </w:p>
        </w:tc>
      </w:tr>
    </w:tbl>
    <w:p w14:paraId="58CDE4F5" w14:textId="77777777" w:rsidR="00797261" w:rsidRDefault="00797261" w:rsidP="00A36105">
      <w:pPr>
        <w:pStyle w:val="Heading3"/>
        <w:keepLines w:val="0"/>
        <w:tabs>
          <w:tab w:val="left" w:pos="864"/>
          <w:tab w:val="left" w:pos="1152"/>
          <w:tab w:val="num" w:pos="1350"/>
        </w:tabs>
        <w:spacing w:before="480" w:after="0" w:line="240" w:lineRule="auto"/>
        <w:ind w:left="1350"/>
        <w:contextualSpacing/>
        <w:rPr>
          <w:rFonts w:ascii="Verdana" w:hAnsi="Verdana"/>
          <w:color w:val="000000"/>
        </w:rPr>
      </w:pPr>
      <w:bookmarkStart w:id="158" w:name="_Toc527107"/>
      <w:bookmarkStart w:id="159" w:name="data_tlv"/>
      <w:bookmarkStart w:id="160" w:name="_Toc5185139"/>
      <w:r>
        <w:rPr>
          <w:rFonts w:ascii="Verdana" w:hAnsi="Verdana"/>
          <w:color w:val="000000"/>
        </w:rPr>
        <w:t>Data TLV</w:t>
      </w:r>
      <w:bookmarkEnd w:id="158"/>
      <w:bookmarkEnd w:id="160"/>
    </w:p>
    <w:bookmarkEnd w:id="159"/>
    <w:p w14:paraId="6DD56F1B"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This is the data for the frame.</w:t>
      </w:r>
    </w:p>
    <w:tbl>
      <w:tblPr>
        <w:tblW w:w="0" w:type="auto"/>
        <w:tblInd w:w="450" w:type="dxa"/>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46"/>
        <w:gridCol w:w="376"/>
        <w:gridCol w:w="1265"/>
        <w:gridCol w:w="329"/>
        <w:gridCol w:w="317"/>
        <w:gridCol w:w="252"/>
        <w:gridCol w:w="252"/>
        <w:gridCol w:w="380"/>
      </w:tblGrid>
      <w:tr w:rsidR="00797261" w14:paraId="66CF0F5B"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3014526D" w14:textId="77777777" w:rsidR="00797261" w:rsidRDefault="00797261" w:rsidP="0006429F">
            <w:pPr>
              <w:spacing w:before="75" w:after="45"/>
              <w:jc w:val="center"/>
              <w:rPr>
                <w:b/>
                <w:bCs/>
                <w:i/>
                <w:iCs/>
                <w:sz w:val="18"/>
                <w:szCs w:val="18"/>
              </w:rPr>
            </w:pPr>
            <w:r>
              <w:rPr>
                <w:b/>
                <w:bCs/>
                <w:i/>
                <w:iCs/>
                <w:sz w:val="18"/>
                <w:szCs w:val="18"/>
              </w:rPr>
              <w:t>Offset</w:t>
            </w:r>
          </w:p>
        </w:tc>
        <w:tc>
          <w:tcPr>
            <w:tcW w:w="0" w:type="auto"/>
            <w:tcBorders>
              <w:top w:val="single" w:sz="6" w:space="0" w:color="000000"/>
              <w:left w:val="single" w:sz="6" w:space="0" w:color="000000"/>
              <w:bottom w:val="single" w:sz="6" w:space="0" w:color="000000"/>
              <w:right w:val="nil"/>
            </w:tcBorders>
            <w:shd w:val="clear" w:color="auto" w:fill="C0C0C0"/>
            <w:noWrap/>
            <w:vAlign w:val="center"/>
            <w:hideMark/>
          </w:tcPr>
          <w:p w14:paraId="16AADD91" w14:textId="77777777" w:rsidR="00797261" w:rsidRDefault="00797261" w:rsidP="0006429F">
            <w:pPr>
              <w:spacing w:before="75" w:after="45"/>
              <w:rPr>
                <w:b/>
                <w:bCs/>
                <w:i/>
                <w:iCs/>
                <w:sz w:val="18"/>
                <w:szCs w:val="18"/>
              </w:rPr>
            </w:pPr>
            <w:r>
              <w:rPr>
                <w:b/>
                <w:bCs/>
                <w:i/>
                <w:iCs/>
                <w:sz w:val="18"/>
                <w:szCs w:val="18"/>
              </w:rPr>
              <w:t>31</w:t>
            </w:r>
          </w:p>
        </w:tc>
        <w:tc>
          <w:tcPr>
            <w:tcW w:w="0" w:type="auto"/>
            <w:gridSpan w:val="5"/>
            <w:tcBorders>
              <w:top w:val="single" w:sz="6" w:space="0" w:color="000000"/>
              <w:left w:val="nil"/>
              <w:bottom w:val="single" w:sz="6" w:space="0" w:color="000000"/>
              <w:right w:val="nil"/>
            </w:tcBorders>
            <w:shd w:val="clear" w:color="auto" w:fill="C0C0C0"/>
            <w:noWrap/>
            <w:vAlign w:val="center"/>
            <w:hideMark/>
          </w:tcPr>
          <w:p w14:paraId="3402BF78" w14:textId="77777777" w:rsidR="00797261" w:rsidRDefault="00797261" w:rsidP="0006429F">
            <w:pPr>
              <w:spacing w:before="75" w:after="45"/>
              <w:jc w:val="center"/>
              <w:rPr>
                <w:b/>
                <w:bCs/>
                <w:i/>
                <w:iCs/>
                <w:sz w:val="18"/>
                <w:szCs w:val="18"/>
              </w:rPr>
            </w:pPr>
            <w:r>
              <w:rPr>
                <w:b/>
                <w:bCs/>
                <w:i/>
                <w:iCs/>
                <w:sz w:val="18"/>
                <w:szCs w:val="18"/>
              </w:rPr>
              <w:t> </w:t>
            </w:r>
          </w:p>
        </w:tc>
        <w:tc>
          <w:tcPr>
            <w:tcW w:w="0" w:type="auto"/>
            <w:tcBorders>
              <w:top w:val="single" w:sz="6" w:space="0" w:color="000000"/>
              <w:left w:val="nil"/>
              <w:bottom w:val="single" w:sz="6" w:space="0" w:color="000000"/>
              <w:right w:val="single" w:sz="6" w:space="0" w:color="000000"/>
            </w:tcBorders>
            <w:shd w:val="clear" w:color="auto" w:fill="C0C0C0"/>
            <w:noWrap/>
            <w:vAlign w:val="center"/>
            <w:hideMark/>
          </w:tcPr>
          <w:p w14:paraId="6878367C" w14:textId="77777777" w:rsidR="00797261" w:rsidRDefault="00797261" w:rsidP="0006429F">
            <w:pPr>
              <w:spacing w:before="75" w:after="45"/>
              <w:jc w:val="right"/>
              <w:rPr>
                <w:b/>
                <w:bCs/>
                <w:i/>
                <w:iCs/>
                <w:sz w:val="18"/>
                <w:szCs w:val="18"/>
              </w:rPr>
            </w:pPr>
            <w:r>
              <w:rPr>
                <w:b/>
                <w:bCs/>
                <w:i/>
                <w:iCs/>
                <w:sz w:val="18"/>
                <w:szCs w:val="18"/>
              </w:rPr>
              <w:t>0</w:t>
            </w:r>
          </w:p>
        </w:tc>
      </w:tr>
      <w:tr w:rsidR="00797261" w14:paraId="276B937E"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308D0DDF" w14:textId="77777777" w:rsidR="00797261" w:rsidRDefault="00797261" w:rsidP="0006429F">
            <w:pPr>
              <w:spacing w:before="75" w:after="45"/>
              <w:jc w:val="center"/>
              <w:rPr>
                <w:sz w:val="16"/>
                <w:szCs w:val="16"/>
              </w:rPr>
            </w:pPr>
            <w:r>
              <w:rPr>
                <w:sz w:val="16"/>
                <w:szCs w:val="16"/>
              </w:rPr>
              <w:lastRenderedPageBreak/>
              <w:t>0x0</w:t>
            </w:r>
          </w:p>
        </w:tc>
        <w:tc>
          <w:tcPr>
            <w:tcW w:w="0" w:type="auto"/>
            <w:gridSpan w:val="2"/>
            <w:tcBorders>
              <w:top w:val="single" w:sz="6" w:space="0" w:color="000000"/>
              <w:left w:val="single" w:sz="6" w:space="0" w:color="000000"/>
              <w:bottom w:val="single" w:sz="6" w:space="0" w:color="000000"/>
              <w:right w:val="single" w:sz="6" w:space="0" w:color="000000"/>
            </w:tcBorders>
            <w:vAlign w:val="center"/>
            <w:hideMark/>
          </w:tcPr>
          <w:p w14:paraId="2E59E87F" w14:textId="77777777" w:rsidR="00797261" w:rsidRDefault="00797261" w:rsidP="0006429F">
            <w:pPr>
              <w:spacing w:before="75" w:after="45"/>
              <w:jc w:val="center"/>
              <w:rPr>
                <w:sz w:val="16"/>
                <w:szCs w:val="16"/>
              </w:rPr>
            </w:pPr>
            <w:r>
              <w:rPr>
                <w:sz w:val="16"/>
                <w:szCs w:val="16"/>
              </w:rPr>
              <w:t>unused(4)</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A392ABA" w14:textId="77777777" w:rsidR="00797261" w:rsidRDefault="007E0C5E" w:rsidP="0006429F">
            <w:pPr>
              <w:spacing w:before="75" w:after="45"/>
              <w:jc w:val="center"/>
              <w:rPr>
                <w:sz w:val="16"/>
                <w:szCs w:val="16"/>
              </w:rPr>
            </w:pPr>
            <w:hyperlink r:id="rId104" w:anchor="data_tlv/NONE/NONE/eng" w:history="1">
              <w:r w:rsidR="00797261">
                <w:rPr>
                  <w:rStyle w:val="Hyperlink"/>
                  <w:sz w:val="16"/>
                  <w:szCs w:val="16"/>
                </w:rPr>
                <w:t>eng</w:t>
              </w:r>
            </w:hyperlink>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E28EC34" w14:textId="77777777" w:rsidR="00797261" w:rsidRDefault="007E0C5E" w:rsidP="0006429F">
            <w:pPr>
              <w:spacing w:before="75" w:after="45"/>
              <w:jc w:val="center"/>
              <w:rPr>
                <w:sz w:val="16"/>
                <w:szCs w:val="16"/>
              </w:rPr>
            </w:pPr>
            <w:hyperlink r:id="rId105" w:anchor="data_tlv/NONE/NONE/seq" w:history="1">
              <w:r w:rsidR="00797261">
                <w:rPr>
                  <w:rStyle w:val="Hyperlink"/>
                  <w:sz w:val="16"/>
                  <w:szCs w:val="16"/>
                </w:rPr>
                <w:t>seq</w:t>
              </w:r>
            </w:hyperlink>
          </w:p>
        </w:tc>
        <w:tc>
          <w:tcPr>
            <w:tcW w:w="0" w:type="auto"/>
            <w:gridSpan w:val="2"/>
            <w:tcBorders>
              <w:top w:val="single" w:sz="6" w:space="0" w:color="000000"/>
              <w:left w:val="single" w:sz="6" w:space="0" w:color="000000"/>
              <w:bottom w:val="single" w:sz="6" w:space="0" w:color="000000"/>
              <w:right w:val="single" w:sz="6" w:space="0" w:color="000000"/>
            </w:tcBorders>
            <w:vAlign w:val="center"/>
            <w:hideMark/>
          </w:tcPr>
          <w:p w14:paraId="52FA3712" w14:textId="77777777" w:rsidR="00797261" w:rsidRDefault="007E0C5E" w:rsidP="0006429F">
            <w:pPr>
              <w:spacing w:before="75" w:after="45"/>
              <w:jc w:val="center"/>
              <w:rPr>
                <w:sz w:val="16"/>
                <w:szCs w:val="16"/>
              </w:rPr>
            </w:pPr>
            <w:hyperlink r:id="rId106" w:anchor="data_tlv/NONE/NONE/length" w:history="1">
              <w:r w:rsidR="00797261">
                <w:rPr>
                  <w:rStyle w:val="Hyperlink"/>
                  <w:sz w:val="16"/>
                  <w:szCs w:val="16"/>
                </w:rPr>
                <w:t>length</w:t>
              </w:r>
            </w:hyperlink>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41F7F82" w14:textId="77777777" w:rsidR="00797261" w:rsidRDefault="007E0C5E" w:rsidP="0006429F">
            <w:pPr>
              <w:spacing w:before="75" w:after="45"/>
              <w:jc w:val="center"/>
              <w:rPr>
                <w:sz w:val="16"/>
                <w:szCs w:val="16"/>
              </w:rPr>
            </w:pPr>
            <w:hyperlink r:id="rId107" w:anchor="data_tlv/NONE/NONE/type" w:history="1">
              <w:r w:rsidR="00797261">
                <w:rPr>
                  <w:rStyle w:val="Hyperlink"/>
                  <w:sz w:val="16"/>
                  <w:szCs w:val="16"/>
                </w:rPr>
                <w:t>type</w:t>
              </w:r>
            </w:hyperlink>
          </w:p>
        </w:tc>
      </w:tr>
      <w:tr w:rsidR="00797261" w14:paraId="3B5F4A70"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65060683" w14:textId="77777777" w:rsidR="00797261" w:rsidRDefault="00797261" w:rsidP="0006429F">
            <w:pPr>
              <w:spacing w:before="75" w:after="45"/>
              <w:jc w:val="center"/>
              <w:rPr>
                <w:sz w:val="16"/>
                <w:szCs w:val="16"/>
              </w:rPr>
            </w:pPr>
            <w:r>
              <w:rPr>
                <w:sz w:val="16"/>
                <w:szCs w:val="16"/>
              </w:rPr>
              <w:t>0x4</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334C335" w14:textId="77777777" w:rsidR="00797261" w:rsidRDefault="007E0C5E" w:rsidP="0006429F">
            <w:pPr>
              <w:spacing w:before="75" w:after="45"/>
              <w:jc w:val="center"/>
              <w:rPr>
                <w:sz w:val="16"/>
                <w:szCs w:val="16"/>
              </w:rPr>
            </w:pPr>
            <w:hyperlink r:id="rId108" w:anchor="data_tlv/NONE/NONE/bip2" w:history="1">
              <w:r w:rsidR="00797261">
                <w:rPr>
                  <w:rStyle w:val="Hyperlink"/>
                  <w:sz w:val="16"/>
                  <w:szCs w:val="16"/>
                </w:rPr>
                <w:t>bip2</w:t>
              </w:r>
            </w:hyperlink>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A318626" w14:textId="77777777" w:rsidR="00797261" w:rsidRDefault="007E0C5E" w:rsidP="0006429F">
            <w:pPr>
              <w:spacing w:before="75" w:after="45"/>
              <w:jc w:val="center"/>
              <w:rPr>
                <w:sz w:val="16"/>
                <w:szCs w:val="16"/>
              </w:rPr>
            </w:pPr>
            <w:hyperlink r:id="rId109" w:anchor="data_tlv/NONE/NONE/last_of_command" w:history="1">
              <w:r w:rsidR="00797261">
                <w:rPr>
                  <w:rStyle w:val="Hyperlink"/>
                  <w:sz w:val="16"/>
                  <w:szCs w:val="16"/>
                </w:rPr>
                <w:t>last_of_command</w:t>
              </w:r>
            </w:hyperlink>
          </w:p>
        </w:tc>
        <w:tc>
          <w:tcPr>
            <w:tcW w:w="0" w:type="auto"/>
            <w:gridSpan w:val="3"/>
            <w:tcBorders>
              <w:top w:val="single" w:sz="6" w:space="0" w:color="000000"/>
              <w:left w:val="single" w:sz="6" w:space="0" w:color="000000"/>
              <w:bottom w:val="single" w:sz="6" w:space="0" w:color="000000"/>
              <w:right w:val="single" w:sz="6" w:space="0" w:color="000000"/>
            </w:tcBorders>
            <w:vAlign w:val="center"/>
            <w:hideMark/>
          </w:tcPr>
          <w:p w14:paraId="28F414A2" w14:textId="77777777" w:rsidR="00797261" w:rsidRDefault="00797261" w:rsidP="0006429F">
            <w:pPr>
              <w:spacing w:before="75" w:after="45"/>
              <w:jc w:val="center"/>
              <w:rPr>
                <w:sz w:val="16"/>
                <w:szCs w:val="16"/>
              </w:rPr>
            </w:pPr>
            <w:r>
              <w:rPr>
                <w:sz w:val="16"/>
                <w:szCs w:val="16"/>
              </w:rPr>
              <w:t>unused(18)</w:t>
            </w:r>
          </w:p>
        </w:tc>
        <w:tc>
          <w:tcPr>
            <w:tcW w:w="0" w:type="auto"/>
            <w:gridSpan w:val="2"/>
            <w:tcBorders>
              <w:top w:val="single" w:sz="6" w:space="0" w:color="000000"/>
              <w:left w:val="single" w:sz="6" w:space="0" w:color="000000"/>
              <w:bottom w:val="single" w:sz="6" w:space="0" w:color="000000"/>
              <w:right w:val="single" w:sz="6" w:space="0" w:color="000000"/>
            </w:tcBorders>
            <w:vAlign w:val="center"/>
            <w:hideMark/>
          </w:tcPr>
          <w:p w14:paraId="36C84080" w14:textId="77777777" w:rsidR="00797261" w:rsidRDefault="007E0C5E" w:rsidP="0006429F">
            <w:pPr>
              <w:spacing w:before="75" w:after="45"/>
              <w:jc w:val="center"/>
              <w:rPr>
                <w:sz w:val="16"/>
                <w:szCs w:val="16"/>
              </w:rPr>
            </w:pPr>
            <w:hyperlink r:id="rId110" w:anchor="data_tlv/NONE/NONE/frame" w:history="1">
              <w:r w:rsidR="00797261">
                <w:rPr>
                  <w:rStyle w:val="Hyperlink"/>
                  <w:sz w:val="16"/>
                  <w:szCs w:val="16"/>
                </w:rPr>
                <w:t>frame</w:t>
              </w:r>
            </w:hyperlink>
          </w:p>
        </w:tc>
      </w:tr>
      <w:tr w:rsidR="00797261" w14:paraId="7F9B62F9"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51B77FA8" w14:textId="77777777" w:rsidR="00797261" w:rsidRDefault="00797261" w:rsidP="0006429F">
            <w:pPr>
              <w:spacing w:before="75" w:after="45"/>
              <w:jc w:val="center"/>
              <w:rPr>
                <w:sz w:val="16"/>
                <w:szCs w:val="16"/>
              </w:rPr>
            </w:pPr>
            <w:r>
              <w:rPr>
                <w:sz w:val="16"/>
                <w:szCs w:val="16"/>
              </w:rPr>
              <w:t>0x8 </w:t>
            </w:r>
            <w:r>
              <w:rPr>
                <w:sz w:val="16"/>
                <w:szCs w:val="16"/>
              </w:rPr>
              <w:br/>
              <w:t>- </w:t>
            </w:r>
            <w:r>
              <w:rPr>
                <w:sz w:val="16"/>
                <w:szCs w:val="16"/>
              </w:rPr>
              <w:br/>
              <w:t>0x47</w:t>
            </w:r>
          </w:p>
        </w:tc>
        <w:tc>
          <w:tcPr>
            <w:tcW w:w="0" w:type="auto"/>
            <w:gridSpan w:val="7"/>
            <w:tcBorders>
              <w:top w:val="single" w:sz="6" w:space="0" w:color="000000"/>
              <w:left w:val="single" w:sz="6" w:space="0" w:color="000000"/>
              <w:bottom w:val="single" w:sz="6" w:space="0" w:color="000000"/>
              <w:right w:val="single" w:sz="6" w:space="0" w:color="000000"/>
            </w:tcBorders>
            <w:vAlign w:val="center"/>
            <w:hideMark/>
          </w:tcPr>
          <w:p w14:paraId="07A92920" w14:textId="77777777" w:rsidR="00797261" w:rsidRDefault="007E0C5E" w:rsidP="0006429F">
            <w:pPr>
              <w:spacing w:before="75" w:after="45"/>
              <w:jc w:val="center"/>
              <w:rPr>
                <w:sz w:val="16"/>
                <w:szCs w:val="16"/>
              </w:rPr>
            </w:pPr>
            <w:hyperlink r:id="rId111" w:anchor="data_tlv/NONE/NONE/data" w:history="1">
              <w:r w:rsidR="00797261">
                <w:rPr>
                  <w:rStyle w:val="Hyperlink"/>
                  <w:sz w:val="16"/>
                  <w:szCs w:val="16"/>
                </w:rPr>
                <w:t>data[VAR]</w:t>
              </w:r>
            </w:hyperlink>
          </w:p>
        </w:tc>
      </w:tr>
    </w:tbl>
    <w:p w14:paraId="0730ED10" w14:textId="77777777" w:rsidR="00797261" w:rsidRDefault="00797261" w:rsidP="00797261">
      <w:pPr>
        <w:pStyle w:val="tablenote"/>
        <w:shd w:val="clear" w:color="auto" w:fill="FFFFFF"/>
        <w:ind w:left="600"/>
        <w:rPr>
          <w:rFonts w:ascii="Verdana" w:hAnsi="Verdana"/>
          <w:b/>
          <w:bCs/>
          <w:color w:val="000000"/>
          <w:sz w:val="16"/>
          <w:szCs w:val="16"/>
        </w:rPr>
      </w:pPr>
      <w:r>
        <w:rPr>
          <w:rFonts w:ascii="Verdana" w:hAnsi="Verdana"/>
          <w:b/>
          <w:bCs/>
          <w:color w:val="000000"/>
          <w:sz w:val="16"/>
          <w:szCs w:val="16"/>
        </w:rPr>
        <w:t>Bits: 554 / Bytes: 70 / Unused Bits: 22</w:t>
      </w:r>
    </w:p>
    <w:p w14:paraId="7B032300" w14:textId="77777777" w:rsidR="00797261" w:rsidRDefault="00797261" w:rsidP="00A36105">
      <w:pPr>
        <w:pStyle w:val="Heading4"/>
        <w:keepLines w:val="0"/>
        <w:tabs>
          <w:tab w:val="num" w:pos="864"/>
          <w:tab w:val="left" w:pos="1440"/>
        </w:tabs>
        <w:spacing w:before="480" w:after="0" w:line="240" w:lineRule="auto"/>
        <w:contextualSpacing/>
        <w:rPr>
          <w:rFonts w:ascii="Verdana" w:hAnsi="Verdana"/>
          <w:bCs w:val="0"/>
          <w:color w:val="000000"/>
          <w:sz w:val="24"/>
        </w:rPr>
      </w:pPr>
      <w:bookmarkStart w:id="161" w:name="data_tlv/NONE/NONE/type"/>
      <w:r>
        <w:rPr>
          <w:rFonts w:ascii="Verdana" w:hAnsi="Verdana"/>
          <w:color w:val="000000"/>
          <w:sz w:val="24"/>
        </w:rPr>
        <w:t>type (Offset:0x0[7:0], Size: 8)</w:t>
      </w:r>
    </w:p>
    <w:bookmarkEnd w:id="161"/>
    <w:p w14:paraId="4262ACF0"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TLV Type - The value in this field defines the field format to apply to the entire TLV.</w:t>
      </w:r>
    </w:p>
    <w:tbl>
      <w:tblPr>
        <w:tblW w:w="0" w:type="auto"/>
        <w:tblInd w:w="450" w:type="dxa"/>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19"/>
        <w:gridCol w:w="513"/>
        <w:gridCol w:w="1943"/>
      </w:tblGrid>
      <w:tr w:rsidR="00797261" w14:paraId="65A72B01"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5E91496E" w14:textId="77777777" w:rsidR="00797261" w:rsidRDefault="00797261" w:rsidP="0006429F">
            <w:pPr>
              <w:spacing w:before="75" w:after="45"/>
              <w:jc w:val="center"/>
              <w:rPr>
                <w:b/>
                <w:bCs/>
                <w:i/>
                <w:iCs/>
                <w:sz w:val="18"/>
                <w:szCs w:val="18"/>
              </w:rPr>
            </w:pPr>
            <w:r>
              <w:rPr>
                <w:b/>
                <w:bCs/>
                <w:i/>
                <w:iCs/>
                <w:sz w:val="18"/>
                <w:szCs w:val="18"/>
              </w:rPr>
              <w:t>Value</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06BADD6D" w14:textId="77777777" w:rsidR="00797261" w:rsidRDefault="00797261" w:rsidP="0006429F">
            <w:pPr>
              <w:spacing w:before="75" w:after="45"/>
              <w:jc w:val="center"/>
              <w:rPr>
                <w:b/>
                <w:bCs/>
                <w:i/>
                <w:iCs/>
                <w:sz w:val="18"/>
                <w:szCs w:val="18"/>
              </w:rPr>
            </w:pPr>
            <w:r>
              <w:rPr>
                <w:b/>
                <w:bCs/>
                <w:i/>
                <w:iCs/>
                <w:sz w:val="18"/>
                <w:szCs w:val="18"/>
              </w:rPr>
              <w:t>Enum</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49CD579E" w14:textId="77777777" w:rsidR="00797261" w:rsidRDefault="00797261" w:rsidP="0006429F">
            <w:pPr>
              <w:spacing w:before="75" w:after="45"/>
              <w:rPr>
                <w:b/>
                <w:bCs/>
                <w:i/>
                <w:iCs/>
                <w:sz w:val="18"/>
                <w:szCs w:val="18"/>
              </w:rPr>
            </w:pPr>
            <w:r>
              <w:rPr>
                <w:b/>
                <w:bCs/>
                <w:i/>
                <w:iCs/>
                <w:sz w:val="18"/>
                <w:szCs w:val="18"/>
              </w:rPr>
              <w:t>Enumeration Description</w:t>
            </w:r>
          </w:p>
        </w:tc>
      </w:tr>
      <w:tr w:rsidR="00797261" w14:paraId="02303BAD"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5929A0B3" w14:textId="77777777" w:rsidR="00797261" w:rsidRDefault="00797261" w:rsidP="0006429F">
            <w:pPr>
              <w:spacing w:before="75" w:after="45"/>
              <w:jc w:val="center"/>
              <w:rPr>
                <w:sz w:val="16"/>
                <w:szCs w:val="16"/>
              </w:rPr>
            </w:pPr>
            <w:r>
              <w:rPr>
                <w:sz w:val="16"/>
                <w:szCs w:val="16"/>
              </w:rPr>
              <w:t>5</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D06DCFA" w14:textId="77777777" w:rsidR="00797261" w:rsidRDefault="00797261" w:rsidP="0006429F">
            <w:pPr>
              <w:spacing w:before="75" w:after="45"/>
              <w:rPr>
                <w:sz w:val="16"/>
                <w:szCs w:val="16"/>
              </w:rPr>
            </w:pPr>
            <w:r>
              <w:rPr>
                <w:sz w:val="16"/>
                <w:szCs w:val="16"/>
              </w:rPr>
              <w:t>data</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B583683" w14:textId="77777777" w:rsidR="00797261" w:rsidRDefault="00797261" w:rsidP="0006429F">
            <w:pPr>
              <w:pStyle w:val="text"/>
              <w:spacing w:before="45" w:beforeAutospacing="0" w:after="45" w:afterAutospacing="0"/>
              <w:ind w:left="45" w:right="45"/>
              <w:rPr>
                <w:sz w:val="16"/>
                <w:szCs w:val="16"/>
              </w:rPr>
            </w:pPr>
            <w:r>
              <w:rPr>
                <w:sz w:val="16"/>
                <w:szCs w:val="16"/>
              </w:rPr>
              <w:t>Data TLV</w:t>
            </w:r>
          </w:p>
        </w:tc>
      </w:tr>
    </w:tbl>
    <w:p w14:paraId="0F6E0789" w14:textId="77777777" w:rsidR="00797261" w:rsidRDefault="00797261" w:rsidP="00A36105">
      <w:pPr>
        <w:pStyle w:val="Heading4"/>
        <w:keepLines w:val="0"/>
        <w:tabs>
          <w:tab w:val="num" w:pos="864"/>
          <w:tab w:val="left" w:pos="1440"/>
        </w:tabs>
        <w:spacing w:before="480" w:after="0" w:line="240" w:lineRule="auto"/>
        <w:contextualSpacing/>
        <w:rPr>
          <w:rFonts w:ascii="Verdana" w:hAnsi="Verdana"/>
          <w:color w:val="000000"/>
          <w:sz w:val="24"/>
        </w:rPr>
      </w:pPr>
      <w:bookmarkStart w:id="162" w:name="data_tlv/NONE/NONE/length"/>
      <w:r>
        <w:rPr>
          <w:rFonts w:ascii="Verdana" w:hAnsi="Verdana"/>
          <w:color w:val="000000"/>
          <w:sz w:val="24"/>
        </w:rPr>
        <w:t>length (Offset:0x0[15:8], Size: 8)</w:t>
      </w:r>
    </w:p>
    <w:bookmarkEnd w:id="162"/>
    <w:p w14:paraId="0B23C248"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The length value will be zero for the data TLV. The length of the data TLV will be signaled by the tuser signals. Not all bytes in the last beat of data need to be valid. Number of valid bytes is also indicated by the tuser signals.</w:t>
      </w:r>
    </w:p>
    <w:p w14:paraId="75E0EE6A" w14:textId="77777777" w:rsidR="00797261" w:rsidRDefault="00797261" w:rsidP="00A36105">
      <w:pPr>
        <w:pStyle w:val="Heading4"/>
        <w:keepLines w:val="0"/>
        <w:tabs>
          <w:tab w:val="num" w:pos="864"/>
          <w:tab w:val="left" w:pos="1440"/>
        </w:tabs>
        <w:spacing w:before="480" w:after="0" w:line="240" w:lineRule="auto"/>
        <w:contextualSpacing/>
        <w:rPr>
          <w:rFonts w:ascii="Verdana" w:hAnsi="Verdana"/>
          <w:color w:val="000000"/>
          <w:sz w:val="24"/>
        </w:rPr>
      </w:pPr>
      <w:bookmarkStart w:id="163" w:name="data_tlv/NONE/NONE/seq"/>
      <w:r>
        <w:rPr>
          <w:rFonts w:ascii="Verdana" w:hAnsi="Verdana"/>
          <w:color w:val="000000"/>
          <w:sz w:val="24"/>
        </w:rPr>
        <w:t>seq (Offset:0x0[23:16], Size: 8)</w:t>
      </w:r>
    </w:p>
    <w:bookmarkEnd w:id="163"/>
    <w:p w14:paraId="5127436E"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Per-Engine sequence number for the operation. This value will be incremented by one for each operation on an engine. All TLV for the same operation will have the same sequence number.</w:t>
      </w:r>
    </w:p>
    <w:p w14:paraId="6A52B497" w14:textId="77777777" w:rsidR="00797261" w:rsidRDefault="00797261" w:rsidP="00A36105">
      <w:pPr>
        <w:pStyle w:val="Heading4"/>
        <w:keepLines w:val="0"/>
        <w:tabs>
          <w:tab w:val="num" w:pos="864"/>
          <w:tab w:val="left" w:pos="1440"/>
        </w:tabs>
        <w:spacing w:before="480" w:after="0" w:line="240" w:lineRule="auto"/>
        <w:contextualSpacing/>
        <w:rPr>
          <w:rFonts w:ascii="Verdana" w:hAnsi="Verdana"/>
          <w:color w:val="000000"/>
          <w:sz w:val="24"/>
        </w:rPr>
      </w:pPr>
      <w:bookmarkStart w:id="164" w:name="data_tlv/NONE/NONE/eng"/>
      <w:r>
        <w:rPr>
          <w:rFonts w:ascii="Verdana" w:hAnsi="Verdana"/>
          <w:color w:val="000000"/>
          <w:sz w:val="24"/>
        </w:rPr>
        <w:t>eng (Offset:0x0[27:24], Size: 4)</w:t>
      </w:r>
    </w:p>
    <w:bookmarkEnd w:id="164"/>
    <w:p w14:paraId="01E6F8B3"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Engine ID for the operation.</w:t>
      </w:r>
    </w:p>
    <w:p w14:paraId="14DF9776" w14:textId="77777777" w:rsidR="00797261" w:rsidRDefault="00797261" w:rsidP="00A36105">
      <w:pPr>
        <w:pStyle w:val="Heading4"/>
        <w:keepLines w:val="0"/>
        <w:tabs>
          <w:tab w:val="num" w:pos="864"/>
          <w:tab w:val="left" w:pos="1440"/>
        </w:tabs>
        <w:spacing w:before="480" w:after="0" w:line="240" w:lineRule="auto"/>
        <w:contextualSpacing/>
        <w:rPr>
          <w:rFonts w:ascii="Verdana" w:hAnsi="Verdana"/>
          <w:color w:val="000000"/>
          <w:sz w:val="24"/>
        </w:rPr>
      </w:pPr>
      <w:bookmarkStart w:id="165" w:name="data_tlv/NONE/NONE/frame"/>
      <w:r>
        <w:rPr>
          <w:rFonts w:ascii="Verdana" w:hAnsi="Verdana"/>
          <w:color w:val="000000"/>
          <w:sz w:val="24"/>
        </w:rPr>
        <w:t>frame (Offset:0x4[10:0], Size: 11)</w:t>
      </w:r>
    </w:p>
    <w:bookmarkEnd w:id="165"/>
    <w:p w14:paraId="60C258B1"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Frame number within operation. This field will be zero for TLV that occur just once within the command.</w:t>
      </w:r>
    </w:p>
    <w:p w14:paraId="1AD17271" w14:textId="77777777" w:rsidR="00797261" w:rsidRDefault="00797261" w:rsidP="00A36105">
      <w:pPr>
        <w:pStyle w:val="Heading4"/>
        <w:keepLines w:val="0"/>
        <w:tabs>
          <w:tab w:val="num" w:pos="864"/>
          <w:tab w:val="left" w:pos="1440"/>
        </w:tabs>
        <w:spacing w:before="480" w:after="0" w:line="240" w:lineRule="auto"/>
        <w:contextualSpacing/>
        <w:rPr>
          <w:rFonts w:ascii="Verdana" w:hAnsi="Verdana"/>
          <w:color w:val="000000"/>
          <w:sz w:val="24"/>
        </w:rPr>
      </w:pPr>
      <w:bookmarkStart w:id="166" w:name="data_tlv/NONE/NONE/last_of_command"/>
      <w:r>
        <w:rPr>
          <w:rFonts w:ascii="Verdana" w:hAnsi="Verdana"/>
          <w:color w:val="000000"/>
          <w:sz w:val="24"/>
        </w:rPr>
        <w:t>last_of_command (Offset:0x4[29], Size: 1)</w:t>
      </w:r>
    </w:p>
    <w:bookmarkEnd w:id="166"/>
    <w:p w14:paraId="7020215B"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This flag is zero for all data_tlv except the last one in the command.</w:t>
      </w:r>
    </w:p>
    <w:p w14:paraId="1BAC84C4" w14:textId="77777777" w:rsidR="00797261" w:rsidRDefault="00797261" w:rsidP="00A36105">
      <w:pPr>
        <w:pStyle w:val="Heading4"/>
        <w:keepLines w:val="0"/>
        <w:tabs>
          <w:tab w:val="num" w:pos="864"/>
          <w:tab w:val="left" w:pos="1440"/>
        </w:tabs>
        <w:spacing w:before="480" w:after="0" w:line="240" w:lineRule="auto"/>
        <w:contextualSpacing/>
        <w:rPr>
          <w:rFonts w:ascii="Verdana" w:hAnsi="Verdana"/>
          <w:color w:val="000000"/>
          <w:sz w:val="24"/>
        </w:rPr>
      </w:pPr>
      <w:bookmarkStart w:id="167" w:name="data_tlv/NONE/NONE/bip2"/>
      <w:r>
        <w:rPr>
          <w:rFonts w:ascii="Verdana" w:hAnsi="Verdana"/>
          <w:color w:val="000000"/>
          <w:sz w:val="24"/>
        </w:rPr>
        <w:lastRenderedPageBreak/>
        <w:t>bip2 (Offset:0x4[31:30], Size: 2)</w:t>
      </w:r>
    </w:p>
    <w:bookmarkEnd w:id="167"/>
    <w:p w14:paraId="446E0B79"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2bit parity value over the first 64b of the TLV. bip2[1] contains xor computed over the odd bits in the first 64b word of TLV excluding bip2[1]. bip2[0] contains xor computed over the even bits in the first 64b word of TLV excluding bip2[0].</w:t>
      </w:r>
    </w:p>
    <w:p w14:paraId="4CBB0A9B" w14:textId="77777777" w:rsidR="00797261" w:rsidRDefault="00797261" w:rsidP="00A36105">
      <w:pPr>
        <w:pStyle w:val="Heading4"/>
        <w:keepLines w:val="0"/>
        <w:tabs>
          <w:tab w:val="num" w:pos="864"/>
          <w:tab w:val="left" w:pos="1440"/>
        </w:tabs>
        <w:spacing w:before="480" w:after="0" w:line="240" w:lineRule="auto"/>
        <w:contextualSpacing/>
        <w:rPr>
          <w:rFonts w:ascii="Verdana" w:hAnsi="Verdana"/>
          <w:color w:val="000000"/>
          <w:sz w:val="24"/>
        </w:rPr>
      </w:pPr>
      <w:bookmarkStart w:id="168" w:name="data_tlv/NONE/NONE/data"/>
      <w:r>
        <w:rPr>
          <w:rFonts w:ascii="Verdana" w:hAnsi="Verdana"/>
          <w:color w:val="000000"/>
          <w:sz w:val="24"/>
        </w:rPr>
        <w:t>data (Offset:0x8[31:0], Size: 32, Words: VAR)</w:t>
      </w:r>
    </w:p>
    <w:bookmarkEnd w:id="168"/>
    <w:p w14:paraId="3E92BA7E"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Data body of the DATA TLV. This consists of the data to be processed for the frame.</w:t>
      </w:r>
    </w:p>
    <w:p w14:paraId="1E0959FA" w14:textId="77777777" w:rsidR="00797261" w:rsidRDefault="00797261" w:rsidP="00A36105">
      <w:pPr>
        <w:pStyle w:val="Heading3"/>
        <w:keepLines w:val="0"/>
        <w:tabs>
          <w:tab w:val="left" w:pos="864"/>
          <w:tab w:val="left" w:pos="1152"/>
          <w:tab w:val="num" w:pos="1350"/>
        </w:tabs>
        <w:spacing w:before="480" w:after="0" w:line="240" w:lineRule="auto"/>
        <w:ind w:left="1350"/>
        <w:contextualSpacing/>
        <w:rPr>
          <w:rFonts w:ascii="Verdana" w:hAnsi="Verdana"/>
          <w:color w:val="000000"/>
        </w:rPr>
      </w:pPr>
      <w:bookmarkStart w:id="169" w:name="_Toc527108"/>
      <w:bookmarkStart w:id="170" w:name="cqe_tlv"/>
      <w:bookmarkStart w:id="171" w:name="_Toc5185140"/>
      <w:r>
        <w:rPr>
          <w:rFonts w:ascii="Verdana" w:hAnsi="Verdana"/>
          <w:color w:val="000000"/>
        </w:rPr>
        <w:t>CQE TLV</w:t>
      </w:r>
      <w:bookmarkEnd w:id="169"/>
      <w:bookmarkEnd w:id="171"/>
    </w:p>
    <w:bookmarkEnd w:id="170"/>
    <w:p w14:paraId="67CD9C5E"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This is the structure that communicates final status for an operation. This data will be forwarded to the CQE that is written to the host.</w:t>
      </w:r>
    </w:p>
    <w:p w14:paraId="55F4A61A"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The tlast signal will be asserted for the last beat of this TLV indicating the end of all the data for a particular command.</w:t>
      </w:r>
    </w:p>
    <w:tbl>
      <w:tblPr>
        <w:tblW w:w="0" w:type="auto"/>
        <w:tblInd w:w="450" w:type="dxa"/>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46"/>
        <w:gridCol w:w="1248"/>
        <w:gridCol w:w="329"/>
        <w:gridCol w:w="1086"/>
        <w:gridCol w:w="598"/>
        <w:gridCol w:w="747"/>
        <w:gridCol w:w="1336"/>
        <w:gridCol w:w="890"/>
      </w:tblGrid>
      <w:tr w:rsidR="00797261" w14:paraId="0441729A"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25951920" w14:textId="77777777" w:rsidR="00797261" w:rsidRDefault="00797261" w:rsidP="0006429F">
            <w:pPr>
              <w:spacing w:before="75" w:after="45"/>
              <w:jc w:val="center"/>
              <w:rPr>
                <w:b/>
                <w:bCs/>
                <w:i/>
                <w:iCs/>
                <w:sz w:val="18"/>
                <w:szCs w:val="18"/>
              </w:rPr>
            </w:pPr>
            <w:r>
              <w:rPr>
                <w:b/>
                <w:bCs/>
                <w:i/>
                <w:iCs/>
                <w:sz w:val="18"/>
                <w:szCs w:val="18"/>
              </w:rPr>
              <w:t>Offset</w:t>
            </w:r>
          </w:p>
        </w:tc>
        <w:tc>
          <w:tcPr>
            <w:tcW w:w="0" w:type="auto"/>
            <w:tcBorders>
              <w:top w:val="single" w:sz="6" w:space="0" w:color="000000"/>
              <w:left w:val="single" w:sz="6" w:space="0" w:color="000000"/>
              <w:bottom w:val="single" w:sz="6" w:space="0" w:color="000000"/>
              <w:right w:val="nil"/>
            </w:tcBorders>
            <w:shd w:val="clear" w:color="auto" w:fill="C0C0C0"/>
            <w:noWrap/>
            <w:vAlign w:val="center"/>
            <w:hideMark/>
          </w:tcPr>
          <w:p w14:paraId="63F1A6C2" w14:textId="77777777" w:rsidR="00797261" w:rsidRDefault="00797261" w:rsidP="0006429F">
            <w:pPr>
              <w:spacing w:before="75" w:after="45"/>
              <w:rPr>
                <w:b/>
                <w:bCs/>
                <w:i/>
                <w:iCs/>
                <w:sz w:val="18"/>
                <w:szCs w:val="18"/>
              </w:rPr>
            </w:pPr>
            <w:r>
              <w:rPr>
                <w:b/>
                <w:bCs/>
                <w:i/>
                <w:iCs/>
                <w:sz w:val="18"/>
                <w:szCs w:val="18"/>
              </w:rPr>
              <w:t>31</w:t>
            </w:r>
          </w:p>
        </w:tc>
        <w:tc>
          <w:tcPr>
            <w:tcW w:w="0" w:type="auto"/>
            <w:gridSpan w:val="5"/>
            <w:tcBorders>
              <w:top w:val="single" w:sz="6" w:space="0" w:color="000000"/>
              <w:left w:val="nil"/>
              <w:bottom w:val="single" w:sz="6" w:space="0" w:color="000000"/>
              <w:right w:val="nil"/>
            </w:tcBorders>
            <w:shd w:val="clear" w:color="auto" w:fill="C0C0C0"/>
            <w:noWrap/>
            <w:vAlign w:val="center"/>
            <w:hideMark/>
          </w:tcPr>
          <w:p w14:paraId="48973AEA" w14:textId="77777777" w:rsidR="00797261" w:rsidRDefault="00797261" w:rsidP="0006429F">
            <w:pPr>
              <w:spacing w:before="75" w:after="45"/>
              <w:jc w:val="center"/>
              <w:rPr>
                <w:b/>
                <w:bCs/>
                <w:i/>
                <w:iCs/>
                <w:sz w:val="18"/>
                <w:szCs w:val="18"/>
              </w:rPr>
            </w:pPr>
            <w:r>
              <w:rPr>
                <w:b/>
                <w:bCs/>
                <w:i/>
                <w:iCs/>
                <w:sz w:val="18"/>
                <w:szCs w:val="18"/>
              </w:rPr>
              <w:t> </w:t>
            </w:r>
          </w:p>
        </w:tc>
        <w:tc>
          <w:tcPr>
            <w:tcW w:w="0" w:type="auto"/>
            <w:tcBorders>
              <w:top w:val="single" w:sz="6" w:space="0" w:color="000000"/>
              <w:left w:val="nil"/>
              <w:bottom w:val="single" w:sz="6" w:space="0" w:color="000000"/>
              <w:right w:val="single" w:sz="6" w:space="0" w:color="000000"/>
            </w:tcBorders>
            <w:shd w:val="clear" w:color="auto" w:fill="C0C0C0"/>
            <w:noWrap/>
            <w:vAlign w:val="center"/>
            <w:hideMark/>
          </w:tcPr>
          <w:p w14:paraId="6CBC0610" w14:textId="77777777" w:rsidR="00797261" w:rsidRDefault="00797261" w:rsidP="0006429F">
            <w:pPr>
              <w:spacing w:before="75" w:after="45"/>
              <w:jc w:val="right"/>
              <w:rPr>
                <w:b/>
                <w:bCs/>
                <w:i/>
                <w:iCs/>
                <w:sz w:val="18"/>
                <w:szCs w:val="18"/>
              </w:rPr>
            </w:pPr>
            <w:r>
              <w:rPr>
                <w:b/>
                <w:bCs/>
                <w:i/>
                <w:iCs/>
                <w:sz w:val="18"/>
                <w:szCs w:val="18"/>
              </w:rPr>
              <w:t>0</w:t>
            </w:r>
          </w:p>
        </w:tc>
      </w:tr>
      <w:tr w:rsidR="00797261" w14:paraId="4F105A76"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5DD628E1" w14:textId="77777777" w:rsidR="00797261" w:rsidRDefault="00797261" w:rsidP="0006429F">
            <w:pPr>
              <w:spacing w:before="75" w:after="45"/>
              <w:jc w:val="center"/>
              <w:rPr>
                <w:sz w:val="16"/>
                <w:szCs w:val="16"/>
              </w:rPr>
            </w:pPr>
            <w:r>
              <w:rPr>
                <w:sz w:val="16"/>
                <w:szCs w:val="16"/>
              </w:rPr>
              <w:t>0x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BEB1CA5" w14:textId="77777777" w:rsidR="00797261" w:rsidRDefault="00797261" w:rsidP="0006429F">
            <w:pPr>
              <w:spacing w:before="75" w:after="45"/>
              <w:jc w:val="center"/>
              <w:rPr>
                <w:sz w:val="16"/>
                <w:szCs w:val="16"/>
              </w:rPr>
            </w:pPr>
            <w:r>
              <w:rPr>
                <w:sz w:val="16"/>
                <w:szCs w:val="16"/>
              </w:rPr>
              <w:t>unused(4)</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5B6EF24" w14:textId="77777777" w:rsidR="00797261" w:rsidRDefault="007E0C5E" w:rsidP="0006429F">
            <w:pPr>
              <w:spacing w:before="75" w:after="45"/>
              <w:jc w:val="center"/>
              <w:rPr>
                <w:sz w:val="16"/>
                <w:szCs w:val="16"/>
              </w:rPr>
            </w:pPr>
            <w:hyperlink r:id="rId112" w:anchor="cqe_tlv/NONE/NONE/eng" w:history="1">
              <w:r w:rsidR="00797261">
                <w:rPr>
                  <w:rStyle w:val="Hyperlink"/>
                  <w:sz w:val="16"/>
                  <w:szCs w:val="16"/>
                </w:rPr>
                <w:t>eng</w:t>
              </w:r>
            </w:hyperlink>
          </w:p>
        </w:tc>
        <w:tc>
          <w:tcPr>
            <w:tcW w:w="0" w:type="auto"/>
            <w:gridSpan w:val="3"/>
            <w:tcBorders>
              <w:top w:val="single" w:sz="6" w:space="0" w:color="000000"/>
              <w:left w:val="single" w:sz="6" w:space="0" w:color="000000"/>
              <w:bottom w:val="single" w:sz="6" w:space="0" w:color="000000"/>
              <w:right w:val="single" w:sz="6" w:space="0" w:color="000000"/>
            </w:tcBorders>
            <w:vAlign w:val="center"/>
            <w:hideMark/>
          </w:tcPr>
          <w:p w14:paraId="5600DBAB" w14:textId="77777777" w:rsidR="00797261" w:rsidRDefault="007E0C5E" w:rsidP="0006429F">
            <w:pPr>
              <w:spacing w:before="75" w:after="45"/>
              <w:jc w:val="center"/>
              <w:rPr>
                <w:sz w:val="16"/>
                <w:szCs w:val="16"/>
              </w:rPr>
            </w:pPr>
            <w:hyperlink r:id="rId113" w:anchor="cqe_tlv/NONE/NONE/seq" w:history="1">
              <w:r w:rsidR="00797261">
                <w:rPr>
                  <w:rStyle w:val="Hyperlink"/>
                  <w:sz w:val="16"/>
                  <w:szCs w:val="16"/>
                </w:rPr>
                <w:t>seq</w:t>
              </w:r>
            </w:hyperlink>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9F813AC" w14:textId="77777777" w:rsidR="00797261" w:rsidRDefault="007E0C5E" w:rsidP="0006429F">
            <w:pPr>
              <w:spacing w:before="75" w:after="45"/>
              <w:jc w:val="center"/>
              <w:rPr>
                <w:sz w:val="16"/>
                <w:szCs w:val="16"/>
              </w:rPr>
            </w:pPr>
            <w:hyperlink r:id="rId114" w:anchor="cqe_tlv/NONE/NONE/length" w:history="1">
              <w:r w:rsidR="00797261">
                <w:rPr>
                  <w:rStyle w:val="Hyperlink"/>
                  <w:sz w:val="16"/>
                  <w:szCs w:val="16"/>
                </w:rPr>
                <w:t>length</w:t>
              </w:r>
            </w:hyperlink>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D17A48C" w14:textId="77777777" w:rsidR="00797261" w:rsidRDefault="007E0C5E" w:rsidP="0006429F">
            <w:pPr>
              <w:spacing w:before="75" w:after="45"/>
              <w:jc w:val="center"/>
              <w:rPr>
                <w:sz w:val="16"/>
                <w:szCs w:val="16"/>
              </w:rPr>
            </w:pPr>
            <w:hyperlink r:id="rId115" w:anchor="cqe_tlv/NONE/NONE/type" w:history="1">
              <w:r w:rsidR="00797261">
                <w:rPr>
                  <w:rStyle w:val="Hyperlink"/>
                  <w:sz w:val="16"/>
                  <w:szCs w:val="16"/>
                </w:rPr>
                <w:t>type</w:t>
              </w:r>
            </w:hyperlink>
          </w:p>
        </w:tc>
      </w:tr>
      <w:tr w:rsidR="00797261" w14:paraId="7D34AE91"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416B4545" w14:textId="77777777" w:rsidR="00797261" w:rsidRDefault="00797261" w:rsidP="0006429F">
            <w:pPr>
              <w:spacing w:before="75" w:after="45"/>
              <w:jc w:val="center"/>
              <w:rPr>
                <w:sz w:val="16"/>
                <w:szCs w:val="16"/>
              </w:rPr>
            </w:pPr>
            <w:r>
              <w:rPr>
                <w:sz w:val="16"/>
                <w:szCs w:val="16"/>
              </w:rPr>
              <w:t>0x4</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B4D5131" w14:textId="77777777" w:rsidR="00797261" w:rsidRDefault="007E0C5E" w:rsidP="0006429F">
            <w:pPr>
              <w:spacing w:before="75" w:after="45"/>
              <w:jc w:val="center"/>
              <w:rPr>
                <w:sz w:val="16"/>
                <w:szCs w:val="16"/>
              </w:rPr>
            </w:pPr>
            <w:hyperlink r:id="rId116" w:anchor="cqe_tlv/NONE/NONE/bip2" w:history="1">
              <w:r w:rsidR="00797261">
                <w:rPr>
                  <w:rStyle w:val="Hyperlink"/>
                  <w:sz w:val="16"/>
                  <w:szCs w:val="16"/>
                </w:rPr>
                <w:t>bip2</w:t>
              </w:r>
            </w:hyperlink>
          </w:p>
        </w:tc>
        <w:tc>
          <w:tcPr>
            <w:tcW w:w="0" w:type="auto"/>
            <w:gridSpan w:val="5"/>
            <w:tcBorders>
              <w:top w:val="single" w:sz="6" w:space="0" w:color="000000"/>
              <w:left w:val="single" w:sz="6" w:space="0" w:color="000000"/>
              <w:bottom w:val="single" w:sz="6" w:space="0" w:color="000000"/>
              <w:right w:val="single" w:sz="6" w:space="0" w:color="000000"/>
            </w:tcBorders>
            <w:vAlign w:val="center"/>
            <w:hideMark/>
          </w:tcPr>
          <w:p w14:paraId="70309891" w14:textId="77777777" w:rsidR="00797261" w:rsidRDefault="00797261" w:rsidP="0006429F">
            <w:pPr>
              <w:spacing w:before="75" w:after="45"/>
              <w:jc w:val="center"/>
              <w:rPr>
                <w:sz w:val="16"/>
                <w:szCs w:val="16"/>
              </w:rPr>
            </w:pPr>
            <w:r>
              <w:rPr>
                <w:sz w:val="16"/>
                <w:szCs w:val="16"/>
              </w:rPr>
              <w:t>unused(19)</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359F5BA" w14:textId="77777777" w:rsidR="00797261" w:rsidRDefault="007E0C5E" w:rsidP="0006429F">
            <w:pPr>
              <w:spacing w:before="75" w:after="45"/>
              <w:jc w:val="center"/>
              <w:rPr>
                <w:sz w:val="16"/>
                <w:szCs w:val="16"/>
              </w:rPr>
            </w:pPr>
            <w:hyperlink r:id="rId117" w:anchor="cqe_tlv/NONE/NONE/frame" w:history="1">
              <w:r w:rsidR="00797261">
                <w:rPr>
                  <w:rStyle w:val="Hyperlink"/>
                  <w:sz w:val="16"/>
                  <w:szCs w:val="16"/>
                </w:rPr>
                <w:t>frame</w:t>
              </w:r>
            </w:hyperlink>
          </w:p>
        </w:tc>
      </w:tr>
      <w:tr w:rsidR="00797261" w14:paraId="4B2CFF8F"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6919F43F" w14:textId="77777777" w:rsidR="00797261" w:rsidRDefault="00797261" w:rsidP="0006429F">
            <w:pPr>
              <w:spacing w:before="75" w:after="45"/>
              <w:jc w:val="center"/>
              <w:rPr>
                <w:sz w:val="16"/>
                <w:szCs w:val="16"/>
              </w:rPr>
            </w:pPr>
            <w:r>
              <w:rPr>
                <w:sz w:val="16"/>
                <w:szCs w:val="16"/>
              </w:rPr>
              <w:t>0x8</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3BC1398" w14:textId="77777777" w:rsidR="00797261" w:rsidRDefault="007E0C5E" w:rsidP="0006429F">
            <w:pPr>
              <w:spacing w:before="75" w:after="45"/>
              <w:jc w:val="center"/>
              <w:rPr>
                <w:sz w:val="16"/>
                <w:szCs w:val="16"/>
              </w:rPr>
            </w:pPr>
            <w:hyperlink r:id="rId118" w:anchor="cqe_tlv/NONE/NONE/status_code_type" w:history="1">
              <w:r w:rsidR="00797261">
                <w:rPr>
                  <w:rStyle w:val="Hyperlink"/>
                  <w:sz w:val="16"/>
                  <w:szCs w:val="16"/>
                </w:rPr>
                <w:t>status_code_type</w:t>
              </w:r>
            </w:hyperlink>
          </w:p>
        </w:tc>
        <w:tc>
          <w:tcPr>
            <w:tcW w:w="0" w:type="auto"/>
            <w:gridSpan w:val="4"/>
            <w:tcBorders>
              <w:top w:val="single" w:sz="6" w:space="0" w:color="000000"/>
              <w:left w:val="single" w:sz="6" w:space="0" w:color="000000"/>
              <w:bottom w:val="single" w:sz="6" w:space="0" w:color="000000"/>
              <w:right w:val="single" w:sz="6" w:space="0" w:color="000000"/>
            </w:tcBorders>
            <w:vAlign w:val="center"/>
            <w:hideMark/>
          </w:tcPr>
          <w:p w14:paraId="0148679E" w14:textId="77777777" w:rsidR="00797261" w:rsidRDefault="007E0C5E" w:rsidP="0006429F">
            <w:pPr>
              <w:spacing w:before="75" w:after="45"/>
              <w:jc w:val="center"/>
              <w:rPr>
                <w:sz w:val="16"/>
                <w:szCs w:val="16"/>
              </w:rPr>
            </w:pPr>
            <w:hyperlink r:id="rId119" w:anchor="cqe_tlv/NONE/NONE/stat_ctx" w:history="1">
              <w:r w:rsidR="00797261">
                <w:rPr>
                  <w:rStyle w:val="Hyperlink"/>
                  <w:sz w:val="16"/>
                  <w:szCs w:val="16"/>
                </w:rPr>
                <w:t>stat_ctx</w:t>
              </w:r>
            </w:hyperlink>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1BBD11E" w14:textId="77777777" w:rsidR="00797261" w:rsidRDefault="007E0C5E" w:rsidP="0006429F">
            <w:pPr>
              <w:spacing w:before="75" w:after="45"/>
              <w:jc w:val="center"/>
              <w:rPr>
                <w:sz w:val="16"/>
                <w:szCs w:val="16"/>
              </w:rPr>
            </w:pPr>
            <w:hyperlink r:id="rId120" w:anchor="cqe_tlv/NONE/NONE/pf" w:history="1">
              <w:r w:rsidR="00797261">
                <w:rPr>
                  <w:rStyle w:val="Hyperlink"/>
                  <w:sz w:val="16"/>
                  <w:szCs w:val="16"/>
                </w:rPr>
                <w:t>pf</w:t>
              </w:r>
            </w:hyperlink>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D5258FF" w14:textId="77777777" w:rsidR="00797261" w:rsidRDefault="007E0C5E" w:rsidP="0006429F">
            <w:pPr>
              <w:spacing w:before="75" w:after="45"/>
              <w:jc w:val="center"/>
              <w:rPr>
                <w:sz w:val="16"/>
                <w:szCs w:val="16"/>
              </w:rPr>
            </w:pPr>
            <w:hyperlink r:id="rId121" w:anchor="cqe_tlv/NONE/NONE/vf" w:history="1">
              <w:r w:rsidR="00797261">
                <w:rPr>
                  <w:rStyle w:val="Hyperlink"/>
                  <w:sz w:val="16"/>
                  <w:szCs w:val="16"/>
                </w:rPr>
                <w:t>vf</w:t>
              </w:r>
            </w:hyperlink>
          </w:p>
        </w:tc>
      </w:tr>
      <w:tr w:rsidR="00797261" w14:paraId="19BF3737"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1854F162" w14:textId="77777777" w:rsidR="00797261" w:rsidRDefault="00797261" w:rsidP="0006429F">
            <w:pPr>
              <w:spacing w:before="75" w:after="45"/>
              <w:jc w:val="center"/>
              <w:rPr>
                <w:sz w:val="16"/>
                <w:szCs w:val="16"/>
              </w:rPr>
            </w:pPr>
            <w:r>
              <w:rPr>
                <w:sz w:val="16"/>
                <w:szCs w:val="16"/>
              </w:rPr>
              <w:t>0xc</w:t>
            </w:r>
          </w:p>
        </w:tc>
        <w:tc>
          <w:tcPr>
            <w:tcW w:w="0" w:type="auto"/>
            <w:gridSpan w:val="2"/>
            <w:tcBorders>
              <w:top w:val="single" w:sz="6" w:space="0" w:color="000000"/>
              <w:left w:val="single" w:sz="6" w:space="0" w:color="000000"/>
              <w:bottom w:val="single" w:sz="6" w:space="0" w:color="000000"/>
              <w:right w:val="single" w:sz="6" w:space="0" w:color="000000"/>
            </w:tcBorders>
            <w:vAlign w:val="center"/>
            <w:hideMark/>
          </w:tcPr>
          <w:p w14:paraId="0DBD0DAD" w14:textId="77777777" w:rsidR="00797261" w:rsidRDefault="007E0C5E" w:rsidP="0006429F">
            <w:pPr>
              <w:spacing w:before="75" w:after="45"/>
              <w:jc w:val="center"/>
              <w:rPr>
                <w:sz w:val="16"/>
                <w:szCs w:val="16"/>
              </w:rPr>
            </w:pPr>
            <w:hyperlink r:id="rId122" w:anchor="cqe_tlv/NONE/NONE/status_code" w:history="1">
              <w:r w:rsidR="00797261">
                <w:rPr>
                  <w:rStyle w:val="Hyperlink"/>
                  <w:sz w:val="16"/>
                  <w:szCs w:val="16"/>
                </w:rPr>
                <w:t>status_code</w:t>
              </w:r>
            </w:hyperlink>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8C26DDB" w14:textId="77777777" w:rsidR="00797261" w:rsidRDefault="007E0C5E" w:rsidP="0006429F">
            <w:pPr>
              <w:spacing w:before="75" w:after="45"/>
              <w:jc w:val="center"/>
              <w:rPr>
                <w:sz w:val="16"/>
                <w:szCs w:val="16"/>
              </w:rPr>
            </w:pPr>
            <w:hyperlink r:id="rId123" w:anchor="cqe_tlv/NONE/NONE/do_not_resend" w:history="1">
              <w:r w:rsidR="00797261">
                <w:rPr>
                  <w:rStyle w:val="Hyperlink"/>
                  <w:sz w:val="16"/>
                  <w:szCs w:val="16"/>
                </w:rPr>
                <w:t>do_not_resend</w:t>
              </w:r>
            </w:hyperlink>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5FD3364" w14:textId="77777777" w:rsidR="00797261" w:rsidRDefault="007E0C5E" w:rsidP="0006429F">
            <w:pPr>
              <w:spacing w:before="75" w:after="45"/>
              <w:jc w:val="center"/>
              <w:rPr>
                <w:sz w:val="16"/>
                <w:szCs w:val="16"/>
              </w:rPr>
            </w:pPr>
            <w:hyperlink r:id="rId124" w:anchor="cqe_tlv/NONE/NONE/vf_valid" w:history="1">
              <w:r w:rsidR="00797261">
                <w:rPr>
                  <w:rStyle w:val="Hyperlink"/>
                  <w:sz w:val="16"/>
                  <w:szCs w:val="16"/>
                </w:rPr>
                <w:t>vf_valid</w:t>
              </w:r>
            </w:hyperlink>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DA94C16" w14:textId="77777777" w:rsidR="00797261" w:rsidRDefault="00797261" w:rsidP="0006429F">
            <w:pPr>
              <w:spacing w:before="75" w:after="45"/>
              <w:jc w:val="center"/>
              <w:rPr>
                <w:sz w:val="16"/>
                <w:szCs w:val="16"/>
              </w:rPr>
            </w:pPr>
            <w:r>
              <w:rPr>
                <w:sz w:val="16"/>
                <w:szCs w:val="16"/>
              </w:rPr>
              <w:t>unused(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2D8A9C9" w14:textId="77777777" w:rsidR="00797261" w:rsidRDefault="007E0C5E" w:rsidP="0006429F">
            <w:pPr>
              <w:spacing w:before="75" w:after="45"/>
              <w:jc w:val="center"/>
              <w:rPr>
                <w:sz w:val="16"/>
                <w:szCs w:val="16"/>
              </w:rPr>
            </w:pPr>
            <w:hyperlink r:id="rId125" w:anchor="cqe_tlv/NONE/NONE/engine_error_code" w:history="1">
              <w:r w:rsidR="00797261">
                <w:rPr>
                  <w:rStyle w:val="Hyperlink"/>
                  <w:sz w:val="16"/>
                  <w:szCs w:val="16"/>
                </w:rPr>
                <w:t>engine_error_code</w:t>
              </w:r>
            </w:hyperlink>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CF62390" w14:textId="77777777" w:rsidR="00797261" w:rsidRDefault="007E0C5E" w:rsidP="0006429F">
            <w:pPr>
              <w:spacing w:before="75" w:after="45"/>
              <w:jc w:val="center"/>
              <w:rPr>
                <w:sz w:val="16"/>
                <w:szCs w:val="16"/>
              </w:rPr>
            </w:pPr>
            <w:hyperlink r:id="rId126" w:anchor="cqe_tlv/NONE/NONE/error_frame" w:history="1">
              <w:r w:rsidR="00797261">
                <w:rPr>
                  <w:rStyle w:val="Hyperlink"/>
                  <w:sz w:val="16"/>
                  <w:szCs w:val="16"/>
                </w:rPr>
                <w:t>error_frame</w:t>
              </w:r>
            </w:hyperlink>
          </w:p>
        </w:tc>
      </w:tr>
    </w:tbl>
    <w:p w14:paraId="57B5F2AD" w14:textId="77777777" w:rsidR="00797261" w:rsidRDefault="00797261" w:rsidP="00797261">
      <w:pPr>
        <w:pStyle w:val="tablenote"/>
        <w:shd w:val="clear" w:color="auto" w:fill="FFFFFF"/>
        <w:ind w:left="600"/>
        <w:rPr>
          <w:rFonts w:ascii="Verdana" w:hAnsi="Verdana"/>
          <w:b/>
          <w:bCs/>
          <w:color w:val="000000"/>
          <w:sz w:val="16"/>
          <w:szCs w:val="16"/>
        </w:rPr>
      </w:pPr>
      <w:r>
        <w:rPr>
          <w:rFonts w:ascii="Verdana" w:hAnsi="Verdana"/>
          <w:b/>
          <w:bCs/>
          <w:color w:val="000000"/>
          <w:sz w:val="16"/>
          <w:szCs w:val="16"/>
        </w:rPr>
        <w:t>Bits: 103 / Bytes: 13 / Unused Bits: 25</w:t>
      </w:r>
    </w:p>
    <w:p w14:paraId="7A2BAB70" w14:textId="77777777" w:rsidR="00797261" w:rsidRDefault="00797261" w:rsidP="00A36105">
      <w:pPr>
        <w:pStyle w:val="Heading4"/>
        <w:keepLines w:val="0"/>
        <w:tabs>
          <w:tab w:val="num" w:pos="864"/>
          <w:tab w:val="left" w:pos="1440"/>
        </w:tabs>
        <w:spacing w:before="480" w:after="0" w:line="240" w:lineRule="auto"/>
        <w:contextualSpacing/>
        <w:rPr>
          <w:rFonts w:ascii="Verdana" w:hAnsi="Verdana"/>
          <w:bCs w:val="0"/>
          <w:color w:val="000000"/>
          <w:sz w:val="24"/>
        </w:rPr>
      </w:pPr>
      <w:bookmarkStart w:id="172" w:name="cqe_tlv/NONE/NONE/type"/>
      <w:r>
        <w:rPr>
          <w:rFonts w:ascii="Verdana" w:hAnsi="Verdana"/>
          <w:color w:val="000000"/>
          <w:sz w:val="24"/>
        </w:rPr>
        <w:t>type (Offset:0x0[7:0], Size: 8)</w:t>
      </w:r>
    </w:p>
    <w:bookmarkEnd w:id="172"/>
    <w:p w14:paraId="785CEAA9"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TLV Type - The value in this field defines the field format to apply to the entire TLV.</w:t>
      </w:r>
    </w:p>
    <w:tbl>
      <w:tblPr>
        <w:tblW w:w="0" w:type="auto"/>
        <w:tblInd w:w="450" w:type="dxa"/>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19"/>
        <w:gridCol w:w="513"/>
        <w:gridCol w:w="1943"/>
      </w:tblGrid>
      <w:tr w:rsidR="00797261" w14:paraId="777FE661"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1FA342B8" w14:textId="77777777" w:rsidR="00797261" w:rsidRDefault="00797261" w:rsidP="0006429F">
            <w:pPr>
              <w:spacing w:before="75" w:after="45"/>
              <w:jc w:val="center"/>
              <w:rPr>
                <w:b/>
                <w:bCs/>
                <w:i/>
                <w:iCs/>
                <w:sz w:val="18"/>
                <w:szCs w:val="18"/>
              </w:rPr>
            </w:pPr>
            <w:r>
              <w:rPr>
                <w:b/>
                <w:bCs/>
                <w:i/>
                <w:iCs/>
                <w:sz w:val="18"/>
                <w:szCs w:val="18"/>
              </w:rPr>
              <w:t>Value</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554340EB" w14:textId="77777777" w:rsidR="00797261" w:rsidRDefault="00797261" w:rsidP="0006429F">
            <w:pPr>
              <w:spacing w:before="75" w:after="45"/>
              <w:jc w:val="center"/>
              <w:rPr>
                <w:b/>
                <w:bCs/>
                <w:i/>
                <w:iCs/>
                <w:sz w:val="18"/>
                <w:szCs w:val="18"/>
              </w:rPr>
            </w:pPr>
            <w:r>
              <w:rPr>
                <w:b/>
                <w:bCs/>
                <w:i/>
                <w:iCs/>
                <w:sz w:val="18"/>
                <w:szCs w:val="18"/>
              </w:rPr>
              <w:t>Enum</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101E5A6E" w14:textId="77777777" w:rsidR="00797261" w:rsidRDefault="00797261" w:rsidP="0006429F">
            <w:pPr>
              <w:spacing w:before="75" w:after="45"/>
              <w:rPr>
                <w:b/>
                <w:bCs/>
                <w:i/>
                <w:iCs/>
                <w:sz w:val="18"/>
                <w:szCs w:val="18"/>
              </w:rPr>
            </w:pPr>
            <w:r>
              <w:rPr>
                <w:b/>
                <w:bCs/>
                <w:i/>
                <w:iCs/>
                <w:sz w:val="18"/>
                <w:szCs w:val="18"/>
              </w:rPr>
              <w:t>Enumeration Description</w:t>
            </w:r>
          </w:p>
        </w:tc>
      </w:tr>
      <w:tr w:rsidR="00797261" w14:paraId="3EE6FCF4"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00B60ED4" w14:textId="77777777" w:rsidR="00797261" w:rsidRDefault="00797261" w:rsidP="0006429F">
            <w:pPr>
              <w:spacing w:before="75" w:after="45"/>
              <w:jc w:val="center"/>
              <w:rPr>
                <w:sz w:val="16"/>
                <w:szCs w:val="16"/>
              </w:rPr>
            </w:pPr>
            <w:r>
              <w:rPr>
                <w:sz w:val="16"/>
                <w:szCs w:val="16"/>
              </w:rPr>
              <w:t>9</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3638A98" w14:textId="77777777" w:rsidR="00797261" w:rsidRDefault="00797261" w:rsidP="0006429F">
            <w:pPr>
              <w:spacing w:before="75" w:after="45"/>
              <w:rPr>
                <w:sz w:val="16"/>
                <w:szCs w:val="16"/>
              </w:rPr>
            </w:pPr>
            <w:r>
              <w:rPr>
                <w:sz w:val="16"/>
                <w:szCs w:val="16"/>
              </w:rPr>
              <w:t>cqe</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CC8D02B" w14:textId="77777777" w:rsidR="00797261" w:rsidRDefault="00797261" w:rsidP="0006429F">
            <w:pPr>
              <w:pStyle w:val="text"/>
              <w:spacing w:before="45" w:beforeAutospacing="0" w:after="45" w:afterAutospacing="0"/>
              <w:ind w:left="45" w:right="45"/>
              <w:rPr>
                <w:sz w:val="16"/>
                <w:szCs w:val="16"/>
              </w:rPr>
            </w:pPr>
            <w:r>
              <w:rPr>
                <w:sz w:val="16"/>
                <w:szCs w:val="16"/>
              </w:rPr>
              <w:t>CQE TLV</w:t>
            </w:r>
          </w:p>
        </w:tc>
      </w:tr>
    </w:tbl>
    <w:p w14:paraId="3E82F5E1" w14:textId="77777777" w:rsidR="00797261" w:rsidRDefault="00797261" w:rsidP="00A36105">
      <w:pPr>
        <w:pStyle w:val="Heading4"/>
        <w:keepLines w:val="0"/>
        <w:tabs>
          <w:tab w:val="num" w:pos="864"/>
          <w:tab w:val="left" w:pos="1440"/>
        </w:tabs>
        <w:spacing w:before="480" w:after="0" w:line="240" w:lineRule="auto"/>
        <w:contextualSpacing/>
        <w:rPr>
          <w:rFonts w:ascii="Verdana" w:hAnsi="Verdana"/>
          <w:color w:val="000000"/>
          <w:sz w:val="24"/>
        </w:rPr>
      </w:pPr>
      <w:bookmarkStart w:id="173" w:name="cqe_tlv/NONE/NONE/length"/>
      <w:r>
        <w:rPr>
          <w:rFonts w:ascii="Verdana" w:hAnsi="Verdana"/>
          <w:color w:val="000000"/>
          <w:sz w:val="24"/>
        </w:rPr>
        <w:t>length (Offset:0x0[15:8], Size: 8)</w:t>
      </w:r>
    </w:p>
    <w:bookmarkEnd w:id="173"/>
    <w:p w14:paraId="411F9F64"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Length of the TLV in units of 4 bytes. This length is computed over the entirety of the TLV Type, Length and data fields.</w:t>
      </w:r>
    </w:p>
    <w:p w14:paraId="75329352"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The length may indicate that only part of the data in the last beat is valid. The next TLV will start at bit zero of the interface. Unused area in the last beat will be sent as zero.</w:t>
      </w:r>
    </w:p>
    <w:p w14:paraId="304AA262" w14:textId="77777777" w:rsidR="00797261" w:rsidRDefault="00797261" w:rsidP="00A36105">
      <w:pPr>
        <w:pStyle w:val="Heading4"/>
        <w:keepLines w:val="0"/>
        <w:tabs>
          <w:tab w:val="num" w:pos="864"/>
          <w:tab w:val="left" w:pos="1440"/>
        </w:tabs>
        <w:spacing w:before="480" w:after="0" w:line="240" w:lineRule="auto"/>
        <w:contextualSpacing/>
        <w:rPr>
          <w:rFonts w:ascii="Verdana" w:hAnsi="Verdana"/>
          <w:color w:val="000000"/>
          <w:sz w:val="24"/>
        </w:rPr>
      </w:pPr>
      <w:bookmarkStart w:id="174" w:name="cqe_tlv/NONE/NONE/seq"/>
      <w:r>
        <w:rPr>
          <w:rFonts w:ascii="Verdana" w:hAnsi="Verdana"/>
          <w:color w:val="000000"/>
          <w:sz w:val="24"/>
        </w:rPr>
        <w:lastRenderedPageBreak/>
        <w:t>seq (Offset:0x0[23:16], Size: 8)</w:t>
      </w:r>
    </w:p>
    <w:bookmarkEnd w:id="174"/>
    <w:p w14:paraId="3A444B2A"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Per-Engine sequence number for the operation. This value will be incremented by one for each operation on an engine. All TLV for the same operation will have the same sequence number.</w:t>
      </w:r>
    </w:p>
    <w:p w14:paraId="6904619F" w14:textId="77777777" w:rsidR="00797261" w:rsidRDefault="00797261" w:rsidP="00A36105">
      <w:pPr>
        <w:pStyle w:val="Heading4"/>
        <w:keepLines w:val="0"/>
        <w:tabs>
          <w:tab w:val="num" w:pos="864"/>
          <w:tab w:val="left" w:pos="1440"/>
        </w:tabs>
        <w:spacing w:before="480" w:after="0" w:line="240" w:lineRule="auto"/>
        <w:contextualSpacing/>
        <w:rPr>
          <w:rFonts w:ascii="Verdana" w:hAnsi="Verdana"/>
          <w:color w:val="000000"/>
          <w:sz w:val="24"/>
        </w:rPr>
      </w:pPr>
      <w:bookmarkStart w:id="175" w:name="cqe_tlv/NONE/NONE/eng"/>
      <w:r>
        <w:rPr>
          <w:rFonts w:ascii="Verdana" w:hAnsi="Verdana"/>
          <w:color w:val="000000"/>
          <w:sz w:val="24"/>
        </w:rPr>
        <w:t>eng (Offset:0x0[27:24], Size: 4)</w:t>
      </w:r>
    </w:p>
    <w:bookmarkEnd w:id="175"/>
    <w:p w14:paraId="68220905"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Engine ID for the operation.</w:t>
      </w:r>
    </w:p>
    <w:p w14:paraId="7CC0F31C" w14:textId="77777777" w:rsidR="00797261" w:rsidRDefault="00797261" w:rsidP="00A36105">
      <w:pPr>
        <w:pStyle w:val="Heading4"/>
        <w:keepLines w:val="0"/>
        <w:tabs>
          <w:tab w:val="num" w:pos="864"/>
          <w:tab w:val="left" w:pos="1440"/>
        </w:tabs>
        <w:spacing w:before="480" w:after="0" w:line="240" w:lineRule="auto"/>
        <w:contextualSpacing/>
        <w:rPr>
          <w:rFonts w:ascii="Verdana" w:hAnsi="Verdana"/>
          <w:color w:val="000000"/>
          <w:sz w:val="24"/>
        </w:rPr>
      </w:pPr>
      <w:bookmarkStart w:id="176" w:name="cqe_tlv/NONE/NONE/frame"/>
      <w:r>
        <w:rPr>
          <w:rFonts w:ascii="Verdana" w:hAnsi="Verdana"/>
          <w:color w:val="000000"/>
          <w:sz w:val="24"/>
        </w:rPr>
        <w:t>frame (Offset:0x4[10:0], Size: 11)</w:t>
      </w:r>
    </w:p>
    <w:bookmarkEnd w:id="176"/>
    <w:p w14:paraId="113B6166"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Frame number within operation. This field will be zero for TLV that occur just once within the command.</w:t>
      </w:r>
    </w:p>
    <w:p w14:paraId="2E145302" w14:textId="77777777" w:rsidR="00797261" w:rsidRDefault="00797261" w:rsidP="00A36105">
      <w:pPr>
        <w:pStyle w:val="Heading4"/>
        <w:keepLines w:val="0"/>
        <w:tabs>
          <w:tab w:val="num" w:pos="864"/>
          <w:tab w:val="left" w:pos="1440"/>
        </w:tabs>
        <w:spacing w:before="480" w:after="0" w:line="240" w:lineRule="auto"/>
        <w:contextualSpacing/>
        <w:rPr>
          <w:rFonts w:ascii="Verdana" w:hAnsi="Verdana"/>
          <w:color w:val="000000"/>
          <w:sz w:val="24"/>
        </w:rPr>
      </w:pPr>
      <w:bookmarkStart w:id="177" w:name="cqe_tlv/NONE/NONE/bip2"/>
      <w:r>
        <w:rPr>
          <w:rFonts w:ascii="Verdana" w:hAnsi="Verdana"/>
          <w:color w:val="000000"/>
          <w:sz w:val="24"/>
        </w:rPr>
        <w:t>bip2 (Offset:0x4[31:30], Size: 2)</w:t>
      </w:r>
    </w:p>
    <w:bookmarkEnd w:id="177"/>
    <w:p w14:paraId="5CC13C1B"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2bit parity value over the first 64b of the TLV. bip2[1] contains xor computed over the odd bits in the first 64b word of TLV excluding bip2[1]. bip2[0] contains xor computed over the even bits in the first 64b word of TLV excluding bip2[0].</w:t>
      </w:r>
    </w:p>
    <w:p w14:paraId="7C2BC37A" w14:textId="77777777" w:rsidR="00797261" w:rsidRDefault="00797261" w:rsidP="00A36105">
      <w:pPr>
        <w:pStyle w:val="Heading4"/>
        <w:keepLines w:val="0"/>
        <w:tabs>
          <w:tab w:val="num" w:pos="864"/>
          <w:tab w:val="left" w:pos="1440"/>
        </w:tabs>
        <w:spacing w:before="480" w:after="0" w:line="240" w:lineRule="auto"/>
        <w:contextualSpacing/>
        <w:rPr>
          <w:rFonts w:ascii="Verdana" w:hAnsi="Verdana"/>
          <w:color w:val="000000"/>
          <w:sz w:val="24"/>
        </w:rPr>
      </w:pPr>
      <w:bookmarkStart w:id="178" w:name="cqe_tlv/NONE/NONE/vf"/>
      <w:r>
        <w:rPr>
          <w:rFonts w:ascii="Verdana" w:hAnsi="Verdana"/>
          <w:color w:val="000000"/>
          <w:sz w:val="24"/>
        </w:rPr>
        <w:t>vf (Offset:0x8[11:0], Size: 12)</w:t>
      </w:r>
    </w:p>
    <w:bookmarkEnd w:id="178"/>
    <w:p w14:paraId="35F72033"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VF for which the operation is for. This field is valid only if vf_valid is '1'.</w:t>
      </w:r>
    </w:p>
    <w:p w14:paraId="649B0830" w14:textId="77777777" w:rsidR="00797261" w:rsidRDefault="00797261" w:rsidP="00A36105">
      <w:pPr>
        <w:pStyle w:val="Heading4"/>
        <w:keepLines w:val="0"/>
        <w:tabs>
          <w:tab w:val="num" w:pos="864"/>
          <w:tab w:val="left" w:pos="1440"/>
        </w:tabs>
        <w:spacing w:before="480" w:after="0" w:line="240" w:lineRule="auto"/>
        <w:contextualSpacing/>
        <w:rPr>
          <w:rFonts w:ascii="Verdana" w:hAnsi="Verdana"/>
          <w:color w:val="000000"/>
          <w:sz w:val="24"/>
        </w:rPr>
      </w:pPr>
      <w:bookmarkStart w:id="179" w:name="cqe_tlv/NONE/NONE/pf"/>
      <w:r>
        <w:rPr>
          <w:rFonts w:ascii="Verdana" w:hAnsi="Verdana"/>
          <w:color w:val="000000"/>
          <w:sz w:val="24"/>
        </w:rPr>
        <w:t>pf (Offset:0x8[12], Size: 1)</w:t>
      </w:r>
    </w:p>
    <w:bookmarkEnd w:id="179"/>
    <w:p w14:paraId="2A95F41A"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PF for which the operation is for. This field is always valid.</w:t>
      </w:r>
    </w:p>
    <w:p w14:paraId="55C25B0B" w14:textId="77777777" w:rsidR="00797261" w:rsidRDefault="00797261" w:rsidP="00A36105">
      <w:pPr>
        <w:pStyle w:val="Heading4"/>
        <w:keepLines w:val="0"/>
        <w:tabs>
          <w:tab w:val="num" w:pos="864"/>
          <w:tab w:val="left" w:pos="1440"/>
        </w:tabs>
        <w:spacing w:before="480" w:after="0" w:line="240" w:lineRule="auto"/>
        <w:contextualSpacing/>
        <w:rPr>
          <w:rFonts w:ascii="Verdana" w:hAnsi="Verdana"/>
          <w:color w:val="000000"/>
          <w:sz w:val="24"/>
        </w:rPr>
      </w:pPr>
      <w:bookmarkStart w:id="180" w:name="cqe_tlv/NONE/NONE/stat_ctx"/>
      <w:r>
        <w:rPr>
          <w:rFonts w:ascii="Verdana" w:hAnsi="Verdana"/>
          <w:color w:val="000000"/>
          <w:sz w:val="24"/>
        </w:rPr>
        <w:t>stat_ctx (Offset:0x8[28:13], Size: 16)</w:t>
      </w:r>
    </w:p>
    <w:bookmarkEnd w:id="180"/>
    <w:p w14:paraId="1C2B876B"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The statistics context to aggregate this operation into.</w:t>
      </w:r>
    </w:p>
    <w:p w14:paraId="4CF6E638" w14:textId="77777777" w:rsidR="00797261" w:rsidRDefault="00797261" w:rsidP="00A36105">
      <w:pPr>
        <w:pStyle w:val="Heading4"/>
        <w:keepLines w:val="0"/>
        <w:tabs>
          <w:tab w:val="num" w:pos="864"/>
          <w:tab w:val="left" w:pos="1440"/>
        </w:tabs>
        <w:spacing w:before="480" w:after="0" w:line="240" w:lineRule="auto"/>
        <w:contextualSpacing/>
        <w:rPr>
          <w:rFonts w:ascii="Verdana" w:hAnsi="Verdana"/>
          <w:color w:val="000000"/>
          <w:sz w:val="24"/>
        </w:rPr>
      </w:pPr>
      <w:bookmarkStart w:id="181" w:name="cqe_tlv/NONE/NONE/status_code_type"/>
      <w:r>
        <w:rPr>
          <w:rFonts w:ascii="Verdana" w:hAnsi="Verdana"/>
          <w:color w:val="000000"/>
          <w:sz w:val="24"/>
        </w:rPr>
        <w:t>status_code_type (Offset:0x8[31:29], Size: 3)</w:t>
      </w:r>
    </w:p>
    <w:bookmarkEnd w:id="181"/>
    <w:p w14:paraId="36EABDB9"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Status Code Type.</w:t>
      </w:r>
    </w:p>
    <w:tbl>
      <w:tblPr>
        <w:tblW w:w="0" w:type="auto"/>
        <w:tblInd w:w="450" w:type="dxa"/>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19"/>
        <w:gridCol w:w="663"/>
        <w:gridCol w:w="7712"/>
      </w:tblGrid>
      <w:tr w:rsidR="00797261" w14:paraId="74498BED"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667D31B4" w14:textId="77777777" w:rsidR="00797261" w:rsidRDefault="00797261" w:rsidP="0006429F">
            <w:pPr>
              <w:spacing w:before="75" w:after="45"/>
              <w:jc w:val="center"/>
              <w:rPr>
                <w:b/>
                <w:bCs/>
                <w:i/>
                <w:iCs/>
                <w:sz w:val="18"/>
                <w:szCs w:val="18"/>
              </w:rPr>
            </w:pPr>
            <w:r>
              <w:rPr>
                <w:b/>
                <w:bCs/>
                <w:i/>
                <w:iCs/>
                <w:sz w:val="18"/>
                <w:szCs w:val="18"/>
              </w:rPr>
              <w:t>Value</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6BE8BBE0" w14:textId="77777777" w:rsidR="00797261" w:rsidRDefault="00797261" w:rsidP="0006429F">
            <w:pPr>
              <w:spacing w:before="75" w:after="45"/>
              <w:jc w:val="center"/>
              <w:rPr>
                <w:b/>
                <w:bCs/>
                <w:i/>
                <w:iCs/>
                <w:sz w:val="18"/>
                <w:szCs w:val="18"/>
              </w:rPr>
            </w:pPr>
            <w:r>
              <w:rPr>
                <w:b/>
                <w:bCs/>
                <w:i/>
                <w:iCs/>
                <w:sz w:val="18"/>
                <w:szCs w:val="18"/>
              </w:rPr>
              <w:t>Enum</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5A7C7962" w14:textId="77777777" w:rsidR="00797261" w:rsidRDefault="00797261" w:rsidP="0006429F">
            <w:pPr>
              <w:spacing w:before="75" w:after="45"/>
              <w:rPr>
                <w:b/>
                <w:bCs/>
                <w:i/>
                <w:iCs/>
                <w:sz w:val="18"/>
                <w:szCs w:val="18"/>
              </w:rPr>
            </w:pPr>
            <w:r>
              <w:rPr>
                <w:b/>
                <w:bCs/>
                <w:i/>
                <w:iCs/>
                <w:sz w:val="18"/>
                <w:szCs w:val="18"/>
              </w:rPr>
              <w:t>Enumeration Description</w:t>
            </w:r>
          </w:p>
        </w:tc>
      </w:tr>
      <w:tr w:rsidR="00797261" w14:paraId="4678424D"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4489EF72" w14:textId="77777777" w:rsidR="00797261" w:rsidRDefault="00797261" w:rsidP="0006429F">
            <w:pPr>
              <w:spacing w:before="75" w:after="45"/>
              <w:jc w:val="center"/>
              <w:rPr>
                <w:sz w:val="16"/>
                <w:szCs w:val="16"/>
              </w:rPr>
            </w:pPr>
            <w:r>
              <w:rPr>
                <w:sz w:val="16"/>
                <w:szCs w:val="16"/>
              </w:rPr>
              <w:t>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AB3B510" w14:textId="77777777" w:rsidR="00797261" w:rsidRDefault="00797261" w:rsidP="0006429F">
            <w:pPr>
              <w:spacing w:before="75" w:after="45"/>
              <w:rPr>
                <w:sz w:val="16"/>
                <w:szCs w:val="16"/>
              </w:rPr>
            </w:pPr>
            <w:r>
              <w:rPr>
                <w:sz w:val="16"/>
                <w:szCs w:val="16"/>
              </w:rPr>
              <w:t>GENERIC</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B36200C" w14:textId="77777777" w:rsidR="00797261" w:rsidRDefault="00797261" w:rsidP="0006429F">
            <w:pPr>
              <w:pStyle w:val="text"/>
              <w:spacing w:before="45" w:beforeAutospacing="0" w:after="45" w:afterAutospacing="0"/>
              <w:ind w:left="45" w:right="45"/>
              <w:rPr>
                <w:sz w:val="16"/>
                <w:szCs w:val="16"/>
              </w:rPr>
            </w:pPr>
            <w:r>
              <w:rPr>
                <w:sz w:val="16"/>
                <w:szCs w:val="16"/>
              </w:rPr>
              <w:t>Generic Command Status: Indicates that the command specified by the Command and SQ identifiers in the completion queue entry has completed.</w:t>
            </w:r>
          </w:p>
        </w:tc>
      </w:tr>
    </w:tbl>
    <w:p w14:paraId="0E946AED" w14:textId="77777777" w:rsidR="00797261" w:rsidRDefault="00797261" w:rsidP="00A36105">
      <w:pPr>
        <w:pStyle w:val="Heading4"/>
        <w:keepLines w:val="0"/>
        <w:tabs>
          <w:tab w:val="num" w:pos="864"/>
          <w:tab w:val="left" w:pos="1440"/>
        </w:tabs>
        <w:spacing w:before="480" w:after="0" w:line="240" w:lineRule="auto"/>
        <w:contextualSpacing/>
        <w:rPr>
          <w:rFonts w:ascii="Verdana" w:hAnsi="Verdana"/>
          <w:color w:val="000000"/>
          <w:sz w:val="24"/>
        </w:rPr>
      </w:pPr>
      <w:bookmarkStart w:id="182" w:name="cqe_tlv/NONE/NONE/error_frame"/>
      <w:r>
        <w:rPr>
          <w:rFonts w:ascii="Verdana" w:hAnsi="Verdana"/>
          <w:color w:val="000000"/>
          <w:sz w:val="24"/>
        </w:rPr>
        <w:t>error_frame (Offset:0xc[11:0], Size: 12)</w:t>
      </w:r>
    </w:p>
    <w:bookmarkEnd w:id="182"/>
    <w:p w14:paraId="6ED6CF9A"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If the status_code is non-zero, this field gives the frame on which the error was discovered. If the error referred to something that was not frame oriented, this value will be all 1's.</w:t>
      </w:r>
    </w:p>
    <w:p w14:paraId="41E7280D" w14:textId="77777777" w:rsidR="00797261" w:rsidRDefault="00797261" w:rsidP="00A36105">
      <w:pPr>
        <w:pStyle w:val="Heading4"/>
        <w:keepLines w:val="0"/>
        <w:tabs>
          <w:tab w:val="num" w:pos="864"/>
          <w:tab w:val="left" w:pos="1440"/>
        </w:tabs>
        <w:spacing w:before="480" w:after="0" w:line="240" w:lineRule="auto"/>
        <w:contextualSpacing/>
        <w:rPr>
          <w:rFonts w:ascii="Verdana" w:hAnsi="Verdana"/>
          <w:color w:val="000000"/>
          <w:sz w:val="24"/>
        </w:rPr>
      </w:pPr>
      <w:bookmarkStart w:id="183" w:name="_Ref536792141"/>
      <w:bookmarkStart w:id="184" w:name="cqe_tlv/NONE/NONE/engine_error_code"/>
      <w:r>
        <w:rPr>
          <w:rFonts w:ascii="Verdana" w:hAnsi="Verdana"/>
          <w:color w:val="000000"/>
          <w:sz w:val="24"/>
        </w:rPr>
        <w:lastRenderedPageBreak/>
        <w:t>engine_error_code (Offset:0xc[19:12], Size: 8)</w:t>
      </w:r>
      <w:bookmarkEnd w:id="183"/>
    </w:p>
    <w:bookmarkEnd w:id="184"/>
    <w:p w14:paraId="5BF86425"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Extended engine error code from the engine. This value is valid if the status code is 0xc7.</w:t>
      </w:r>
    </w:p>
    <w:tbl>
      <w:tblPr>
        <w:tblW w:w="0" w:type="auto"/>
        <w:tblInd w:w="450" w:type="dxa"/>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19"/>
        <w:gridCol w:w="3684"/>
        <w:gridCol w:w="4691"/>
      </w:tblGrid>
      <w:tr w:rsidR="00797261" w14:paraId="5CC64503"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6326CF15" w14:textId="77777777" w:rsidR="00797261" w:rsidRDefault="00797261" w:rsidP="0006429F">
            <w:pPr>
              <w:spacing w:before="75" w:after="45"/>
              <w:jc w:val="center"/>
              <w:rPr>
                <w:b/>
                <w:bCs/>
                <w:i/>
                <w:iCs/>
                <w:sz w:val="18"/>
                <w:szCs w:val="18"/>
              </w:rPr>
            </w:pPr>
            <w:r>
              <w:rPr>
                <w:b/>
                <w:bCs/>
                <w:i/>
                <w:iCs/>
                <w:sz w:val="18"/>
                <w:szCs w:val="18"/>
              </w:rPr>
              <w:t>Value</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62E34B31" w14:textId="77777777" w:rsidR="00797261" w:rsidRDefault="00797261" w:rsidP="0006429F">
            <w:pPr>
              <w:spacing w:before="75" w:after="45"/>
              <w:jc w:val="center"/>
              <w:rPr>
                <w:b/>
                <w:bCs/>
                <w:i/>
                <w:iCs/>
                <w:sz w:val="18"/>
                <w:szCs w:val="18"/>
              </w:rPr>
            </w:pPr>
            <w:r>
              <w:rPr>
                <w:b/>
                <w:bCs/>
                <w:i/>
                <w:iCs/>
                <w:sz w:val="18"/>
                <w:szCs w:val="18"/>
              </w:rPr>
              <w:t>Enum</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44C88C97" w14:textId="77777777" w:rsidR="00797261" w:rsidRDefault="00797261" w:rsidP="0006429F">
            <w:pPr>
              <w:spacing w:before="75" w:after="45"/>
              <w:rPr>
                <w:b/>
                <w:bCs/>
                <w:i/>
                <w:iCs/>
                <w:sz w:val="18"/>
                <w:szCs w:val="18"/>
              </w:rPr>
            </w:pPr>
            <w:r>
              <w:rPr>
                <w:b/>
                <w:bCs/>
                <w:i/>
                <w:iCs/>
                <w:sz w:val="18"/>
                <w:szCs w:val="18"/>
              </w:rPr>
              <w:t>Enumeration Description</w:t>
            </w:r>
          </w:p>
        </w:tc>
      </w:tr>
      <w:tr w:rsidR="00797261" w14:paraId="6E1C28EF"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3D525ADB" w14:textId="77777777" w:rsidR="00797261" w:rsidRDefault="00797261" w:rsidP="0006429F">
            <w:pPr>
              <w:spacing w:before="75" w:after="45"/>
              <w:jc w:val="center"/>
              <w:rPr>
                <w:sz w:val="16"/>
                <w:szCs w:val="16"/>
              </w:rPr>
            </w:pPr>
            <w:r>
              <w:rPr>
                <w:sz w:val="16"/>
                <w:szCs w:val="16"/>
              </w:rPr>
              <w:t>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B746A70" w14:textId="77777777" w:rsidR="00797261" w:rsidRDefault="00797261" w:rsidP="0006429F">
            <w:pPr>
              <w:spacing w:before="75" w:after="45"/>
              <w:rPr>
                <w:sz w:val="16"/>
                <w:szCs w:val="16"/>
              </w:rPr>
            </w:pPr>
            <w:r>
              <w:rPr>
                <w:sz w:val="16"/>
                <w:szCs w:val="16"/>
              </w:rPr>
              <w:t>NO_ENGINE_ERRORS</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C240D39" w14:textId="77777777" w:rsidR="00797261" w:rsidRDefault="00797261" w:rsidP="0006429F">
            <w:pPr>
              <w:pStyle w:val="text"/>
              <w:spacing w:before="45" w:beforeAutospacing="0" w:after="45" w:afterAutospacing="0"/>
              <w:ind w:left="45" w:right="45"/>
              <w:rPr>
                <w:sz w:val="16"/>
                <w:szCs w:val="16"/>
              </w:rPr>
            </w:pPr>
            <w:r>
              <w:rPr>
                <w:sz w:val="16"/>
                <w:szCs w:val="16"/>
              </w:rPr>
              <w:t>No Errors detected during Compression/Encryption Command</w:t>
            </w:r>
          </w:p>
        </w:tc>
      </w:tr>
      <w:tr w:rsidR="00797261" w14:paraId="38B875DD"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495B41E0" w14:textId="77777777" w:rsidR="00797261" w:rsidRDefault="00797261" w:rsidP="0006429F">
            <w:pPr>
              <w:jc w:val="center"/>
              <w:rPr>
                <w:sz w:val="16"/>
                <w:szCs w:val="16"/>
              </w:rPr>
            </w:pPr>
            <w:r>
              <w:rPr>
                <w:sz w:val="16"/>
                <w:szCs w:val="16"/>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CFAFB53" w14:textId="77777777" w:rsidR="00797261" w:rsidRDefault="00797261" w:rsidP="0006429F">
            <w:pPr>
              <w:rPr>
                <w:sz w:val="16"/>
                <w:szCs w:val="16"/>
              </w:rPr>
            </w:pPr>
            <w:r>
              <w:rPr>
                <w:sz w:val="16"/>
                <w:szCs w:val="16"/>
              </w:rPr>
              <w:t>HD_MEM_ECC</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3888DE5" w14:textId="77777777" w:rsidR="00797261" w:rsidRDefault="00797261" w:rsidP="0006429F">
            <w:pPr>
              <w:pStyle w:val="text"/>
              <w:spacing w:before="45" w:beforeAutospacing="0" w:after="45" w:afterAutospacing="0"/>
              <w:ind w:left="45" w:right="45"/>
              <w:rPr>
                <w:sz w:val="16"/>
                <w:szCs w:val="16"/>
              </w:rPr>
            </w:pPr>
            <w:r>
              <w:rPr>
                <w:sz w:val="16"/>
                <w:szCs w:val="16"/>
              </w:rPr>
              <w:t>Decoder ECC Failure</w:t>
            </w:r>
          </w:p>
        </w:tc>
      </w:tr>
      <w:tr w:rsidR="00797261" w14:paraId="0DA56B0E"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178E79CD" w14:textId="77777777" w:rsidR="00797261" w:rsidRDefault="00797261" w:rsidP="0006429F">
            <w:pPr>
              <w:jc w:val="center"/>
              <w:rPr>
                <w:sz w:val="16"/>
                <w:szCs w:val="16"/>
              </w:rPr>
            </w:pPr>
            <w:r>
              <w:rPr>
                <w:sz w:val="16"/>
                <w:szCs w:val="16"/>
              </w:rPr>
              <w:t>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FE37122" w14:textId="77777777" w:rsidR="00797261" w:rsidRDefault="00797261" w:rsidP="0006429F">
            <w:pPr>
              <w:rPr>
                <w:sz w:val="16"/>
                <w:szCs w:val="16"/>
              </w:rPr>
            </w:pPr>
            <w:r>
              <w:rPr>
                <w:sz w:val="16"/>
                <w:szCs w:val="16"/>
              </w:rPr>
              <w:t>HD_FHP_PFX_CRC</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3780003" w14:textId="77777777" w:rsidR="00797261" w:rsidRDefault="00797261" w:rsidP="0006429F">
            <w:pPr>
              <w:pStyle w:val="text"/>
              <w:spacing w:before="45" w:beforeAutospacing="0" w:after="45" w:afterAutospacing="0"/>
              <w:ind w:left="45" w:right="45"/>
              <w:rPr>
                <w:sz w:val="16"/>
                <w:szCs w:val="16"/>
              </w:rPr>
            </w:pPr>
            <w:r>
              <w:rPr>
                <w:sz w:val="16"/>
                <w:szCs w:val="16"/>
              </w:rPr>
              <w:t>Decoder Predetermined Prefix CRC Mismatch</w:t>
            </w:r>
          </w:p>
        </w:tc>
      </w:tr>
      <w:tr w:rsidR="00797261" w14:paraId="138E1158"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1E08A425" w14:textId="77777777" w:rsidR="00797261" w:rsidRDefault="00797261" w:rsidP="0006429F">
            <w:pPr>
              <w:jc w:val="center"/>
              <w:rPr>
                <w:sz w:val="16"/>
                <w:szCs w:val="16"/>
              </w:rPr>
            </w:pPr>
            <w:r>
              <w:rPr>
                <w:sz w:val="16"/>
                <w:szCs w:val="16"/>
              </w:rPr>
              <w:t>3</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C8DF1CA" w14:textId="77777777" w:rsidR="00797261" w:rsidRDefault="00797261" w:rsidP="0006429F">
            <w:pPr>
              <w:rPr>
                <w:sz w:val="16"/>
                <w:szCs w:val="16"/>
              </w:rPr>
            </w:pPr>
            <w:r>
              <w:rPr>
                <w:sz w:val="16"/>
                <w:szCs w:val="16"/>
              </w:rPr>
              <w:t>HD_FHP_PFX_DATA_ABSENT</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C819DC2" w14:textId="77777777" w:rsidR="00797261" w:rsidRDefault="00797261" w:rsidP="0006429F">
            <w:pPr>
              <w:pStyle w:val="text"/>
              <w:spacing w:before="45" w:beforeAutospacing="0" w:after="45" w:afterAutospacing="0"/>
              <w:ind w:left="45" w:right="45"/>
              <w:rPr>
                <w:sz w:val="16"/>
                <w:szCs w:val="16"/>
              </w:rPr>
            </w:pPr>
            <w:r>
              <w:rPr>
                <w:sz w:val="16"/>
                <w:szCs w:val="16"/>
              </w:rPr>
              <w:t>Decoder Expected Prefix and didn't receive one</w:t>
            </w:r>
          </w:p>
        </w:tc>
      </w:tr>
      <w:tr w:rsidR="00797261" w14:paraId="51D42108"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4C3C05CE" w14:textId="77777777" w:rsidR="00797261" w:rsidRDefault="00797261" w:rsidP="0006429F">
            <w:pPr>
              <w:jc w:val="center"/>
              <w:rPr>
                <w:sz w:val="16"/>
                <w:szCs w:val="16"/>
              </w:rPr>
            </w:pPr>
            <w:r>
              <w:rPr>
                <w:sz w:val="16"/>
                <w:szCs w:val="16"/>
              </w:rPr>
              <w:t>4</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5B78973" w14:textId="77777777" w:rsidR="00797261" w:rsidRDefault="00797261" w:rsidP="0006429F">
            <w:pPr>
              <w:rPr>
                <w:sz w:val="16"/>
                <w:szCs w:val="16"/>
              </w:rPr>
            </w:pPr>
            <w:r>
              <w:rPr>
                <w:sz w:val="16"/>
                <w:szCs w:val="16"/>
              </w:rPr>
              <w:t>HD_FHP_PHD_CRC</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D20E3E8" w14:textId="77777777" w:rsidR="00797261" w:rsidRDefault="00797261" w:rsidP="0006429F">
            <w:pPr>
              <w:pStyle w:val="text"/>
              <w:spacing w:before="45" w:beforeAutospacing="0" w:after="45" w:afterAutospacing="0"/>
              <w:ind w:left="45" w:right="45"/>
              <w:rPr>
                <w:sz w:val="16"/>
                <w:szCs w:val="16"/>
              </w:rPr>
            </w:pPr>
            <w:r>
              <w:rPr>
                <w:sz w:val="16"/>
                <w:szCs w:val="16"/>
              </w:rPr>
              <w:t>Decoder Predetermine Huffman Tables CRC Mismatch</w:t>
            </w:r>
          </w:p>
        </w:tc>
      </w:tr>
      <w:tr w:rsidR="00797261" w14:paraId="7C3EC9AC"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5204235F" w14:textId="77777777" w:rsidR="00797261" w:rsidRDefault="00797261" w:rsidP="0006429F">
            <w:pPr>
              <w:jc w:val="center"/>
              <w:rPr>
                <w:sz w:val="16"/>
                <w:szCs w:val="16"/>
              </w:rPr>
            </w:pPr>
            <w:r>
              <w:rPr>
                <w:sz w:val="16"/>
                <w:szCs w:val="16"/>
              </w:rPr>
              <w:t>5</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3CDC9D5" w14:textId="77777777" w:rsidR="00797261" w:rsidRDefault="00797261" w:rsidP="0006429F">
            <w:pPr>
              <w:rPr>
                <w:sz w:val="16"/>
                <w:szCs w:val="16"/>
              </w:rPr>
            </w:pPr>
            <w:r>
              <w:rPr>
                <w:sz w:val="16"/>
                <w:szCs w:val="16"/>
              </w:rPr>
              <w:t>HD_FHP_BAD_FORMAT</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8C4AD73" w14:textId="77777777" w:rsidR="00797261" w:rsidRDefault="00797261" w:rsidP="0006429F">
            <w:pPr>
              <w:pStyle w:val="text"/>
              <w:spacing w:before="45" w:beforeAutospacing="0" w:after="45" w:afterAutospacing="0"/>
              <w:ind w:left="45" w:right="45"/>
              <w:rPr>
                <w:sz w:val="16"/>
                <w:szCs w:val="16"/>
              </w:rPr>
            </w:pPr>
            <w:r>
              <w:rPr>
                <w:sz w:val="16"/>
                <w:szCs w:val="16"/>
              </w:rPr>
              <w:t>Decoder Bad in Format Bad</w:t>
            </w:r>
          </w:p>
        </w:tc>
      </w:tr>
      <w:tr w:rsidR="00797261" w14:paraId="7EFE58AA"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0FCBD4D5" w14:textId="77777777" w:rsidR="00797261" w:rsidRDefault="00797261" w:rsidP="0006429F">
            <w:pPr>
              <w:jc w:val="center"/>
              <w:rPr>
                <w:sz w:val="16"/>
                <w:szCs w:val="16"/>
              </w:rPr>
            </w:pPr>
            <w:r>
              <w:rPr>
                <w:sz w:val="16"/>
                <w:szCs w:val="16"/>
              </w:rPr>
              <w:t>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9B0A0E9" w14:textId="77777777" w:rsidR="00797261" w:rsidRDefault="00797261" w:rsidP="0006429F">
            <w:pPr>
              <w:rPr>
                <w:sz w:val="16"/>
                <w:szCs w:val="16"/>
              </w:rPr>
            </w:pPr>
            <w:r>
              <w:rPr>
                <w:sz w:val="16"/>
                <w:szCs w:val="16"/>
              </w:rPr>
              <w:t>HD_BHP_INVALID_WSIZE</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819C098" w14:textId="77777777" w:rsidR="00797261" w:rsidRDefault="00797261" w:rsidP="0006429F">
            <w:pPr>
              <w:pStyle w:val="text"/>
              <w:spacing w:before="45" w:beforeAutospacing="0" w:after="45" w:afterAutospacing="0"/>
              <w:ind w:left="45" w:right="45"/>
              <w:rPr>
                <w:sz w:val="16"/>
                <w:szCs w:val="16"/>
              </w:rPr>
            </w:pPr>
            <w:r>
              <w:rPr>
                <w:sz w:val="16"/>
                <w:szCs w:val="16"/>
              </w:rPr>
              <w:t>Decoder Received invalid window size in the Frame header for XP10</w:t>
            </w:r>
          </w:p>
        </w:tc>
      </w:tr>
      <w:tr w:rsidR="00797261" w14:paraId="2EA00F45"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7E9C5C9A" w14:textId="77777777" w:rsidR="00797261" w:rsidRDefault="00797261" w:rsidP="0006429F">
            <w:pPr>
              <w:jc w:val="center"/>
              <w:rPr>
                <w:sz w:val="16"/>
                <w:szCs w:val="16"/>
              </w:rPr>
            </w:pPr>
            <w:r>
              <w:rPr>
                <w:sz w:val="16"/>
                <w:szCs w:val="16"/>
              </w:rPr>
              <w:t>7</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F99810C" w14:textId="77777777" w:rsidR="00797261" w:rsidRDefault="00797261" w:rsidP="0006429F">
            <w:pPr>
              <w:rPr>
                <w:sz w:val="16"/>
                <w:szCs w:val="16"/>
              </w:rPr>
            </w:pPr>
            <w:r>
              <w:rPr>
                <w:sz w:val="16"/>
                <w:szCs w:val="16"/>
              </w:rPr>
              <w:t>HD_BHP_BLK_CRC</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EF88200" w14:textId="77777777" w:rsidR="00797261" w:rsidRDefault="00797261" w:rsidP="0006429F">
            <w:pPr>
              <w:pStyle w:val="text"/>
              <w:spacing w:before="45" w:beforeAutospacing="0" w:after="45" w:afterAutospacing="0"/>
              <w:ind w:left="45" w:right="45"/>
              <w:rPr>
                <w:sz w:val="16"/>
                <w:szCs w:val="16"/>
              </w:rPr>
            </w:pPr>
            <w:r>
              <w:rPr>
                <w:sz w:val="16"/>
                <w:szCs w:val="16"/>
              </w:rPr>
              <w:t>Decoder XPx BLK CRC failure</w:t>
            </w:r>
          </w:p>
        </w:tc>
      </w:tr>
      <w:tr w:rsidR="00797261" w14:paraId="130CB0B8"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4D7698AA" w14:textId="77777777" w:rsidR="00797261" w:rsidRDefault="00797261" w:rsidP="0006429F">
            <w:pPr>
              <w:jc w:val="center"/>
              <w:rPr>
                <w:sz w:val="16"/>
                <w:szCs w:val="16"/>
              </w:rPr>
            </w:pPr>
            <w:r>
              <w:rPr>
                <w:sz w:val="16"/>
                <w:szCs w:val="16"/>
              </w:rPr>
              <w:t>8</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9CBA05A" w14:textId="77777777" w:rsidR="00797261" w:rsidRDefault="00797261" w:rsidP="0006429F">
            <w:pPr>
              <w:rPr>
                <w:sz w:val="16"/>
                <w:szCs w:val="16"/>
              </w:rPr>
            </w:pPr>
            <w:r>
              <w:rPr>
                <w:sz w:val="16"/>
                <w:szCs w:val="16"/>
              </w:rPr>
              <w:t>HD_BHP_HDR_INVALID</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3D37A6E" w14:textId="77777777" w:rsidR="00797261" w:rsidRDefault="00797261" w:rsidP="0006429F">
            <w:pPr>
              <w:pStyle w:val="text"/>
              <w:spacing w:before="45" w:beforeAutospacing="0" w:after="45" w:afterAutospacing="0"/>
              <w:ind w:left="45" w:right="45"/>
              <w:rPr>
                <w:sz w:val="16"/>
                <w:szCs w:val="16"/>
              </w:rPr>
            </w:pPr>
            <w:r>
              <w:rPr>
                <w:sz w:val="16"/>
                <w:szCs w:val="16"/>
              </w:rPr>
              <w:t>Decoder Received Invalid XPx Header (bits not 0)</w:t>
            </w:r>
          </w:p>
        </w:tc>
      </w:tr>
      <w:tr w:rsidR="00797261" w14:paraId="78A98560"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68E445E7" w14:textId="77777777" w:rsidR="00797261" w:rsidRDefault="00797261" w:rsidP="0006429F">
            <w:pPr>
              <w:jc w:val="center"/>
              <w:rPr>
                <w:sz w:val="16"/>
                <w:szCs w:val="16"/>
              </w:rPr>
            </w:pPr>
            <w:r>
              <w:rPr>
                <w:sz w:val="16"/>
                <w:szCs w:val="16"/>
              </w:rPr>
              <w:t>9</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85A9E90" w14:textId="77777777" w:rsidR="00797261" w:rsidRDefault="00797261" w:rsidP="0006429F">
            <w:pPr>
              <w:rPr>
                <w:sz w:val="16"/>
                <w:szCs w:val="16"/>
              </w:rPr>
            </w:pPr>
            <w:r>
              <w:rPr>
                <w:sz w:val="16"/>
                <w:szCs w:val="16"/>
              </w:rPr>
              <w:t>HD_BHP_XP9_HDR_SEQ</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781C683" w14:textId="77777777" w:rsidR="00797261" w:rsidRDefault="00797261" w:rsidP="0006429F">
            <w:pPr>
              <w:pStyle w:val="text"/>
              <w:spacing w:before="45" w:beforeAutospacing="0" w:after="45" w:afterAutospacing="0"/>
              <w:ind w:left="45" w:right="45"/>
              <w:rPr>
                <w:sz w:val="16"/>
                <w:szCs w:val="16"/>
              </w:rPr>
            </w:pPr>
            <w:r>
              <w:rPr>
                <w:sz w:val="16"/>
                <w:szCs w:val="16"/>
              </w:rPr>
              <w:t>Decoder XP9 Hdr Sequencer number not 0</w:t>
            </w:r>
          </w:p>
        </w:tc>
      </w:tr>
      <w:tr w:rsidR="00797261" w14:paraId="176EDA08"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1A6EA266" w14:textId="77777777" w:rsidR="00797261" w:rsidRDefault="00797261" w:rsidP="0006429F">
            <w:pPr>
              <w:jc w:val="center"/>
              <w:rPr>
                <w:sz w:val="16"/>
                <w:szCs w:val="16"/>
              </w:rPr>
            </w:pPr>
            <w:r>
              <w:rPr>
                <w:sz w:val="16"/>
                <w:szCs w:val="16"/>
              </w:rPr>
              <w:t>1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158D389" w14:textId="77777777" w:rsidR="00797261" w:rsidRDefault="00797261" w:rsidP="0006429F">
            <w:pPr>
              <w:rPr>
                <w:sz w:val="16"/>
                <w:szCs w:val="16"/>
              </w:rPr>
            </w:pPr>
            <w:r>
              <w:rPr>
                <w:sz w:val="16"/>
                <w:szCs w:val="16"/>
              </w:rPr>
              <w:t>HD_BHP_XP10_XTRA_FLAG_PRSNT</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7B7F640" w14:textId="77777777" w:rsidR="00797261" w:rsidRDefault="00797261" w:rsidP="0006429F">
            <w:pPr>
              <w:pStyle w:val="text"/>
              <w:spacing w:before="45" w:beforeAutospacing="0" w:after="45" w:afterAutospacing="0"/>
              <w:ind w:left="45" w:right="45"/>
              <w:rPr>
                <w:sz w:val="16"/>
                <w:szCs w:val="16"/>
              </w:rPr>
            </w:pPr>
            <w:r>
              <w:rPr>
                <w:sz w:val="16"/>
                <w:szCs w:val="16"/>
              </w:rPr>
              <w:t>Decoder Received XP10 with XTRA FLAG Set (not supported)</w:t>
            </w:r>
          </w:p>
        </w:tc>
      </w:tr>
      <w:tr w:rsidR="00797261" w14:paraId="35387559"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12AF2426" w14:textId="77777777" w:rsidR="00797261" w:rsidRDefault="00797261" w:rsidP="0006429F">
            <w:pPr>
              <w:jc w:val="center"/>
              <w:rPr>
                <w:sz w:val="16"/>
                <w:szCs w:val="16"/>
              </w:rPr>
            </w:pPr>
            <w:r>
              <w:rPr>
                <w:sz w:val="16"/>
                <w:szCs w:val="16"/>
              </w:rPr>
              <w:t>11</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40A84F8" w14:textId="77777777" w:rsidR="00797261" w:rsidRDefault="00797261" w:rsidP="0006429F">
            <w:pPr>
              <w:rPr>
                <w:sz w:val="16"/>
                <w:szCs w:val="16"/>
              </w:rPr>
            </w:pPr>
            <w:r>
              <w:rPr>
                <w:sz w:val="16"/>
                <w:szCs w:val="16"/>
              </w:rPr>
              <w:t>HD_BHP_ZLIB_FDICT_PRSNT</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29BFCA8" w14:textId="77777777" w:rsidR="00797261" w:rsidRDefault="00797261" w:rsidP="0006429F">
            <w:pPr>
              <w:pStyle w:val="text"/>
              <w:spacing w:before="45" w:beforeAutospacing="0" w:after="45" w:afterAutospacing="0"/>
              <w:ind w:left="45" w:right="45"/>
              <w:rPr>
                <w:sz w:val="16"/>
                <w:szCs w:val="16"/>
              </w:rPr>
            </w:pPr>
            <w:r>
              <w:rPr>
                <w:sz w:val="16"/>
                <w:szCs w:val="16"/>
              </w:rPr>
              <w:t>Decoder ZLIB FDICT indicates Present (not supported)</w:t>
            </w:r>
          </w:p>
        </w:tc>
      </w:tr>
      <w:tr w:rsidR="00797261" w14:paraId="14E174CF"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51FAB9A4" w14:textId="77777777" w:rsidR="00797261" w:rsidRDefault="00797261" w:rsidP="0006429F">
            <w:pPr>
              <w:jc w:val="center"/>
              <w:rPr>
                <w:sz w:val="16"/>
                <w:szCs w:val="16"/>
              </w:rPr>
            </w:pPr>
            <w:r>
              <w:rPr>
                <w:sz w:val="16"/>
                <w:szCs w:val="16"/>
              </w:rPr>
              <w:t>1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AB09F0C" w14:textId="77777777" w:rsidR="00797261" w:rsidRDefault="00797261" w:rsidP="0006429F">
            <w:pPr>
              <w:rPr>
                <w:sz w:val="16"/>
                <w:szCs w:val="16"/>
              </w:rPr>
            </w:pPr>
            <w:r>
              <w:rPr>
                <w:sz w:val="16"/>
                <w:szCs w:val="16"/>
              </w:rPr>
              <w:t>HD_BHP_GZ_CM_NOT_DEFLATE</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4D25A5E" w14:textId="77777777" w:rsidR="00797261" w:rsidRDefault="00797261" w:rsidP="0006429F">
            <w:pPr>
              <w:pStyle w:val="text"/>
              <w:spacing w:before="45" w:beforeAutospacing="0" w:after="45" w:afterAutospacing="0"/>
              <w:ind w:left="45" w:right="45"/>
              <w:rPr>
                <w:sz w:val="16"/>
                <w:szCs w:val="16"/>
              </w:rPr>
            </w:pPr>
            <w:r>
              <w:rPr>
                <w:sz w:val="16"/>
                <w:szCs w:val="16"/>
              </w:rPr>
              <w:t>Decoder GZIP header indicates deflate wasn't used as compression algorithm</w:t>
            </w:r>
          </w:p>
        </w:tc>
      </w:tr>
      <w:tr w:rsidR="00797261" w14:paraId="4DFB0DBE"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284AE691" w14:textId="77777777" w:rsidR="00797261" w:rsidRDefault="00797261" w:rsidP="0006429F">
            <w:pPr>
              <w:jc w:val="center"/>
              <w:rPr>
                <w:sz w:val="16"/>
                <w:szCs w:val="16"/>
              </w:rPr>
            </w:pPr>
            <w:r>
              <w:rPr>
                <w:sz w:val="16"/>
                <w:szCs w:val="16"/>
              </w:rPr>
              <w:t>13</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C7C1972" w14:textId="77777777" w:rsidR="00797261" w:rsidRDefault="00797261" w:rsidP="0006429F">
            <w:pPr>
              <w:rPr>
                <w:sz w:val="16"/>
                <w:szCs w:val="16"/>
              </w:rPr>
            </w:pPr>
            <w:r>
              <w:rPr>
                <w:sz w:val="16"/>
                <w:szCs w:val="16"/>
              </w:rPr>
              <w:t>HD_BHP_ZLIB_CINFO_RANGE</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FE92347" w14:textId="77777777" w:rsidR="00797261" w:rsidRDefault="00797261" w:rsidP="0006429F">
            <w:pPr>
              <w:pStyle w:val="text"/>
              <w:spacing w:before="45" w:beforeAutospacing="0" w:after="45" w:afterAutospacing="0"/>
              <w:ind w:left="45" w:right="45"/>
              <w:rPr>
                <w:sz w:val="16"/>
                <w:szCs w:val="16"/>
              </w:rPr>
            </w:pPr>
            <w:r>
              <w:rPr>
                <w:sz w:val="16"/>
                <w:szCs w:val="16"/>
              </w:rPr>
              <w:t>Decoder CINFO Out of Range</w:t>
            </w:r>
          </w:p>
        </w:tc>
      </w:tr>
      <w:tr w:rsidR="00797261" w14:paraId="01C2D473"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334B1FA5" w14:textId="77777777" w:rsidR="00797261" w:rsidRDefault="00797261" w:rsidP="0006429F">
            <w:pPr>
              <w:jc w:val="center"/>
              <w:rPr>
                <w:sz w:val="16"/>
                <w:szCs w:val="16"/>
              </w:rPr>
            </w:pPr>
            <w:r>
              <w:rPr>
                <w:sz w:val="16"/>
                <w:szCs w:val="16"/>
              </w:rPr>
              <w:t>14</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409CCD0" w14:textId="77777777" w:rsidR="00797261" w:rsidRDefault="00797261" w:rsidP="0006429F">
            <w:pPr>
              <w:rPr>
                <w:sz w:val="16"/>
                <w:szCs w:val="16"/>
              </w:rPr>
            </w:pPr>
            <w:r>
              <w:rPr>
                <w:sz w:val="16"/>
                <w:szCs w:val="16"/>
              </w:rPr>
              <w:t>HD_BHP_ZLIB_FCHECK</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7033987" w14:textId="77777777" w:rsidR="00797261" w:rsidRDefault="00797261" w:rsidP="0006429F">
            <w:pPr>
              <w:pStyle w:val="text"/>
              <w:spacing w:before="45" w:beforeAutospacing="0" w:after="45" w:afterAutospacing="0"/>
              <w:ind w:left="45" w:right="45"/>
              <w:rPr>
                <w:sz w:val="16"/>
                <w:szCs w:val="16"/>
              </w:rPr>
            </w:pPr>
            <w:r>
              <w:rPr>
                <w:sz w:val="16"/>
                <w:szCs w:val="16"/>
              </w:rPr>
              <w:t>Decoder FCHECK check failed for ZLIB frame.</w:t>
            </w:r>
          </w:p>
        </w:tc>
      </w:tr>
      <w:tr w:rsidR="00797261" w14:paraId="76DE2587"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2A5D028A" w14:textId="77777777" w:rsidR="00797261" w:rsidRDefault="00797261" w:rsidP="0006429F">
            <w:pPr>
              <w:jc w:val="center"/>
              <w:rPr>
                <w:sz w:val="16"/>
                <w:szCs w:val="16"/>
              </w:rPr>
            </w:pPr>
            <w:r>
              <w:rPr>
                <w:sz w:val="16"/>
                <w:szCs w:val="16"/>
              </w:rPr>
              <w:t>15</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D373BE8" w14:textId="77777777" w:rsidR="00797261" w:rsidRDefault="00797261" w:rsidP="0006429F">
            <w:pPr>
              <w:rPr>
                <w:sz w:val="16"/>
                <w:szCs w:val="16"/>
              </w:rPr>
            </w:pPr>
            <w:r>
              <w:rPr>
                <w:sz w:val="16"/>
                <w:szCs w:val="16"/>
              </w:rPr>
              <w:t>HD_BHP_DFLATE_LEN_CHECK</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B02009B" w14:textId="77777777" w:rsidR="00797261" w:rsidRDefault="00797261" w:rsidP="0006429F">
            <w:pPr>
              <w:pStyle w:val="text"/>
              <w:spacing w:before="45" w:beforeAutospacing="0" w:after="45" w:afterAutospacing="0"/>
              <w:ind w:left="45" w:right="45"/>
              <w:rPr>
                <w:sz w:val="16"/>
                <w:szCs w:val="16"/>
              </w:rPr>
            </w:pPr>
            <w:r>
              <w:rPr>
                <w:sz w:val="16"/>
                <w:szCs w:val="16"/>
              </w:rPr>
              <w:t>Decode LEN and NLEN check failed for RAW deflate block.</w:t>
            </w:r>
          </w:p>
        </w:tc>
      </w:tr>
      <w:tr w:rsidR="00797261" w14:paraId="0BCE0D1D"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4352A979" w14:textId="77777777" w:rsidR="00797261" w:rsidRDefault="00797261" w:rsidP="0006429F">
            <w:pPr>
              <w:jc w:val="center"/>
              <w:rPr>
                <w:sz w:val="16"/>
                <w:szCs w:val="16"/>
              </w:rPr>
            </w:pPr>
            <w:r>
              <w:rPr>
                <w:sz w:val="16"/>
                <w:szCs w:val="16"/>
              </w:rPr>
              <w:t>1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53C637E" w14:textId="77777777" w:rsidR="00797261" w:rsidRDefault="00797261" w:rsidP="0006429F">
            <w:pPr>
              <w:rPr>
                <w:sz w:val="16"/>
                <w:szCs w:val="16"/>
              </w:rPr>
            </w:pPr>
            <w:r>
              <w:rPr>
                <w:sz w:val="16"/>
                <w:szCs w:val="16"/>
              </w:rPr>
              <w:t>HD_LFA_REWIND_FAIL</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8C1BF21" w14:textId="77777777" w:rsidR="00797261" w:rsidRDefault="00797261" w:rsidP="0006429F">
            <w:pPr>
              <w:pStyle w:val="text"/>
              <w:spacing w:before="45" w:beforeAutospacing="0" w:after="45" w:afterAutospacing="0"/>
              <w:ind w:left="45" w:right="45"/>
              <w:rPr>
                <w:sz w:val="16"/>
                <w:szCs w:val="16"/>
              </w:rPr>
            </w:pPr>
            <w:r>
              <w:rPr>
                <w:sz w:val="16"/>
                <w:szCs w:val="16"/>
              </w:rPr>
              <w:t>Deocoder Internal Error during Rewind - invalide Huffman Symbols</w:t>
            </w:r>
          </w:p>
        </w:tc>
      </w:tr>
      <w:tr w:rsidR="00797261" w14:paraId="36482199"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7AD9C6E1" w14:textId="77777777" w:rsidR="00797261" w:rsidRDefault="00797261" w:rsidP="0006429F">
            <w:pPr>
              <w:jc w:val="center"/>
              <w:rPr>
                <w:sz w:val="16"/>
                <w:szCs w:val="16"/>
              </w:rPr>
            </w:pPr>
            <w:r>
              <w:rPr>
                <w:sz w:val="16"/>
                <w:szCs w:val="16"/>
              </w:rPr>
              <w:t>17</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FAFB288" w14:textId="77777777" w:rsidR="00797261" w:rsidRDefault="00797261" w:rsidP="0006429F">
            <w:pPr>
              <w:rPr>
                <w:sz w:val="16"/>
                <w:szCs w:val="16"/>
              </w:rPr>
            </w:pPr>
            <w:r>
              <w:rPr>
                <w:sz w:val="16"/>
                <w:szCs w:val="16"/>
              </w:rPr>
              <w:t>HD_LFA_PREMATURE_EOF</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260CA92" w14:textId="77777777" w:rsidR="00797261" w:rsidRDefault="00797261" w:rsidP="0006429F">
            <w:pPr>
              <w:pStyle w:val="text"/>
              <w:spacing w:before="45" w:beforeAutospacing="0" w:after="45" w:afterAutospacing="0"/>
              <w:ind w:left="45" w:right="45"/>
              <w:rPr>
                <w:sz w:val="16"/>
                <w:szCs w:val="16"/>
              </w:rPr>
            </w:pPr>
            <w:r>
              <w:rPr>
                <w:sz w:val="16"/>
                <w:szCs w:val="16"/>
              </w:rPr>
              <w:t>Decoder Premature in Eof Premature</w:t>
            </w:r>
          </w:p>
        </w:tc>
      </w:tr>
      <w:tr w:rsidR="00797261" w14:paraId="3B0769A3"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083DCD44" w14:textId="77777777" w:rsidR="00797261" w:rsidRDefault="00797261" w:rsidP="0006429F">
            <w:pPr>
              <w:jc w:val="center"/>
              <w:rPr>
                <w:sz w:val="16"/>
                <w:szCs w:val="16"/>
              </w:rPr>
            </w:pPr>
            <w:r>
              <w:rPr>
                <w:sz w:val="16"/>
                <w:szCs w:val="16"/>
              </w:rPr>
              <w:t>18</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5F865A5" w14:textId="77777777" w:rsidR="00797261" w:rsidRDefault="00797261" w:rsidP="0006429F">
            <w:pPr>
              <w:rPr>
                <w:sz w:val="16"/>
                <w:szCs w:val="16"/>
              </w:rPr>
            </w:pPr>
            <w:r>
              <w:rPr>
                <w:sz w:val="16"/>
                <w:szCs w:val="16"/>
              </w:rPr>
              <w:t>HD_LFA_LATE_EOF</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56050C4" w14:textId="77777777" w:rsidR="00797261" w:rsidRDefault="00797261" w:rsidP="0006429F">
            <w:pPr>
              <w:pStyle w:val="text"/>
              <w:spacing w:before="45" w:beforeAutospacing="0" w:after="45" w:afterAutospacing="0"/>
              <w:ind w:left="45" w:right="45"/>
              <w:rPr>
                <w:sz w:val="16"/>
                <w:szCs w:val="16"/>
              </w:rPr>
            </w:pPr>
            <w:r>
              <w:rPr>
                <w:sz w:val="16"/>
                <w:szCs w:val="16"/>
              </w:rPr>
              <w:t>Decoder Late in Eof Late</w:t>
            </w:r>
          </w:p>
        </w:tc>
      </w:tr>
      <w:tr w:rsidR="00797261" w14:paraId="31D85331"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266C646A" w14:textId="77777777" w:rsidR="00797261" w:rsidRDefault="00797261" w:rsidP="0006429F">
            <w:pPr>
              <w:jc w:val="center"/>
              <w:rPr>
                <w:sz w:val="16"/>
                <w:szCs w:val="16"/>
              </w:rPr>
            </w:pPr>
            <w:r>
              <w:rPr>
                <w:sz w:val="16"/>
                <w:szCs w:val="16"/>
              </w:rPr>
              <w:t>19</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754F3F3" w14:textId="77777777" w:rsidR="00797261" w:rsidRDefault="00797261" w:rsidP="0006429F">
            <w:pPr>
              <w:rPr>
                <w:sz w:val="16"/>
                <w:szCs w:val="16"/>
              </w:rPr>
            </w:pPr>
            <w:r>
              <w:rPr>
                <w:sz w:val="16"/>
                <w:szCs w:val="16"/>
              </w:rPr>
              <w:t>HD_LFA_MISSING_EOF</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11F8906" w14:textId="77777777" w:rsidR="00797261" w:rsidRDefault="00797261" w:rsidP="0006429F">
            <w:pPr>
              <w:pStyle w:val="text"/>
              <w:spacing w:before="45" w:beforeAutospacing="0" w:after="45" w:afterAutospacing="0"/>
              <w:ind w:left="45" w:right="45"/>
              <w:rPr>
                <w:sz w:val="16"/>
                <w:szCs w:val="16"/>
              </w:rPr>
            </w:pPr>
            <w:r>
              <w:rPr>
                <w:sz w:val="16"/>
                <w:szCs w:val="16"/>
              </w:rPr>
              <w:t>Decoder EOF not received at the end of last block</w:t>
            </w:r>
          </w:p>
        </w:tc>
      </w:tr>
      <w:tr w:rsidR="00797261" w14:paraId="722584AD"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52FC587E" w14:textId="77777777" w:rsidR="00797261" w:rsidRDefault="00797261" w:rsidP="0006429F">
            <w:pPr>
              <w:jc w:val="center"/>
              <w:rPr>
                <w:sz w:val="16"/>
                <w:szCs w:val="16"/>
              </w:rPr>
            </w:pPr>
            <w:r>
              <w:rPr>
                <w:sz w:val="16"/>
                <w:szCs w:val="16"/>
              </w:rPr>
              <w:t>2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5DBA903" w14:textId="77777777" w:rsidR="00797261" w:rsidRDefault="00797261" w:rsidP="0006429F">
            <w:pPr>
              <w:rPr>
                <w:sz w:val="16"/>
                <w:szCs w:val="16"/>
              </w:rPr>
            </w:pPr>
            <w:r>
              <w:rPr>
                <w:sz w:val="16"/>
                <w:szCs w:val="16"/>
              </w:rPr>
              <w:t>HD_HTF_XP9_RESERVED_SYMBOL_TABLE_ENCODING</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6EFA1F8" w14:textId="77777777" w:rsidR="00797261" w:rsidRDefault="00797261" w:rsidP="0006429F">
            <w:pPr>
              <w:pStyle w:val="text"/>
              <w:spacing w:before="45" w:beforeAutospacing="0" w:after="45" w:afterAutospacing="0"/>
              <w:ind w:left="45" w:right="45"/>
              <w:rPr>
                <w:sz w:val="16"/>
                <w:szCs w:val="16"/>
              </w:rPr>
            </w:pPr>
            <w:r>
              <w:rPr>
                <w:sz w:val="16"/>
                <w:szCs w:val="16"/>
              </w:rPr>
              <w:t>Decoder received invalid XP9 symbol table encoding</w:t>
            </w:r>
          </w:p>
        </w:tc>
      </w:tr>
      <w:tr w:rsidR="00797261" w14:paraId="309CCB45"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245FDC08" w14:textId="77777777" w:rsidR="00797261" w:rsidRDefault="00797261" w:rsidP="0006429F">
            <w:pPr>
              <w:jc w:val="center"/>
              <w:rPr>
                <w:sz w:val="16"/>
                <w:szCs w:val="16"/>
              </w:rPr>
            </w:pPr>
            <w:r>
              <w:rPr>
                <w:sz w:val="16"/>
                <w:szCs w:val="16"/>
              </w:rPr>
              <w:t>21</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C88EA10" w14:textId="77777777" w:rsidR="00797261" w:rsidRDefault="00797261" w:rsidP="0006429F">
            <w:pPr>
              <w:rPr>
                <w:sz w:val="16"/>
                <w:szCs w:val="16"/>
              </w:rPr>
            </w:pPr>
            <w:r>
              <w:rPr>
                <w:sz w:val="16"/>
                <w:szCs w:val="16"/>
              </w:rPr>
              <w:t>HD_HTF_XP10_RESERVED_SYMBOL_TABLE_ENCODING</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B882267" w14:textId="77777777" w:rsidR="00797261" w:rsidRDefault="00797261" w:rsidP="0006429F">
            <w:pPr>
              <w:pStyle w:val="text"/>
              <w:spacing w:before="45" w:beforeAutospacing="0" w:after="45" w:afterAutospacing="0"/>
              <w:ind w:left="45" w:right="45"/>
              <w:rPr>
                <w:sz w:val="16"/>
                <w:szCs w:val="16"/>
              </w:rPr>
            </w:pPr>
            <w:r>
              <w:rPr>
                <w:sz w:val="16"/>
                <w:szCs w:val="16"/>
              </w:rPr>
              <w:t>Decoder received invalid XP10 symbol table encoding</w:t>
            </w:r>
          </w:p>
        </w:tc>
      </w:tr>
      <w:tr w:rsidR="00797261" w14:paraId="65F2B4D3"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0A2EE7AB" w14:textId="77777777" w:rsidR="00797261" w:rsidRDefault="00797261" w:rsidP="0006429F">
            <w:pPr>
              <w:jc w:val="center"/>
              <w:rPr>
                <w:sz w:val="16"/>
                <w:szCs w:val="16"/>
              </w:rPr>
            </w:pPr>
            <w:r>
              <w:rPr>
                <w:sz w:val="16"/>
                <w:szCs w:val="16"/>
              </w:rPr>
              <w:t>2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47A372E" w14:textId="77777777" w:rsidR="00797261" w:rsidRDefault="00797261" w:rsidP="0006429F">
            <w:pPr>
              <w:rPr>
                <w:sz w:val="16"/>
                <w:szCs w:val="16"/>
              </w:rPr>
            </w:pPr>
            <w:r>
              <w:rPr>
                <w:sz w:val="16"/>
                <w:szCs w:val="16"/>
              </w:rPr>
              <w:t>HD_HTF_XP10_PREDEF_SYMBOL_TABLE_ENCODING</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FA3B20F" w14:textId="77777777" w:rsidR="00797261" w:rsidRDefault="00797261" w:rsidP="0006429F">
            <w:pPr>
              <w:pStyle w:val="text"/>
              <w:spacing w:before="45" w:beforeAutospacing="0" w:after="45" w:afterAutospacing="0"/>
              <w:ind w:left="45" w:right="45"/>
              <w:rPr>
                <w:sz w:val="16"/>
                <w:szCs w:val="16"/>
              </w:rPr>
            </w:pPr>
            <w:r>
              <w:rPr>
                <w:sz w:val="16"/>
                <w:szCs w:val="16"/>
              </w:rPr>
              <w:t>Decoder received invalid XP10 predetermined symbol table encoding</w:t>
            </w:r>
          </w:p>
        </w:tc>
      </w:tr>
      <w:tr w:rsidR="00797261" w14:paraId="071625E6"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2B0FF884" w14:textId="77777777" w:rsidR="00797261" w:rsidRDefault="00797261" w:rsidP="0006429F">
            <w:pPr>
              <w:jc w:val="center"/>
              <w:rPr>
                <w:sz w:val="16"/>
                <w:szCs w:val="16"/>
              </w:rPr>
            </w:pPr>
            <w:r>
              <w:rPr>
                <w:sz w:val="16"/>
                <w:szCs w:val="16"/>
              </w:rPr>
              <w:t>23</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EBDAF14" w14:textId="77777777" w:rsidR="00797261" w:rsidRDefault="00797261" w:rsidP="0006429F">
            <w:pPr>
              <w:rPr>
                <w:sz w:val="16"/>
                <w:szCs w:val="16"/>
              </w:rPr>
            </w:pPr>
            <w:r>
              <w:rPr>
                <w:sz w:val="16"/>
                <w:szCs w:val="16"/>
              </w:rPr>
              <w:t>HD_HTF_XP9_ILLEGAL_NONZERO_BL</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DF264E9" w14:textId="77777777" w:rsidR="00797261" w:rsidRDefault="00797261" w:rsidP="0006429F">
            <w:pPr>
              <w:pStyle w:val="text"/>
              <w:spacing w:before="45" w:beforeAutospacing="0" w:after="45" w:afterAutospacing="0"/>
              <w:ind w:left="45" w:right="45"/>
              <w:rPr>
                <w:sz w:val="16"/>
                <w:szCs w:val="16"/>
              </w:rPr>
            </w:pPr>
            <w:r>
              <w:rPr>
                <w:sz w:val="16"/>
                <w:szCs w:val="16"/>
              </w:rPr>
              <w:t>Decoder received an illegal non-zero bit length</w:t>
            </w:r>
          </w:p>
        </w:tc>
      </w:tr>
      <w:tr w:rsidR="00797261" w14:paraId="63CD2721"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77B8A7B7" w14:textId="77777777" w:rsidR="00797261" w:rsidRDefault="00797261" w:rsidP="0006429F">
            <w:pPr>
              <w:jc w:val="center"/>
              <w:rPr>
                <w:sz w:val="16"/>
                <w:szCs w:val="16"/>
              </w:rPr>
            </w:pPr>
            <w:r>
              <w:rPr>
                <w:sz w:val="16"/>
                <w:szCs w:val="16"/>
              </w:rPr>
              <w:lastRenderedPageBreak/>
              <w:t>24</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2071C68" w14:textId="77777777" w:rsidR="00797261" w:rsidRDefault="00797261" w:rsidP="0006429F">
            <w:pPr>
              <w:rPr>
                <w:sz w:val="16"/>
                <w:szCs w:val="16"/>
              </w:rPr>
            </w:pPr>
            <w:r>
              <w:rPr>
                <w:sz w:val="16"/>
                <w:szCs w:val="16"/>
              </w:rPr>
              <w:t>HD_HTF_RLE_OVERRUN</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5D97E3F" w14:textId="77777777" w:rsidR="00797261" w:rsidRDefault="00797261" w:rsidP="0006429F">
            <w:pPr>
              <w:pStyle w:val="text"/>
              <w:spacing w:before="45" w:beforeAutospacing="0" w:after="45" w:afterAutospacing="0"/>
              <w:ind w:left="45" w:right="45"/>
              <w:rPr>
                <w:sz w:val="16"/>
                <w:szCs w:val="16"/>
              </w:rPr>
            </w:pPr>
            <w:r>
              <w:rPr>
                <w:sz w:val="16"/>
                <w:szCs w:val="16"/>
              </w:rPr>
              <w:t>Decoder encounter a run length encoding overrun condition</w:t>
            </w:r>
          </w:p>
        </w:tc>
      </w:tr>
      <w:tr w:rsidR="00797261" w14:paraId="33198621"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50631193" w14:textId="77777777" w:rsidR="00797261" w:rsidRDefault="00797261" w:rsidP="0006429F">
            <w:pPr>
              <w:jc w:val="center"/>
              <w:rPr>
                <w:sz w:val="16"/>
                <w:szCs w:val="16"/>
              </w:rPr>
            </w:pPr>
            <w:r>
              <w:rPr>
                <w:sz w:val="16"/>
                <w:szCs w:val="16"/>
              </w:rPr>
              <w:t>25</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3A62686" w14:textId="77777777" w:rsidR="00797261" w:rsidRDefault="00797261" w:rsidP="0006429F">
            <w:pPr>
              <w:rPr>
                <w:sz w:val="16"/>
                <w:szCs w:val="16"/>
              </w:rPr>
            </w:pPr>
            <w:r>
              <w:rPr>
                <w:sz w:val="16"/>
                <w:szCs w:val="16"/>
              </w:rPr>
              <w:t>HD_HTF_BAD_HUFFMAN_CODE</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820884C" w14:textId="77777777" w:rsidR="00797261" w:rsidRDefault="00797261" w:rsidP="0006429F">
            <w:pPr>
              <w:pStyle w:val="text"/>
              <w:spacing w:before="45" w:beforeAutospacing="0" w:after="45" w:afterAutospacing="0"/>
              <w:ind w:left="45" w:right="45"/>
              <w:rPr>
                <w:sz w:val="16"/>
                <w:szCs w:val="16"/>
              </w:rPr>
            </w:pPr>
            <w:r>
              <w:rPr>
                <w:sz w:val="16"/>
                <w:szCs w:val="16"/>
              </w:rPr>
              <w:t>Decoder Bad in Code Huffman</w:t>
            </w:r>
          </w:p>
        </w:tc>
      </w:tr>
      <w:tr w:rsidR="00797261" w14:paraId="0718DE38"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753B7481" w14:textId="77777777" w:rsidR="00797261" w:rsidRDefault="00797261" w:rsidP="0006429F">
            <w:pPr>
              <w:jc w:val="center"/>
              <w:rPr>
                <w:sz w:val="16"/>
                <w:szCs w:val="16"/>
              </w:rPr>
            </w:pPr>
            <w:r>
              <w:rPr>
                <w:sz w:val="16"/>
                <w:szCs w:val="16"/>
              </w:rPr>
              <w:t>2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4F174E0" w14:textId="77777777" w:rsidR="00797261" w:rsidRDefault="00797261" w:rsidP="0006429F">
            <w:pPr>
              <w:rPr>
                <w:sz w:val="16"/>
                <w:szCs w:val="16"/>
              </w:rPr>
            </w:pPr>
            <w:r>
              <w:rPr>
                <w:sz w:val="16"/>
                <w:szCs w:val="16"/>
              </w:rPr>
              <w:t>HD_HTF_ILLEGAL_SMALL_HUFTREE</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E1D5A2A" w14:textId="77777777" w:rsidR="00797261" w:rsidRDefault="00797261" w:rsidP="0006429F">
            <w:pPr>
              <w:pStyle w:val="text"/>
              <w:spacing w:before="45" w:beforeAutospacing="0" w:after="45" w:afterAutospacing="0"/>
              <w:ind w:left="45" w:right="45"/>
              <w:rPr>
                <w:sz w:val="16"/>
                <w:szCs w:val="16"/>
              </w:rPr>
            </w:pPr>
            <w:r>
              <w:rPr>
                <w:sz w:val="16"/>
                <w:szCs w:val="16"/>
              </w:rPr>
              <w:t>The block's unpacked short symbol table contains errors</w:t>
            </w:r>
          </w:p>
        </w:tc>
      </w:tr>
      <w:tr w:rsidR="00797261" w14:paraId="2776E52A"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6011BF77" w14:textId="77777777" w:rsidR="00797261" w:rsidRDefault="00797261" w:rsidP="0006429F">
            <w:pPr>
              <w:jc w:val="center"/>
              <w:rPr>
                <w:sz w:val="16"/>
                <w:szCs w:val="16"/>
              </w:rPr>
            </w:pPr>
            <w:r>
              <w:rPr>
                <w:sz w:val="16"/>
                <w:szCs w:val="16"/>
              </w:rPr>
              <w:t>27</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3EB301E" w14:textId="77777777" w:rsidR="00797261" w:rsidRDefault="00797261" w:rsidP="0006429F">
            <w:pPr>
              <w:rPr>
                <w:sz w:val="16"/>
                <w:szCs w:val="16"/>
              </w:rPr>
            </w:pPr>
            <w:r>
              <w:rPr>
                <w:sz w:val="16"/>
                <w:szCs w:val="16"/>
              </w:rPr>
              <w:t>HD_HTF_ILLEGAL_HUFTREE</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0A1BA5B" w14:textId="77777777" w:rsidR="00797261" w:rsidRDefault="00797261" w:rsidP="0006429F">
            <w:pPr>
              <w:pStyle w:val="text"/>
              <w:spacing w:before="45" w:beforeAutospacing="0" w:after="45" w:afterAutospacing="0"/>
              <w:ind w:left="45" w:right="45"/>
              <w:rPr>
                <w:sz w:val="16"/>
                <w:szCs w:val="16"/>
              </w:rPr>
            </w:pPr>
            <w:r>
              <w:rPr>
                <w:sz w:val="16"/>
                <w:szCs w:val="16"/>
              </w:rPr>
              <w:t>The block's unpacked long symbol table contains errors</w:t>
            </w:r>
          </w:p>
        </w:tc>
      </w:tr>
      <w:tr w:rsidR="00797261" w14:paraId="335169F1"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17424744" w14:textId="77777777" w:rsidR="00797261" w:rsidRDefault="00797261" w:rsidP="0006429F">
            <w:pPr>
              <w:jc w:val="center"/>
              <w:rPr>
                <w:sz w:val="16"/>
                <w:szCs w:val="16"/>
              </w:rPr>
            </w:pPr>
            <w:r>
              <w:rPr>
                <w:sz w:val="16"/>
                <w:szCs w:val="16"/>
              </w:rPr>
              <w:t>28</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4B4A85C" w14:textId="77777777" w:rsidR="00797261" w:rsidRDefault="00797261" w:rsidP="0006429F">
            <w:pPr>
              <w:rPr>
                <w:sz w:val="16"/>
                <w:szCs w:val="16"/>
              </w:rPr>
            </w:pPr>
            <w:r>
              <w:rPr>
                <w:sz w:val="16"/>
                <w:szCs w:val="16"/>
              </w:rPr>
              <w:t>HD_HTF_HDR_UNDERRUN</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1ABB528" w14:textId="77777777" w:rsidR="00797261" w:rsidRDefault="00797261" w:rsidP="0006429F">
            <w:pPr>
              <w:pStyle w:val="text"/>
              <w:spacing w:before="45" w:beforeAutospacing="0" w:after="45" w:afterAutospacing="0"/>
              <w:ind w:left="45" w:right="45"/>
              <w:rPr>
                <w:sz w:val="16"/>
                <w:szCs w:val="16"/>
              </w:rPr>
            </w:pPr>
            <w:r>
              <w:rPr>
                <w:sz w:val="16"/>
                <w:szCs w:val="16"/>
              </w:rPr>
              <w:t>Huffman header length is less than specified</w:t>
            </w:r>
          </w:p>
        </w:tc>
      </w:tr>
      <w:tr w:rsidR="00797261" w14:paraId="78C43243"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555A150C" w14:textId="77777777" w:rsidR="00797261" w:rsidRDefault="00797261" w:rsidP="0006429F">
            <w:pPr>
              <w:jc w:val="center"/>
              <w:rPr>
                <w:sz w:val="16"/>
                <w:szCs w:val="16"/>
              </w:rPr>
            </w:pPr>
            <w:r>
              <w:rPr>
                <w:sz w:val="16"/>
                <w:szCs w:val="16"/>
              </w:rPr>
              <w:t>29</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BE65DAC" w14:textId="77777777" w:rsidR="00797261" w:rsidRDefault="00797261" w:rsidP="0006429F">
            <w:pPr>
              <w:rPr>
                <w:sz w:val="16"/>
                <w:szCs w:val="16"/>
              </w:rPr>
            </w:pPr>
            <w:r>
              <w:rPr>
                <w:sz w:val="16"/>
                <w:szCs w:val="16"/>
              </w:rPr>
              <w:t>HD_BHP_STBL_SIZE_ERR</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FA49A67" w14:textId="77777777" w:rsidR="00797261" w:rsidRDefault="00797261" w:rsidP="0006429F">
            <w:pPr>
              <w:pStyle w:val="text"/>
              <w:spacing w:before="45" w:beforeAutospacing="0" w:after="45" w:afterAutospacing="0"/>
              <w:ind w:left="45" w:right="45"/>
              <w:rPr>
                <w:sz w:val="16"/>
                <w:szCs w:val="16"/>
              </w:rPr>
            </w:pPr>
            <w:r>
              <w:rPr>
                <w:sz w:val="16"/>
                <w:szCs w:val="16"/>
              </w:rPr>
              <w:t>Decoder symbol table size in the header does not match actual size.</w:t>
            </w:r>
          </w:p>
        </w:tc>
      </w:tr>
      <w:tr w:rsidR="00797261" w14:paraId="26C81D16"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19C9342C" w14:textId="77777777" w:rsidR="00797261" w:rsidRDefault="00797261" w:rsidP="0006429F">
            <w:pPr>
              <w:jc w:val="center"/>
              <w:rPr>
                <w:sz w:val="16"/>
                <w:szCs w:val="16"/>
              </w:rPr>
            </w:pPr>
            <w:r>
              <w:rPr>
                <w:sz w:val="16"/>
                <w:szCs w:val="16"/>
              </w:rPr>
              <w:t>3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6E32AF7" w14:textId="77777777" w:rsidR="00797261" w:rsidRDefault="00797261" w:rsidP="0006429F">
            <w:pPr>
              <w:rPr>
                <w:sz w:val="16"/>
                <w:szCs w:val="16"/>
              </w:rPr>
            </w:pPr>
            <w:r>
              <w:rPr>
                <w:sz w:val="16"/>
                <w:szCs w:val="16"/>
              </w:rPr>
              <w:t>HD_SDD_INVALID_SYMBOL</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3F41B4C" w14:textId="77777777" w:rsidR="00797261" w:rsidRDefault="00797261" w:rsidP="0006429F">
            <w:pPr>
              <w:pStyle w:val="text"/>
              <w:spacing w:before="45" w:beforeAutospacing="0" w:after="45" w:afterAutospacing="0"/>
              <w:ind w:left="45" w:right="45"/>
              <w:rPr>
                <w:sz w:val="16"/>
                <w:szCs w:val="16"/>
              </w:rPr>
            </w:pPr>
            <w:r>
              <w:rPr>
                <w:sz w:val="16"/>
                <w:szCs w:val="16"/>
              </w:rPr>
              <w:t>Decoder Invalid in Symbol Invalid</w:t>
            </w:r>
          </w:p>
        </w:tc>
      </w:tr>
      <w:tr w:rsidR="00797261" w14:paraId="16038181"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66108CBD" w14:textId="77777777" w:rsidR="00797261" w:rsidRDefault="00797261" w:rsidP="0006429F">
            <w:pPr>
              <w:jc w:val="center"/>
              <w:rPr>
                <w:sz w:val="16"/>
                <w:szCs w:val="16"/>
              </w:rPr>
            </w:pPr>
            <w:r>
              <w:rPr>
                <w:sz w:val="16"/>
                <w:szCs w:val="16"/>
              </w:rPr>
              <w:t>33</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3F40DE5" w14:textId="77777777" w:rsidR="00797261" w:rsidRDefault="00797261" w:rsidP="0006429F">
            <w:pPr>
              <w:rPr>
                <w:sz w:val="16"/>
                <w:szCs w:val="16"/>
              </w:rPr>
            </w:pPr>
            <w:r>
              <w:rPr>
                <w:sz w:val="16"/>
                <w:szCs w:val="16"/>
              </w:rPr>
              <w:t>HD_SDD_END_MISMATCH</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4C5DEDC" w14:textId="77777777" w:rsidR="00797261" w:rsidRDefault="00797261" w:rsidP="0006429F">
            <w:pPr>
              <w:pStyle w:val="text"/>
              <w:spacing w:before="45" w:beforeAutospacing="0" w:after="45" w:afterAutospacing="0"/>
              <w:ind w:left="45" w:right="45"/>
              <w:rPr>
                <w:sz w:val="16"/>
                <w:szCs w:val="16"/>
              </w:rPr>
            </w:pPr>
            <w:r>
              <w:rPr>
                <w:sz w:val="16"/>
                <w:szCs w:val="16"/>
              </w:rPr>
              <w:t>Decoder End in Mismatch End</w:t>
            </w:r>
          </w:p>
        </w:tc>
      </w:tr>
      <w:tr w:rsidR="00797261" w14:paraId="7DE5E7DD"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1F8BF4B4" w14:textId="77777777" w:rsidR="00797261" w:rsidRDefault="00797261" w:rsidP="0006429F">
            <w:pPr>
              <w:jc w:val="center"/>
              <w:rPr>
                <w:sz w:val="16"/>
                <w:szCs w:val="16"/>
              </w:rPr>
            </w:pPr>
            <w:r>
              <w:rPr>
                <w:sz w:val="16"/>
                <w:szCs w:val="16"/>
              </w:rPr>
              <w:t>34</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73751C4" w14:textId="77777777" w:rsidR="00797261" w:rsidRDefault="00797261" w:rsidP="0006429F">
            <w:pPr>
              <w:rPr>
                <w:sz w:val="16"/>
                <w:szCs w:val="16"/>
              </w:rPr>
            </w:pPr>
            <w:r>
              <w:rPr>
                <w:sz w:val="16"/>
                <w:szCs w:val="16"/>
              </w:rPr>
              <w:t>HD_SDD_MISSING_EOB_SYM</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048A4C6" w14:textId="77777777" w:rsidR="00797261" w:rsidRDefault="00797261" w:rsidP="0006429F">
            <w:pPr>
              <w:pStyle w:val="text"/>
              <w:spacing w:before="45" w:beforeAutospacing="0" w:after="45" w:afterAutospacing="0"/>
              <w:ind w:left="45" w:right="45"/>
              <w:rPr>
                <w:sz w:val="16"/>
                <w:szCs w:val="16"/>
              </w:rPr>
            </w:pPr>
            <w:r>
              <w:rPr>
                <w:sz w:val="16"/>
                <w:szCs w:val="16"/>
              </w:rPr>
              <w:t>Decoder Missing in Sym Eob</w:t>
            </w:r>
          </w:p>
        </w:tc>
      </w:tr>
      <w:tr w:rsidR="00797261" w14:paraId="070F9AA9"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77FD025E" w14:textId="77777777" w:rsidR="00797261" w:rsidRDefault="00797261" w:rsidP="0006429F">
            <w:pPr>
              <w:jc w:val="center"/>
              <w:rPr>
                <w:sz w:val="16"/>
                <w:szCs w:val="16"/>
              </w:rPr>
            </w:pPr>
            <w:r>
              <w:rPr>
                <w:sz w:val="16"/>
                <w:szCs w:val="16"/>
              </w:rPr>
              <w:t>35</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050CCC1" w14:textId="77777777" w:rsidR="00797261" w:rsidRDefault="00797261" w:rsidP="0006429F">
            <w:pPr>
              <w:rPr>
                <w:sz w:val="16"/>
                <w:szCs w:val="16"/>
              </w:rPr>
            </w:pPr>
            <w:r>
              <w:rPr>
                <w:sz w:val="16"/>
                <w:szCs w:val="16"/>
              </w:rPr>
              <w:t>HD_MTF_XP9_MTF3_AFTER_BACKREF</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6CBE4A6" w14:textId="77777777" w:rsidR="00797261" w:rsidRDefault="00797261" w:rsidP="0006429F">
            <w:pPr>
              <w:pStyle w:val="text"/>
              <w:spacing w:before="45" w:beforeAutospacing="0" w:after="45" w:afterAutospacing="0"/>
              <w:ind w:left="45" w:right="45"/>
              <w:rPr>
                <w:sz w:val="16"/>
                <w:szCs w:val="16"/>
              </w:rPr>
            </w:pPr>
            <w:r>
              <w:rPr>
                <w:sz w:val="16"/>
                <w:szCs w:val="16"/>
              </w:rPr>
              <w:t>Decoder Xp9 Mtf3 in Backref After</w:t>
            </w:r>
          </w:p>
        </w:tc>
      </w:tr>
      <w:tr w:rsidR="00797261" w14:paraId="4EE31CAC"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7CACFDAA" w14:textId="77777777" w:rsidR="00797261" w:rsidRDefault="00797261" w:rsidP="0006429F">
            <w:pPr>
              <w:jc w:val="center"/>
              <w:rPr>
                <w:sz w:val="16"/>
                <w:szCs w:val="16"/>
              </w:rPr>
            </w:pPr>
            <w:r>
              <w:rPr>
                <w:sz w:val="16"/>
                <w:szCs w:val="16"/>
              </w:rPr>
              <w:t>3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38C4C69" w14:textId="77777777" w:rsidR="00797261" w:rsidRDefault="00797261" w:rsidP="0006429F">
            <w:pPr>
              <w:rPr>
                <w:sz w:val="16"/>
                <w:szCs w:val="16"/>
              </w:rPr>
            </w:pPr>
            <w:r>
              <w:rPr>
                <w:sz w:val="16"/>
                <w:szCs w:val="16"/>
              </w:rPr>
              <w:t>HD_MTF_XP10_MISSING_MTF</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85C101F" w14:textId="77777777" w:rsidR="00797261" w:rsidRDefault="00797261" w:rsidP="0006429F">
            <w:pPr>
              <w:pStyle w:val="text"/>
              <w:spacing w:before="45" w:beforeAutospacing="0" w:after="45" w:afterAutospacing="0"/>
              <w:ind w:left="45" w:right="45"/>
              <w:rPr>
                <w:sz w:val="16"/>
                <w:szCs w:val="16"/>
              </w:rPr>
            </w:pPr>
            <w:r>
              <w:rPr>
                <w:sz w:val="16"/>
                <w:szCs w:val="16"/>
              </w:rPr>
              <w:t>Decoder Xp10 in Mtf Missing</w:t>
            </w:r>
          </w:p>
        </w:tc>
      </w:tr>
      <w:tr w:rsidR="00797261" w14:paraId="70252996"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79CFE126" w14:textId="77777777" w:rsidR="00797261" w:rsidRDefault="00797261" w:rsidP="0006429F">
            <w:pPr>
              <w:jc w:val="center"/>
              <w:rPr>
                <w:sz w:val="16"/>
                <w:szCs w:val="16"/>
              </w:rPr>
            </w:pPr>
            <w:r>
              <w:rPr>
                <w:sz w:val="16"/>
                <w:szCs w:val="16"/>
              </w:rPr>
              <w:t>37</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6FD79DF" w14:textId="77777777" w:rsidR="00797261" w:rsidRDefault="00797261" w:rsidP="0006429F">
            <w:pPr>
              <w:rPr>
                <w:sz w:val="16"/>
                <w:szCs w:val="16"/>
              </w:rPr>
            </w:pPr>
            <w:r>
              <w:rPr>
                <w:sz w:val="16"/>
                <w:szCs w:val="16"/>
              </w:rPr>
              <w:t>HD_BHP_ILLEGAL_MTF_SZ</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5393EA6" w14:textId="77777777" w:rsidR="00797261" w:rsidRDefault="00797261" w:rsidP="0006429F">
            <w:pPr>
              <w:pStyle w:val="text"/>
              <w:spacing w:before="45" w:beforeAutospacing="0" w:after="45" w:afterAutospacing="0"/>
              <w:ind w:left="45" w:right="45"/>
              <w:rPr>
                <w:sz w:val="16"/>
                <w:szCs w:val="16"/>
              </w:rPr>
            </w:pPr>
            <w:r>
              <w:rPr>
                <w:sz w:val="16"/>
                <w:szCs w:val="16"/>
              </w:rPr>
              <w:t>Decoder received MTF offsets greater than 16 bits</w:t>
            </w:r>
          </w:p>
        </w:tc>
      </w:tr>
      <w:tr w:rsidR="00797261" w14:paraId="5DD5BFBA"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5CB9640A" w14:textId="77777777" w:rsidR="00797261" w:rsidRDefault="00797261" w:rsidP="0006429F">
            <w:pPr>
              <w:jc w:val="center"/>
              <w:rPr>
                <w:sz w:val="16"/>
                <w:szCs w:val="16"/>
              </w:rPr>
            </w:pPr>
            <w:r>
              <w:rPr>
                <w:sz w:val="16"/>
                <w:szCs w:val="16"/>
              </w:rPr>
              <w:t>38</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F3FB9E9" w14:textId="77777777" w:rsidR="00797261" w:rsidRDefault="00797261" w:rsidP="0006429F">
            <w:pPr>
              <w:rPr>
                <w:sz w:val="16"/>
                <w:szCs w:val="16"/>
              </w:rPr>
            </w:pPr>
            <w:r>
              <w:rPr>
                <w:sz w:val="16"/>
                <w:szCs w:val="16"/>
              </w:rPr>
              <w:t>HD_LZ_HBIF_SOFT_OFLOW</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ACBF729" w14:textId="77777777" w:rsidR="00797261" w:rsidRDefault="00797261" w:rsidP="0006429F">
            <w:pPr>
              <w:pStyle w:val="text"/>
              <w:spacing w:before="45" w:beforeAutospacing="0" w:after="45" w:afterAutospacing="0"/>
              <w:ind w:left="45" w:right="45"/>
              <w:rPr>
                <w:sz w:val="16"/>
                <w:szCs w:val="16"/>
              </w:rPr>
            </w:pPr>
            <w:r>
              <w:rPr>
                <w:sz w:val="16"/>
                <w:szCs w:val="16"/>
              </w:rPr>
              <w:t>Decompressor Fifo Overflow</w:t>
            </w:r>
          </w:p>
        </w:tc>
      </w:tr>
      <w:tr w:rsidR="00797261" w14:paraId="0151C294"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6C29289F" w14:textId="77777777" w:rsidR="00797261" w:rsidRDefault="00797261" w:rsidP="0006429F">
            <w:pPr>
              <w:jc w:val="center"/>
              <w:rPr>
                <w:sz w:val="16"/>
                <w:szCs w:val="16"/>
              </w:rPr>
            </w:pPr>
            <w:r>
              <w:rPr>
                <w:sz w:val="16"/>
                <w:szCs w:val="16"/>
              </w:rPr>
              <w:t>39</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20844BE" w14:textId="77777777" w:rsidR="00797261" w:rsidRDefault="00797261" w:rsidP="0006429F">
            <w:pPr>
              <w:rPr>
                <w:sz w:val="16"/>
                <w:szCs w:val="16"/>
              </w:rPr>
            </w:pPr>
            <w:r>
              <w:rPr>
                <w:sz w:val="16"/>
                <w:szCs w:val="16"/>
              </w:rPr>
              <w:t>HD_BE_FRM_CRC</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241CC92" w14:textId="77777777" w:rsidR="00797261" w:rsidRDefault="00797261" w:rsidP="0006429F">
            <w:pPr>
              <w:pStyle w:val="text"/>
              <w:spacing w:before="45" w:beforeAutospacing="0" w:after="45" w:afterAutospacing="0"/>
              <w:ind w:left="45" w:right="45"/>
              <w:rPr>
                <w:sz w:val="16"/>
                <w:szCs w:val="16"/>
              </w:rPr>
            </w:pPr>
            <w:r>
              <w:rPr>
                <w:sz w:val="16"/>
                <w:szCs w:val="16"/>
              </w:rPr>
              <w:t>Decompressor CRC failed on Decompression (ADLER/XP9)</w:t>
            </w:r>
          </w:p>
        </w:tc>
      </w:tr>
      <w:tr w:rsidR="00797261" w14:paraId="783140DA"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38A26176" w14:textId="77777777" w:rsidR="00797261" w:rsidRDefault="00797261" w:rsidP="0006429F">
            <w:pPr>
              <w:jc w:val="center"/>
              <w:rPr>
                <w:sz w:val="16"/>
                <w:szCs w:val="16"/>
              </w:rPr>
            </w:pPr>
            <w:r>
              <w:rPr>
                <w:sz w:val="16"/>
                <w:szCs w:val="16"/>
              </w:rPr>
              <w:t>4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881C076" w14:textId="77777777" w:rsidR="00797261" w:rsidRDefault="00797261" w:rsidP="0006429F">
            <w:pPr>
              <w:rPr>
                <w:sz w:val="16"/>
                <w:szCs w:val="16"/>
              </w:rPr>
            </w:pPr>
            <w:r>
              <w:rPr>
                <w:sz w:val="16"/>
                <w:szCs w:val="16"/>
              </w:rPr>
              <w:t>HD_BE_OLIMIT</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4C156F2" w14:textId="77777777" w:rsidR="00797261" w:rsidRDefault="00797261" w:rsidP="0006429F">
            <w:pPr>
              <w:pStyle w:val="text"/>
              <w:spacing w:before="45" w:beforeAutospacing="0" w:after="45" w:afterAutospacing="0"/>
              <w:ind w:left="45" w:right="45"/>
              <w:rPr>
                <w:sz w:val="16"/>
                <w:szCs w:val="16"/>
              </w:rPr>
            </w:pPr>
            <w:r>
              <w:rPr>
                <w:sz w:val="16"/>
                <w:szCs w:val="16"/>
              </w:rPr>
              <w:t>Decompressor expanded beyond 8MB</w:t>
            </w:r>
          </w:p>
        </w:tc>
      </w:tr>
      <w:tr w:rsidR="00797261" w14:paraId="2FE342B0"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1491DB37" w14:textId="77777777" w:rsidR="00797261" w:rsidRDefault="00797261" w:rsidP="0006429F">
            <w:pPr>
              <w:jc w:val="center"/>
              <w:rPr>
                <w:sz w:val="16"/>
                <w:szCs w:val="16"/>
              </w:rPr>
            </w:pPr>
            <w:r>
              <w:rPr>
                <w:sz w:val="16"/>
                <w:szCs w:val="16"/>
              </w:rPr>
              <w:t>41</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A9395BD" w14:textId="77777777" w:rsidR="00797261" w:rsidRDefault="00797261" w:rsidP="0006429F">
            <w:pPr>
              <w:rPr>
                <w:sz w:val="16"/>
                <w:szCs w:val="16"/>
              </w:rPr>
            </w:pPr>
            <w:r>
              <w:rPr>
                <w:sz w:val="16"/>
                <w:szCs w:val="16"/>
              </w:rPr>
              <w:t>HD_BE_SZ_MISMATCH</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AE43572" w14:textId="77777777" w:rsidR="00797261" w:rsidRDefault="00797261" w:rsidP="0006429F">
            <w:pPr>
              <w:pStyle w:val="text"/>
              <w:spacing w:before="45" w:beforeAutospacing="0" w:after="45" w:afterAutospacing="0"/>
              <w:ind w:left="45" w:right="45"/>
              <w:rPr>
                <w:sz w:val="16"/>
                <w:szCs w:val="16"/>
              </w:rPr>
            </w:pPr>
            <w:r>
              <w:rPr>
                <w:sz w:val="16"/>
                <w:szCs w:val="16"/>
              </w:rPr>
              <w:t>Decomprssor expanded size doesn't match header expected size</w:t>
            </w:r>
          </w:p>
        </w:tc>
      </w:tr>
      <w:tr w:rsidR="00797261" w14:paraId="4067CF8A"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3C821F79" w14:textId="77777777" w:rsidR="00797261" w:rsidRDefault="00797261" w:rsidP="0006429F">
            <w:pPr>
              <w:jc w:val="center"/>
              <w:rPr>
                <w:sz w:val="16"/>
                <w:szCs w:val="16"/>
              </w:rPr>
            </w:pPr>
            <w:r>
              <w:rPr>
                <w:sz w:val="16"/>
                <w:szCs w:val="16"/>
              </w:rPr>
              <w:t>5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6FE2E03" w14:textId="77777777" w:rsidR="00797261" w:rsidRDefault="00797261" w:rsidP="0006429F">
            <w:pPr>
              <w:rPr>
                <w:sz w:val="16"/>
                <w:szCs w:val="16"/>
              </w:rPr>
            </w:pPr>
            <w:r>
              <w:rPr>
                <w:sz w:val="16"/>
                <w:szCs w:val="16"/>
              </w:rPr>
              <w:t>CRCG_CRC_ERROR</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03806C0" w14:textId="77777777" w:rsidR="00797261" w:rsidRDefault="00797261" w:rsidP="0006429F">
            <w:pPr>
              <w:pStyle w:val="text"/>
              <w:spacing w:before="45" w:beforeAutospacing="0" w:after="45" w:afterAutospacing="0"/>
              <w:ind w:left="45" w:right="45"/>
              <w:rPr>
                <w:sz w:val="16"/>
                <w:szCs w:val="16"/>
              </w:rPr>
            </w:pPr>
            <w:r>
              <w:rPr>
                <w:sz w:val="16"/>
                <w:szCs w:val="16"/>
              </w:rPr>
              <w:t>Raw CRC Checker Error</w:t>
            </w:r>
          </w:p>
        </w:tc>
      </w:tr>
      <w:tr w:rsidR="00797261" w14:paraId="4B80C792"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6991A82A" w14:textId="77777777" w:rsidR="00797261" w:rsidRDefault="00797261" w:rsidP="0006429F">
            <w:pPr>
              <w:jc w:val="center"/>
              <w:rPr>
                <w:sz w:val="16"/>
                <w:szCs w:val="16"/>
              </w:rPr>
            </w:pPr>
            <w:r>
              <w:rPr>
                <w:sz w:val="16"/>
                <w:szCs w:val="16"/>
              </w:rPr>
              <w:t>51</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3ED3498" w14:textId="77777777" w:rsidR="00797261" w:rsidRDefault="00797261" w:rsidP="0006429F">
            <w:pPr>
              <w:rPr>
                <w:sz w:val="16"/>
                <w:szCs w:val="16"/>
              </w:rPr>
            </w:pPr>
            <w:r>
              <w:rPr>
                <w:sz w:val="16"/>
                <w:szCs w:val="16"/>
              </w:rPr>
              <w:t>CRCC0_CRC_ERROR</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E075CD3" w14:textId="77777777" w:rsidR="00797261" w:rsidRDefault="00797261" w:rsidP="0006429F">
            <w:pPr>
              <w:pStyle w:val="text"/>
              <w:spacing w:before="45" w:beforeAutospacing="0" w:after="45" w:afterAutospacing="0"/>
              <w:ind w:left="45" w:right="45"/>
              <w:rPr>
                <w:sz w:val="16"/>
                <w:szCs w:val="16"/>
              </w:rPr>
            </w:pPr>
            <w:r>
              <w:rPr>
                <w:sz w:val="16"/>
                <w:szCs w:val="16"/>
              </w:rPr>
              <w:t>The CCEIP engine detected a CRC error that was calculated over the encrypted and compressed data, as output by the compressor.</w:t>
            </w:r>
          </w:p>
        </w:tc>
      </w:tr>
      <w:tr w:rsidR="00797261" w14:paraId="40B8CF48"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2674F95E" w14:textId="77777777" w:rsidR="00797261" w:rsidRDefault="00797261" w:rsidP="0006429F">
            <w:pPr>
              <w:jc w:val="center"/>
              <w:rPr>
                <w:sz w:val="16"/>
                <w:szCs w:val="16"/>
              </w:rPr>
            </w:pPr>
            <w:r>
              <w:rPr>
                <w:sz w:val="16"/>
                <w:szCs w:val="16"/>
              </w:rPr>
              <w:t>5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08F5001" w14:textId="77777777" w:rsidR="00797261" w:rsidRDefault="00797261" w:rsidP="0006429F">
            <w:pPr>
              <w:rPr>
                <w:sz w:val="16"/>
                <w:szCs w:val="16"/>
              </w:rPr>
            </w:pPr>
            <w:r>
              <w:rPr>
                <w:sz w:val="16"/>
                <w:szCs w:val="16"/>
              </w:rPr>
              <w:t>CRCC1_CRC_ERROR</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4FD33CB" w14:textId="77777777" w:rsidR="00797261" w:rsidRDefault="00797261" w:rsidP="0006429F">
            <w:pPr>
              <w:pStyle w:val="text"/>
              <w:spacing w:before="45" w:beforeAutospacing="0" w:after="45" w:afterAutospacing="0"/>
              <w:ind w:left="45" w:right="45"/>
              <w:rPr>
                <w:sz w:val="16"/>
                <w:szCs w:val="16"/>
              </w:rPr>
            </w:pPr>
            <w:r>
              <w:rPr>
                <w:sz w:val="16"/>
                <w:szCs w:val="16"/>
              </w:rPr>
              <w:t>The CCEIP engine detected a CRC error that was calculated over the raw data, as output by the validator.</w:t>
            </w:r>
          </w:p>
        </w:tc>
      </w:tr>
      <w:tr w:rsidR="00797261" w14:paraId="2DE1F872"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0CF4E383" w14:textId="77777777" w:rsidR="00797261" w:rsidRDefault="00797261" w:rsidP="0006429F">
            <w:pPr>
              <w:jc w:val="center"/>
              <w:rPr>
                <w:sz w:val="16"/>
                <w:szCs w:val="16"/>
              </w:rPr>
            </w:pPr>
            <w:r>
              <w:rPr>
                <w:sz w:val="16"/>
                <w:szCs w:val="16"/>
              </w:rPr>
              <w:t>54</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9C8D0B6" w14:textId="77777777" w:rsidR="00797261" w:rsidRDefault="00797261" w:rsidP="0006429F">
            <w:pPr>
              <w:rPr>
                <w:sz w:val="16"/>
                <w:szCs w:val="16"/>
              </w:rPr>
            </w:pPr>
            <w:r>
              <w:rPr>
                <w:sz w:val="16"/>
                <w:szCs w:val="16"/>
              </w:rPr>
              <w:t>CRCGC0_CRC_ERROR</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7FBB1D5" w14:textId="77777777" w:rsidR="00797261" w:rsidRDefault="00797261" w:rsidP="0006429F">
            <w:pPr>
              <w:pStyle w:val="text"/>
              <w:spacing w:before="45" w:beforeAutospacing="0" w:after="45" w:afterAutospacing="0"/>
              <w:ind w:left="45" w:right="45"/>
              <w:rPr>
                <w:sz w:val="16"/>
                <w:szCs w:val="16"/>
              </w:rPr>
            </w:pPr>
            <w:r>
              <w:rPr>
                <w:sz w:val="16"/>
                <w:szCs w:val="16"/>
              </w:rPr>
              <w:t>The CCEIP engine detected a CRC error that was calculated over the raw data, as input to the compressor.</w:t>
            </w:r>
          </w:p>
        </w:tc>
      </w:tr>
      <w:tr w:rsidR="00797261" w14:paraId="46184F7B"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5104EC81" w14:textId="77777777" w:rsidR="00797261" w:rsidRDefault="00797261" w:rsidP="0006429F">
            <w:pPr>
              <w:jc w:val="center"/>
              <w:rPr>
                <w:sz w:val="16"/>
                <w:szCs w:val="16"/>
              </w:rPr>
            </w:pPr>
            <w:r>
              <w:rPr>
                <w:sz w:val="16"/>
                <w:szCs w:val="16"/>
              </w:rPr>
              <w:t>5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4F1E874" w14:textId="77777777" w:rsidR="00797261" w:rsidRDefault="00797261" w:rsidP="0006429F">
            <w:pPr>
              <w:rPr>
                <w:sz w:val="16"/>
                <w:szCs w:val="16"/>
              </w:rPr>
            </w:pPr>
            <w:r>
              <w:rPr>
                <w:sz w:val="16"/>
                <w:szCs w:val="16"/>
              </w:rPr>
              <w:t>CRCDC0_CRC_ERROR</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F6F90F2" w14:textId="77777777" w:rsidR="00797261" w:rsidRDefault="00797261" w:rsidP="0006429F">
            <w:pPr>
              <w:pStyle w:val="text"/>
              <w:spacing w:before="45" w:beforeAutospacing="0" w:after="45" w:afterAutospacing="0"/>
              <w:ind w:left="45" w:right="45"/>
              <w:rPr>
                <w:sz w:val="16"/>
                <w:szCs w:val="16"/>
              </w:rPr>
            </w:pPr>
            <w:r>
              <w:rPr>
                <w:sz w:val="16"/>
                <w:szCs w:val="16"/>
              </w:rPr>
              <w:t>The CDDIP engine detected a CRC error that was calculated over the encrypted and compressed data, as input to the decompressor.</w:t>
            </w:r>
          </w:p>
        </w:tc>
      </w:tr>
      <w:tr w:rsidR="00797261" w14:paraId="693AAF30"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2DAE0B09" w14:textId="77777777" w:rsidR="00797261" w:rsidRDefault="00797261" w:rsidP="0006429F">
            <w:pPr>
              <w:jc w:val="center"/>
              <w:rPr>
                <w:sz w:val="16"/>
                <w:szCs w:val="16"/>
              </w:rPr>
            </w:pPr>
            <w:r>
              <w:rPr>
                <w:sz w:val="16"/>
                <w:szCs w:val="16"/>
              </w:rPr>
              <w:t>64</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8EA1A96" w14:textId="77777777" w:rsidR="00797261" w:rsidRDefault="00797261" w:rsidP="0006429F">
            <w:pPr>
              <w:rPr>
                <w:sz w:val="16"/>
                <w:szCs w:val="16"/>
              </w:rPr>
            </w:pPr>
            <w:r>
              <w:rPr>
                <w:sz w:val="16"/>
                <w:szCs w:val="16"/>
              </w:rPr>
              <w:t>LZ77_COMP_PREFIX_CRC_ERROR</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80A9674" w14:textId="77777777" w:rsidR="00797261" w:rsidRDefault="00797261" w:rsidP="0006429F">
            <w:pPr>
              <w:pStyle w:val="text"/>
              <w:spacing w:before="45" w:beforeAutospacing="0" w:after="45" w:afterAutospacing="0"/>
              <w:ind w:left="45" w:right="45"/>
              <w:rPr>
                <w:sz w:val="16"/>
                <w:szCs w:val="16"/>
              </w:rPr>
            </w:pPr>
            <w:r>
              <w:rPr>
                <w:sz w:val="16"/>
                <w:szCs w:val="16"/>
              </w:rPr>
              <w:t>Prefix CRC Check failed during LZ77 Compressor loading.</w:t>
            </w:r>
          </w:p>
        </w:tc>
      </w:tr>
      <w:tr w:rsidR="00797261" w14:paraId="3480FC7B"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0B5FB67B" w14:textId="77777777" w:rsidR="00797261" w:rsidRDefault="00797261" w:rsidP="0006429F">
            <w:pPr>
              <w:jc w:val="center"/>
              <w:rPr>
                <w:sz w:val="16"/>
                <w:szCs w:val="16"/>
              </w:rPr>
            </w:pPr>
            <w:r>
              <w:rPr>
                <w:sz w:val="16"/>
                <w:szCs w:val="16"/>
              </w:rPr>
              <w:t>65</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1E851B1" w14:textId="77777777" w:rsidR="00797261" w:rsidRDefault="00797261" w:rsidP="0006429F">
            <w:pPr>
              <w:rPr>
                <w:sz w:val="16"/>
                <w:szCs w:val="16"/>
              </w:rPr>
            </w:pPr>
            <w:r>
              <w:rPr>
                <w:sz w:val="16"/>
                <w:szCs w:val="16"/>
              </w:rPr>
              <w:t>LZ77_COMP_INVALID_COMP_ALG</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892D84D" w14:textId="77777777" w:rsidR="00797261" w:rsidRDefault="00797261" w:rsidP="0006429F">
            <w:pPr>
              <w:pStyle w:val="text"/>
              <w:spacing w:before="45" w:beforeAutospacing="0" w:after="45" w:afterAutospacing="0"/>
              <w:ind w:left="45" w:right="45"/>
              <w:rPr>
                <w:sz w:val="16"/>
                <w:szCs w:val="16"/>
              </w:rPr>
            </w:pPr>
            <w:r>
              <w:rPr>
                <w:sz w:val="16"/>
                <w:szCs w:val="16"/>
              </w:rPr>
              <w:t>AUX_CMD Compression Algorithm undefined code point</w:t>
            </w:r>
          </w:p>
        </w:tc>
      </w:tr>
      <w:tr w:rsidR="00797261" w14:paraId="05339099"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5362D3EC" w14:textId="77777777" w:rsidR="00797261" w:rsidRDefault="00797261" w:rsidP="0006429F">
            <w:pPr>
              <w:jc w:val="center"/>
              <w:rPr>
                <w:sz w:val="16"/>
                <w:szCs w:val="16"/>
              </w:rPr>
            </w:pPr>
            <w:r>
              <w:rPr>
                <w:sz w:val="16"/>
                <w:szCs w:val="16"/>
              </w:rPr>
              <w:t>6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168EB64" w14:textId="77777777" w:rsidR="00797261" w:rsidRDefault="00797261" w:rsidP="0006429F">
            <w:pPr>
              <w:rPr>
                <w:sz w:val="16"/>
                <w:szCs w:val="16"/>
              </w:rPr>
            </w:pPr>
            <w:r>
              <w:rPr>
                <w:sz w:val="16"/>
                <w:szCs w:val="16"/>
              </w:rPr>
              <w:t>LZ77_COMP_INVALID_WIN_SIZE</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11B08F7" w14:textId="77777777" w:rsidR="00797261" w:rsidRDefault="00797261" w:rsidP="0006429F">
            <w:pPr>
              <w:pStyle w:val="text"/>
              <w:spacing w:before="45" w:beforeAutospacing="0" w:after="45" w:afterAutospacing="0"/>
              <w:ind w:left="45" w:right="45"/>
              <w:rPr>
                <w:sz w:val="16"/>
                <w:szCs w:val="16"/>
              </w:rPr>
            </w:pPr>
            <w:r>
              <w:rPr>
                <w:sz w:val="16"/>
                <w:szCs w:val="16"/>
              </w:rPr>
              <w:t>AUX_CMD Compression Algorithm Window Size undefined code point</w:t>
            </w:r>
          </w:p>
        </w:tc>
      </w:tr>
      <w:tr w:rsidR="00797261" w14:paraId="29771CAD"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263EFF26" w14:textId="77777777" w:rsidR="00797261" w:rsidRDefault="00797261" w:rsidP="0006429F">
            <w:pPr>
              <w:jc w:val="center"/>
              <w:rPr>
                <w:sz w:val="16"/>
                <w:szCs w:val="16"/>
              </w:rPr>
            </w:pPr>
            <w:r>
              <w:rPr>
                <w:sz w:val="16"/>
                <w:szCs w:val="16"/>
              </w:rPr>
              <w:t>67</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9CF114E" w14:textId="77777777" w:rsidR="00797261" w:rsidRDefault="00797261" w:rsidP="0006429F">
            <w:pPr>
              <w:rPr>
                <w:sz w:val="16"/>
                <w:szCs w:val="16"/>
              </w:rPr>
            </w:pPr>
            <w:r>
              <w:rPr>
                <w:sz w:val="16"/>
                <w:szCs w:val="16"/>
              </w:rPr>
              <w:t>LZ77_COMP_INVALID_MIN_LEN</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7D7B63C" w14:textId="77777777" w:rsidR="00797261" w:rsidRDefault="00797261" w:rsidP="0006429F">
            <w:pPr>
              <w:pStyle w:val="text"/>
              <w:spacing w:before="45" w:beforeAutospacing="0" w:after="45" w:afterAutospacing="0"/>
              <w:ind w:left="45" w:right="45"/>
              <w:rPr>
                <w:sz w:val="16"/>
                <w:szCs w:val="16"/>
              </w:rPr>
            </w:pPr>
            <w:r>
              <w:rPr>
                <w:sz w:val="16"/>
                <w:szCs w:val="16"/>
              </w:rPr>
              <w:t>AUX_CMD Compression Algorithm Minimum Match Size undefined code point</w:t>
            </w:r>
          </w:p>
        </w:tc>
      </w:tr>
      <w:tr w:rsidR="00797261" w14:paraId="227DBD05"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5993DC82" w14:textId="77777777" w:rsidR="00797261" w:rsidRDefault="00797261" w:rsidP="0006429F">
            <w:pPr>
              <w:jc w:val="center"/>
              <w:rPr>
                <w:sz w:val="16"/>
                <w:szCs w:val="16"/>
              </w:rPr>
            </w:pPr>
            <w:r>
              <w:rPr>
                <w:sz w:val="16"/>
                <w:szCs w:val="16"/>
              </w:rPr>
              <w:t>68</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87F41E4" w14:textId="77777777" w:rsidR="00797261" w:rsidRDefault="00797261" w:rsidP="0006429F">
            <w:pPr>
              <w:rPr>
                <w:sz w:val="16"/>
                <w:szCs w:val="16"/>
              </w:rPr>
            </w:pPr>
            <w:r>
              <w:rPr>
                <w:sz w:val="16"/>
                <w:szCs w:val="16"/>
              </w:rPr>
              <w:t>LZ77_COMP_INVALID_NUM_MTF</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50F996C" w14:textId="77777777" w:rsidR="00797261" w:rsidRDefault="00797261" w:rsidP="0006429F">
            <w:pPr>
              <w:pStyle w:val="text"/>
              <w:spacing w:before="45" w:beforeAutospacing="0" w:after="45" w:afterAutospacing="0"/>
              <w:ind w:left="45" w:right="45"/>
              <w:rPr>
                <w:sz w:val="16"/>
                <w:szCs w:val="16"/>
              </w:rPr>
            </w:pPr>
            <w:r>
              <w:rPr>
                <w:sz w:val="16"/>
                <w:szCs w:val="16"/>
              </w:rPr>
              <w:t>Compression Algorithm Number of MTF undefined code point</w:t>
            </w:r>
          </w:p>
        </w:tc>
      </w:tr>
      <w:tr w:rsidR="00797261" w14:paraId="18D7749C"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4CC93B2A" w14:textId="77777777" w:rsidR="00797261" w:rsidRDefault="00797261" w:rsidP="0006429F">
            <w:pPr>
              <w:jc w:val="center"/>
              <w:rPr>
                <w:sz w:val="16"/>
                <w:szCs w:val="16"/>
              </w:rPr>
            </w:pPr>
            <w:r>
              <w:rPr>
                <w:sz w:val="16"/>
                <w:szCs w:val="16"/>
              </w:rPr>
              <w:lastRenderedPageBreak/>
              <w:t>69</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EEF85A2" w14:textId="77777777" w:rsidR="00797261" w:rsidRDefault="00797261" w:rsidP="0006429F">
            <w:pPr>
              <w:rPr>
                <w:sz w:val="16"/>
                <w:szCs w:val="16"/>
              </w:rPr>
            </w:pPr>
            <w:r>
              <w:rPr>
                <w:sz w:val="16"/>
                <w:szCs w:val="16"/>
              </w:rPr>
              <w:t>LZ77_COMP_INVALID_MAX_LEN</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5E68DB7" w14:textId="77777777" w:rsidR="00797261" w:rsidRDefault="00797261" w:rsidP="0006429F">
            <w:pPr>
              <w:pStyle w:val="text"/>
              <w:spacing w:before="45" w:beforeAutospacing="0" w:after="45" w:afterAutospacing="0"/>
              <w:ind w:left="45" w:right="45"/>
              <w:rPr>
                <w:sz w:val="16"/>
                <w:szCs w:val="16"/>
              </w:rPr>
            </w:pPr>
            <w:r>
              <w:rPr>
                <w:sz w:val="16"/>
                <w:szCs w:val="16"/>
              </w:rPr>
              <w:t>Compression Algorithm Maximum Match Length undefined code point</w:t>
            </w:r>
          </w:p>
        </w:tc>
      </w:tr>
      <w:tr w:rsidR="00797261" w14:paraId="2BE4F0F4"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1CA130F5" w14:textId="77777777" w:rsidR="00797261" w:rsidRDefault="00797261" w:rsidP="0006429F">
            <w:pPr>
              <w:jc w:val="center"/>
              <w:rPr>
                <w:sz w:val="16"/>
                <w:szCs w:val="16"/>
              </w:rPr>
            </w:pPr>
            <w:r>
              <w:rPr>
                <w:sz w:val="16"/>
                <w:szCs w:val="16"/>
              </w:rPr>
              <w:t>7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EDFE7E4" w14:textId="77777777" w:rsidR="00797261" w:rsidRDefault="00797261" w:rsidP="0006429F">
            <w:pPr>
              <w:rPr>
                <w:sz w:val="16"/>
                <w:szCs w:val="16"/>
              </w:rPr>
            </w:pPr>
            <w:r>
              <w:rPr>
                <w:sz w:val="16"/>
                <w:szCs w:val="16"/>
              </w:rPr>
              <w:t>LZ77_COMP_INVALID_DMW_SIZE</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ECFFB35" w14:textId="77777777" w:rsidR="00797261" w:rsidRDefault="00797261" w:rsidP="0006429F">
            <w:pPr>
              <w:pStyle w:val="text"/>
              <w:spacing w:before="45" w:beforeAutospacing="0" w:after="45" w:afterAutospacing="0"/>
              <w:ind w:left="45" w:right="45"/>
              <w:rPr>
                <w:sz w:val="16"/>
                <w:szCs w:val="16"/>
              </w:rPr>
            </w:pPr>
            <w:r>
              <w:rPr>
                <w:sz w:val="16"/>
                <w:szCs w:val="16"/>
              </w:rPr>
              <w:t>Compression Algorithm Delayed Match Window undefined code point</w:t>
            </w:r>
          </w:p>
        </w:tc>
      </w:tr>
      <w:tr w:rsidR="00797261" w14:paraId="7D3D8145"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08FC8C2C" w14:textId="77777777" w:rsidR="00797261" w:rsidRDefault="00797261" w:rsidP="0006429F">
            <w:pPr>
              <w:jc w:val="center"/>
              <w:rPr>
                <w:sz w:val="16"/>
                <w:szCs w:val="16"/>
              </w:rPr>
            </w:pPr>
            <w:r>
              <w:rPr>
                <w:sz w:val="16"/>
                <w:szCs w:val="16"/>
              </w:rPr>
              <w:t>71</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B9A2B0E" w14:textId="77777777" w:rsidR="00797261" w:rsidRDefault="00797261" w:rsidP="0006429F">
            <w:pPr>
              <w:rPr>
                <w:sz w:val="16"/>
                <w:szCs w:val="16"/>
              </w:rPr>
            </w:pPr>
            <w:r>
              <w:rPr>
                <w:sz w:val="16"/>
                <w:szCs w:val="16"/>
              </w:rPr>
              <w:t>LZ77_COMP_LZ_ERROR</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472A555" w14:textId="77777777" w:rsidR="00797261" w:rsidRDefault="00797261" w:rsidP="0006429F">
            <w:pPr>
              <w:pStyle w:val="text"/>
              <w:spacing w:before="45" w:beforeAutospacing="0" w:after="45" w:afterAutospacing="0"/>
              <w:ind w:left="45" w:right="45"/>
              <w:rPr>
                <w:sz w:val="16"/>
                <w:szCs w:val="16"/>
              </w:rPr>
            </w:pPr>
            <w:r>
              <w:rPr>
                <w:sz w:val="16"/>
                <w:szCs w:val="16"/>
              </w:rPr>
              <w:t>LZ77 match state machine error detected</w:t>
            </w:r>
          </w:p>
        </w:tc>
      </w:tr>
      <w:tr w:rsidR="00797261" w14:paraId="7A22CA2E"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3B953AA3" w14:textId="77777777" w:rsidR="00797261" w:rsidRDefault="00797261" w:rsidP="0006429F">
            <w:pPr>
              <w:jc w:val="center"/>
              <w:rPr>
                <w:sz w:val="16"/>
                <w:szCs w:val="16"/>
              </w:rPr>
            </w:pPr>
            <w:r>
              <w:rPr>
                <w:sz w:val="16"/>
                <w:szCs w:val="16"/>
              </w:rPr>
              <w:t>8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6F761BE" w14:textId="77777777" w:rsidR="00797261" w:rsidRDefault="00797261" w:rsidP="0006429F">
            <w:pPr>
              <w:rPr>
                <w:sz w:val="16"/>
                <w:szCs w:val="16"/>
              </w:rPr>
            </w:pPr>
            <w:r>
              <w:rPr>
                <w:sz w:val="16"/>
                <w:szCs w:val="16"/>
              </w:rPr>
              <w:t>HE_MEM_ECC</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B6DB0C2" w14:textId="77777777" w:rsidR="00797261" w:rsidRDefault="00797261" w:rsidP="0006429F">
            <w:pPr>
              <w:pStyle w:val="text"/>
              <w:spacing w:before="45" w:beforeAutospacing="0" w:after="45" w:afterAutospacing="0"/>
              <w:ind w:left="45" w:right="45"/>
              <w:rPr>
                <w:sz w:val="16"/>
                <w:szCs w:val="16"/>
              </w:rPr>
            </w:pPr>
            <w:r>
              <w:rPr>
                <w:sz w:val="16"/>
                <w:szCs w:val="16"/>
              </w:rPr>
              <w:t>Encoder Internal ECC Error</w:t>
            </w:r>
          </w:p>
        </w:tc>
      </w:tr>
      <w:tr w:rsidR="00797261" w14:paraId="64032C87"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23B34066" w14:textId="77777777" w:rsidR="00797261" w:rsidRDefault="00797261" w:rsidP="0006429F">
            <w:pPr>
              <w:jc w:val="center"/>
              <w:rPr>
                <w:sz w:val="16"/>
                <w:szCs w:val="16"/>
              </w:rPr>
            </w:pPr>
            <w:r>
              <w:rPr>
                <w:sz w:val="16"/>
                <w:szCs w:val="16"/>
              </w:rPr>
              <w:t>81</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EBA3BEF" w14:textId="77777777" w:rsidR="00797261" w:rsidRDefault="00797261" w:rsidP="0006429F">
            <w:pPr>
              <w:rPr>
                <w:sz w:val="16"/>
                <w:szCs w:val="16"/>
              </w:rPr>
            </w:pPr>
            <w:r>
              <w:rPr>
                <w:sz w:val="16"/>
                <w:szCs w:val="16"/>
              </w:rPr>
              <w:t>HE_PDH_CRC</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99A001D" w14:textId="77777777" w:rsidR="00797261" w:rsidRDefault="00797261" w:rsidP="0006429F">
            <w:pPr>
              <w:pStyle w:val="text"/>
              <w:spacing w:before="45" w:beforeAutospacing="0" w:after="45" w:afterAutospacing="0"/>
              <w:ind w:left="45" w:right="45"/>
              <w:rPr>
                <w:sz w:val="16"/>
                <w:szCs w:val="16"/>
              </w:rPr>
            </w:pPr>
            <w:r>
              <w:rPr>
                <w:sz w:val="16"/>
                <w:szCs w:val="16"/>
              </w:rPr>
              <w:t>Encoder CRC Check for Prefix Data Failed</w:t>
            </w:r>
          </w:p>
        </w:tc>
      </w:tr>
      <w:tr w:rsidR="00797261" w14:paraId="0733704C"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68D028A2" w14:textId="77777777" w:rsidR="00797261" w:rsidRDefault="00797261" w:rsidP="0006429F">
            <w:pPr>
              <w:jc w:val="center"/>
              <w:rPr>
                <w:sz w:val="16"/>
                <w:szCs w:val="16"/>
              </w:rPr>
            </w:pPr>
            <w:r>
              <w:rPr>
                <w:sz w:val="16"/>
                <w:szCs w:val="16"/>
              </w:rPr>
              <w:t>8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4B3B6C8" w14:textId="77777777" w:rsidR="00797261" w:rsidRDefault="00797261" w:rsidP="0006429F">
            <w:pPr>
              <w:rPr>
                <w:sz w:val="16"/>
                <w:szCs w:val="16"/>
              </w:rPr>
            </w:pPr>
            <w:r>
              <w:rPr>
                <w:sz w:val="16"/>
                <w:szCs w:val="16"/>
              </w:rPr>
              <w:t>HE_PFX_CRC</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D77C7A9" w14:textId="77777777" w:rsidR="00797261" w:rsidRDefault="00797261" w:rsidP="0006429F">
            <w:pPr>
              <w:pStyle w:val="text"/>
              <w:spacing w:before="45" w:beforeAutospacing="0" w:after="45" w:afterAutospacing="0"/>
              <w:ind w:left="45" w:right="45"/>
              <w:rPr>
                <w:sz w:val="16"/>
                <w:szCs w:val="16"/>
              </w:rPr>
            </w:pPr>
            <w:r>
              <w:rPr>
                <w:sz w:val="16"/>
                <w:szCs w:val="16"/>
              </w:rPr>
              <w:t>Encoder CRC Check for Predetermined Huffman Tables Failed</w:t>
            </w:r>
          </w:p>
        </w:tc>
      </w:tr>
      <w:tr w:rsidR="00797261" w14:paraId="3DA06E92"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5B67B52D" w14:textId="77777777" w:rsidR="00797261" w:rsidRDefault="00797261" w:rsidP="0006429F">
            <w:pPr>
              <w:jc w:val="center"/>
              <w:rPr>
                <w:sz w:val="16"/>
                <w:szCs w:val="16"/>
              </w:rPr>
            </w:pPr>
            <w:r>
              <w:rPr>
                <w:sz w:val="16"/>
                <w:szCs w:val="16"/>
              </w:rPr>
              <w:t>83</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49E6793" w14:textId="77777777" w:rsidR="00797261" w:rsidRDefault="00797261" w:rsidP="0006429F">
            <w:pPr>
              <w:rPr>
                <w:sz w:val="16"/>
                <w:szCs w:val="16"/>
              </w:rPr>
            </w:pPr>
            <w:r>
              <w:rPr>
                <w:sz w:val="16"/>
                <w:szCs w:val="16"/>
              </w:rPr>
              <w:t>HE_SYM_MAP_ERR</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BF83F48" w14:textId="77777777" w:rsidR="00797261" w:rsidRDefault="00797261" w:rsidP="0006429F">
            <w:pPr>
              <w:pStyle w:val="text"/>
              <w:spacing w:before="45" w:beforeAutospacing="0" w:after="45" w:afterAutospacing="0"/>
              <w:ind w:left="45" w:right="45"/>
              <w:rPr>
                <w:sz w:val="16"/>
                <w:szCs w:val="16"/>
              </w:rPr>
            </w:pPr>
            <w:r>
              <w:rPr>
                <w:sz w:val="16"/>
                <w:szCs w:val="16"/>
              </w:rPr>
              <w:t>Encoder encountered an unmappable symbol</w:t>
            </w:r>
          </w:p>
        </w:tc>
      </w:tr>
      <w:tr w:rsidR="00797261" w14:paraId="5D40DB97"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4EBEA078" w14:textId="77777777" w:rsidR="00797261" w:rsidRDefault="00797261" w:rsidP="0006429F">
            <w:pPr>
              <w:jc w:val="center"/>
              <w:rPr>
                <w:sz w:val="16"/>
                <w:szCs w:val="16"/>
              </w:rPr>
            </w:pPr>
            <w:r>
              <w:rPr>
                <w:sz w:val="16"/>
                <w:szCs w:val="16"/>
              </w:rPr>
              <w:t>10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21EF5BD" w14:textId="77777777" w:rsidR="00797261" w:rsidRDefault="00797261" w:rsidP="0006429F">
            <w:pPr>
              <w:rPr>
                <w:sz w:val="16"/>
                <w:szCs w:val="16"/>
              </w:rPr>
            </w:pPr>
            <w:r>
              <w:rPr>
                <w:sz w:val="16"/>
                <w:szCs w:val="16"/>
              </w:rPr>
              <w:t>CRYPTO_ENC_SEED_EXPIRED</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8C5F47A" w14:textId="77777777" w:rsidR="00797261" w:rsidRDefault="00797261" w:rsidP="0006429F">
            <w:pPr>
              <w:pStyle w:val="text"/>
              <w:spacing w:before="45" w:beforeAutospacing="0" w:after="45" w:afterAutospacing="0"/>
              <w:ind w:left="45" w:right="45"/>
              <w:rPr>
                <w:sz w:val="16"/>
                <w:szCs w:val="16"/>
              </w:rPr>
            </w:pPr>
            <w:r>
              <w:rPr>
                <w:sz w:val="16"/>
                <w:szCs w:val="16"/>
              </w:rPr>
              <w:t>Engine Seed Expired for DRNG</w:t>
            </w:r>
          </w:p>
        </w:tc>
      </w:tr>
      <w:tr w:rsidR="00797261" w14:paraId="5FC55EF3"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1C351696" w14:textId="77777777" w:rsidR="00797261" w:rsidRDefault="00797261" w:rsidP="0006429F">
            <w:pPr>
              <w:jc w:val="center"/>
              <w:rPr>
                <w:sz w:val="16"/>
                <w:szCs w:val="16"/>
              </w:rPr>
            </w:pPr>
            <w:r>
              <w:rPr>
                <w:sz w:val="16"/>
                <w:szCs w:val="16"/>
              </w:rPr>
              <w:t>101</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BB02D18" w14:textId="77777777" w:rsidR="00797261" w:rsidRDefault="00797261" w:rsidP="0006429F">
            <w:pPr>
              <w:rPr>
                <w:sz w:val="16"/>
                <w:szCs w:val="16"/>
              </w:rPr>
            </w:pPr>
            <w:r>
              <w:rPr>
                <w:sz w:val="16"/>
                <w:szCs w:val="16"/>
              </w:rPr>
              <w:t>CRYPTO_ENC_IV_MISSING</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0BEB8D3" w14:textId="77777777" w:rsidR="00797261" w:rsidRDefault="00797261" w:rsidP="0006429F">
            <w:pPr>
              <w:pStyle w:val="text"/>
              <w:spacing w:before="45" w:beforeAutospacing="0" w:after="45" w:afterAutospacing="0"/>
              <w:ind w:left="45" w:right="45"/>
              <w:rPr>
                <w:sz w:val="16"/>
                <w:szCs w:val="16"/>
              </w:rPr>
            </w:pPr>
            <w:r>
              <w:rPr>
                <w:sz w:val="16"/>
                <w:szCs w:val="16"/>
              </w:rPr>
              <w:t>Engine Misconfigured - missing IV</w:t>
            </w:r>
          </w:p>
        </w:tc>
      </w:tr>
      <w:tr w:rsidR="00797261" w14:paraId="51D015C8"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31D88A7D" w14:textId="77777777" w:rsidR="00797261" w:rsidRDefault="00797261" w:rsidP="0006429F">
            <w:pPr>
              <w:jc w:val="center"/>
              <w:rPr>
                <w:sz w:val="16"/>
                <w:szCs w:val="16"/>
              </w:rPr>
            </w:pPr>
            <w:r>
              <w:rPr>
                <w:sz w:val="16"/>
                <w:szCs w:val="16"/>
              </w:rPr>
              <w:t>10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B459AB3" w14:textId="77777777" w:rsidR="00797261" w:rsidRDefault="00797261" w:rsidP="0006429F">
            <w:pPr>
              <w:rPr>
                <w:sz w:val="16"/>
                <w:szCs w:val="16"/>
              </w:rPr>
            </w:pPr>
            <w:r>
              <w:rPr>
                <w:sz w:val="16"/>
                <w:szCs w:val="16"/>
              </w:rPr>
              <w:t>CRYPTO_ENC_INVALID_SEQNUM</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84CB533" w14:textId="77777777" w:rsidR="00797261" w:rsidRDefault="00797261" w:rsidP="0006429F">
            <w:pPr>
              <w:pStyle w:val="text"/>
              <w:spacing w:before="45" w:beforeAutospacing="0" w:after="45" w:afterAutospacing="0"/>
              <w:ind w:left="45" w:right="45"/>
              <w:rPr>
                <w:sz w:val="16"/>
                <w:szCs w:val="16"/>
              </w:rPr>
            </w:pPr>
            <w:r>
              <w:rPr>
                <w:sz w:val="16"/>
                <w:szCs w:val="16"/>
              </w:rPr>
              <w:t>Engine KEY or COMMAND Sequence Number Failed(didn't increment by +1)</w:t>
            </w:r>
          </w:p>
        </w:tc>
      </w:tr>
      <w:tr w:rsidR="00797261" w14:paraId="40E3F2A6"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36E07299" w14:textId="77777777" w:rsidR="00797261" w:rsidRDefault="00797261" w:rsidP="0006429F">
            <w:pPr>
              <w:jc w:val="center"/>
              <w:rPr>
                <w:sz w:val="16"/>
                <w:szCs w:val="16"/>
              </w:rPr>
            </w:pPr>
            <w:r>
              <w:rPr>
                <w:sz w:val="16"/>
                <w:szCs w:val="16"/>
              </w:rPr>
              <w:t>103</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B99225C" w14:textId="77777777" w:rsidR="00797261" w:rsidRDefault="00797261" w:rsidP="0006429F">
            <w:pPr>
              <w:rPr>
                <w:sz w:val="16"/>
                <w:szCs w:val="16"/>
              </w:rPr>
            </w:pPr>
            <w:r>
              <w:rPr>
                <w:sz w:val="16"/>
                <w:szCs w:val="16"/>
              </w:rPr>
              <w:t>CRYPTO_ENC_INVALID_ENGINE_ID</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CC807E7" w14:textId="77777777" w:rsidR="00797261" w:rsidRDefault="00797261" w:rsidP="0006429F">
            <w:pPr>
              <w:pStyle w:val="text"/>
              <w:spacing w:before="45" w:beforeAutospacing="0" w:after="45" w:afterAutospacing="0"/>
              <w:ind w:left="45" w:right="45"/>
              <w:rPr>
                <w:sz w:val="16"/>
                <w:szCs w:val="16"/>
              </w:rPr>
            </w:pPr>
            <w:r>
              <w:rPr>
                <w:sz w:val="16"/>
                <w:szCs w:val="16"/>
              </w:rPr>
              <w:t>Engine KEY and COMMAND Engine ID Mismatch</w:t>
            </w:r>
          </w:p>
        </w:tc>
      </w:tr>
      <w:tr w:rsidR="00797261" w14:paraId="2FC1BCBF"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03E099F5" w14:textId="77777777" w:rsidR="00797261" w:rsidRDefault="00797261" w:rsidP="0006429F">
            <w:pPr>
              <w:jc w:val="center"/>
              <w:rPr>
                <w:sz w:val="16"/>
                <w:szCs w:val="16"/>
              </w:rPr>
            </w:pPr>
            <w:r>
              <w:rPr>
                <w:sz w:val="16"/>
                <w:szCs w:val="16"/>
              </w:rPr>
              <w:t>104</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A7F02B3" w14:textId="77777777" w:rsidR="00797261" w:rsidRDefault="00797261" w:rsidP="0006429F">
            <w:pPr>
              <w:rPr>
                <w:sz w:val="16"/>
                <w:szCs w:val="16"/>
              </w:rPr>
            </w:pPr>
            <w:r>
              <w:rPr>
                <w:sz w:val="16"/>
                <w:szCs w:val="16"/>
              </w:rPr>
              <w:t>CRYPTO_ENC_KEY_TLV_CRC_ERROR</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5977DCB" w14:textId="77777777" w:rsidR="00797261" w:rsidRDefault="00797261" w:rsidP="0006429F">
            <w:pPr>
              <w:pStyle w:val="text"/>
              <w:spacing w:before="45" w:beforeAutospacing="0" w:after="45" w:afterAutospacing="0"/>
              <w:ind w:left="45" w:right="45"/>
              <w:rPr>
                <w:sz w:val="16"/>
                <w:szCs w:val="16"/>
              </w:rPr>
            </w:pPr>
            <w:r>
              <w:rPr>
                <w:sz w:val="16"/>
                <w:szCs w:val="16"/>
              </w:rPr>
              <w:t>Key TLV CRC-32 mismatch detected</w:t>
            </w:r>
          </w:p>
        </w:tc>
      </w:tr>
      <w:tr w:rsidR="00797261" w14:paraId="1D3131FA"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3672C9B9" w14:textId="77777777" w:rsidR="00797261" w:rsidRDefault="00797261" w:rsidP="0006429F">
            <w:pPr>
              <w:jc w:val="center"/>
              <w:rPr>
                <w:sz w:val="16"/>
                <w:szCs w:val="16"/>
              </w:rPr>
            </w:pPr>
            <w:r>
              <w:rPr>
                <w:sz w:val="16"/>
                <w:szCs w:val="16"/>
              </w:rPr>
              <w:t>105</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CB18BFB" w14:textId="77777777" w:rsidR="00797261" w:rsidRDefault="00797261" w:rsidP="0006429F">
            <w:pPr>
              <w:rPr>
                <w:sz w:val="16"/>
                <w:szCs w:val="16"/>
              </w:rPr>
            </w:pPr>
            <w:r>
              <w:rPr>
                <w:sz w:val="16"/>
                <w:szCs w:val="16"/>
              </w:rPr>
              <w:t>CRYPTO_ENC_MAL_CMD</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2540ADA" w14:textId="77777777" w:rsidR="00797261" w:rsidRDefault="00797261" w:rsidP="0006429F">
            <w:pPr>
              <w:pStyle w:val="text"/>
              <w:spacing w:before="45" w:beforeAutospacing="0" w:after="45" w:afterAutospacing="0"/>
              <w:ind w:left="45" w:right="45"/>
              <w:rPr>
                <w:sz w:val="16"/>
                <w:szCs w:val="16"/>
              </w:rPr>
            </w:pPr>
            <w:r>
              <w:rPr>
                <w:sz w:val="16"/>
                <w:szCs w:val="16"/>
              </w:rPr>
              <w:t>Invalid combinations of Crypto CMD TLV Word 2</w:t>
            </w:r>
          </w:p>
        </w:tc>
      </w:tr>
      <w:tr w:rsidR="00797261" w14:paraId="44D0F01F"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03570324" w14:textId="77777777" w:rsidR="00797261" w:rsidRDefault="00797261" w:rsidP="0006429F">
            <w:pPr>
              <w:jc w:val="center"/>
              <w:rPr>
                <w:sz w:val="16"/>
                <w:szCs w:val="16"/>
              </w:rPr>
            </w:pPr>
            <w:r>
              <w:rPr>
                <w:sz w:val="16"/>
                <w:szCs w:val="16"/>
              </w:rPr>
              <w:t>10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C201BD9" w14:textId="77777777" w:rsidR="00797261" w:rsidRDefault="00797261" w:rsidP="0006429F">
            <w:pPr>
              <w:rPr>
                <w:sz w:val="16"/>
                <w:szCs w:val="16"/>
              </w:rPr>
            </w:pPr>
            <w:r>
              <w:rPr>
                <w:sz w:val="16"/>
                <w:szCs w:val="16"/>
              </w:rPr>
              <w:t>CRYPTO_ENC_XTS_LEN_ERROR</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6D92E45" w14:textId="77777777" w:rsidR="00797261" w:rsidRDefault="00797261" w:rsidP="0006429F">
            <w:pPr>
              <w:pStyle w:val="text"/>
              <w:spacing w:before="45" w:beforeAutospacing="0" w:after="45" w:afterAutospacing="0"/>
              <w:ind w:left="45" w:right="45"/>
              <w:rPr>
                <w:sz w:val="16"/>
                <w:szCs w:val="16"/>
              </w:rPr>
            </w:pPr>
            <w:r>
              <w:rPr>
                <w:sz w:val="16"/>
                <w:szCs w:val="16"/>
              </w:rPr>
              <w:t>Data must be at least 16 bytes for a XTS operation</w:t>
            </w:r>
          </w:p>
        </w:tc>
      </w:tr>
      <w:tr w:rsidR="00797261" w14:paraId="1C0FA47E"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1E98B40C" w14:textId="77777777" w:rsidR="00797261" w:rsidRDefault="00797261" w:rsidP="0006429F">
            <w:pPr>
              <w:jc w:val="center"/>
              <w:rPr>
                <w:sz w:val="16"/>
                <w:szCs w:val="16"/>
              </w:rPr>
            </w:pPr>
            <w:r>
              <w:rPr>
                <w:sz w:val="16"/>
                <w:szCs w:val="16"/>
              </w:rPr>
              <w:t>107</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3400194" w14:textId="77777777" w:rsidR="00797261" w:rsidRDefault="00797261" w:rsidP="0006429F">
            <w:pPr>
              <w:rPr>
                <w:sz w:val="16"/>
                <w:szCs w:val="16"/>
              </w:rPr>
            </w:pPr>
            <w:r>
              <w:rPr>
                <w:sz w:val="16"/>
                <w:szCs w:val="16"/>
              </w:rPr>
              <w:t>CRYPTO_ENC_AAD_LEN_ERROR</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9898713" w14:textId="77777777" w:rsidR="00797261" w:rsidRDefault="00797261" w:rsidP="0006429F">
            <w:pPr>
              <w:pStyle w:val="text"/>
              <w:spacing w:before="45" w:beforeAutospacing="0" w:after="45" w:afterAutospacing="0"/>
              <w:ind w:left="45" w:right="45"/>
              <w:rPr>
                <w:sz w:val="16"/>
                <w:szCs w:val="16"/>
              </w:rPr>
            </w:pPr>
            <w:r>
              <w:rPr>
                <w:sz w:val="16"/>
                <w:szCs w:val="16"/>
              </w:rPr>
              <w:t>AAD Length should be strictly less than Data Length</w:t>
            </w:r>
          </w:p>
        </w:tc>
      </w:tr>
      <w:tr w:rsidR="00797261" w14:paraId="0B8A2578"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1F263F48" w14:textId="77777777" w:rsidR="00797261" w:rsidRDefault="00797261" w:rsidP="0006429F">
            <w:pPr>
              <w:jc w:val="center"/>
              <w:rPr>
                <w:sz w:val="16"/>
                <w:szCs w:val="16"/>
              </w:rPr>
            </w:pPr>
            <w:r>
              <w:rPr>
                <w:sz w:val="16"/>
                <w:szCs w:val="16"/>
              </w:rPr>
              <w:t>11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95667E7" w14:textId="77777777" w:rsidR="00797261" w:rsidRDefault="00797261" w:rsidP="0006429F">
            <w:pPr>
              <w:rPr>
                <w:sz w:val="16"/>
                <w:szCs w:val="16"/>
              </w:rPr>
            </w:pPr>
            <w:r>
              <w:rPr>
                <w:sz w:val="16"/>
                <w:szCs w:val="16"/>
              </w:rPr>
              <w:t>CRYPTO_DEC_TAG_MISCOMPARE</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2DCCBFB" w14:textId="77777777" w:rsidR="00797261" w:rsidRDefault="00797261" w:rsidP="0006429F">
            <w:pPr>
              <w:pStyle w:val="text"/>
              <w:spacing w:before="45" w:beforeAutospacing="0" w:after="45" w:afterAutospacing="0"/>
              <w:ind w:left="45" w:right="45"/>
              <w:rPr>
                <w:sz w:val="16"/>
                <w:szCs w:val="16"/>
              </w:rPr>
            </w:pPr>
            <w:r>
              <w:rPr>
                <w:sz w:val="16"/>
                <w:szCs w:val="16"/>
              </w:rPr>
              <w:t>Engine Authentication Tag failed check</w:t>
            </w:r>
          </w:p>
        </w:tc>
      </w:tr>
      <w:tr w:rsidR="00797261" w14:paraId="42CCE70C"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4DCC126F" w14:textId="77777777" w:rsidR="00797261" w:rsidRDefault="00797261" w:rsidP="0006429F">
            <w:pPr>
              <w:jc w:val="center"/>
              <w:rPr>
                <w:sz w:val="16"/>
                <w:szCs w:val="16"/>
              </w:rPr>
            </w:pPr>
            <w:r>
              <w:rPr>
                <w:sz w:val="16"/>
                <w:szCs w:val="16"/>
              </w:rPr>
              <w:t>11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8EBFBC0" w14:textId="77777777" w:rsidR="00797261" w:rsidRDefault="00797261" w:rsidP="0006429F">
            <w:pPr>
              <w:rPr>
                <w:sz w:val="16"/>
                <w:szCs w:val="16"/>
              </w:rPr>
            </w:pPr>
            <w:r>
              <w:rPr>
                <w:sz w:val="16"/>
                <w:szCs w:val="16"/>
              </w:rPr>
              <w:t>CRYPTO_DEC_IV_MISSING</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025BCE9" w14:textId="77777777" w:rsidR="00797261" w:rsidRDefault="00797261" w:rsidP="0006429F">
            <w:pPr>
              <w:pStyle w:val="text"/>
              <w:spacing w:before="45" w:beforeAutospacing="0" w:after="45" w:afterAutospacing="0"/>
              <w:ind w:left="45" w:right="45"/>
              <w:rPr>
                <w:sz w:val="16"/>
                <w:szCs w:val="16"/>
              </w:rPr>
            </w:pPr>
            <w:r>
              <w:rPr>
                <w:sz w:val="16"/>
                <w:szCs w:val="16"/>
              </w:rPr>
              <w:t>Engine Misconfigured - missing IV</w:t>
            </w:r>
          </w:p>
        </w:tc>
      </w:tr>
      <w:tr w:rsidR="00797261" w14:paraId="7C3ED7E2"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49C89E3D" w14:textId="77777777" w:rsidR="00797261" w:rsidRDefault="00797261" w:rsidP="0006429F">
            <w:pPr>
              <w:jc w:val="center"/>
              <w:rPr>
                <w:sz w:val="16"/>
                <w:szCs w:val="16"/>
              </w:rPr>
            </w:pPr>
            <w:r>
              <w:rPr>
                <w:sz w:val="16"/>
                <w:szCs w:val="16"/>
              </w:rPr>
              <w:t>113</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06B5B16" w14:textId="77777777" w:rsidR="00797261" w:rsidRDefault="00797261" w:rsidP="0006429F">
            <w:pPr>
              <w:rPr>
                <w:sz w:val="16"/>
                <w:szCs w:val="16"/>
              </w:rPr>
            </w:pPr>
            <w:r>
              <w:rPr>
                <w:sz w:val="16"/>
                <w:szCs w:val="16"/>
              </w:rPr>
              <w:t>CRYPTO_DEC_INVALID_SEQNUM</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1921510" w14:textId="77777777" w:rsidR="00797261" w:rsidRDefault="00797261" w:rsidP="0006429F">
            <w:pPr>
              <w:pStyle w:val="text"/>
              <w:spacing w:before="45" w:beforeAutospacing="0" w:after="45" w:afterAutospacing="0"/>
              <w:ind w:left="45" w:right="45"/>
              <w:rPr>
                <w:sz w:val="16"/>
                <w:szCs w:val="16"/>
              </w:rPr>
            </w:pPr>
            <w:r>
              <w:rPr>
                <w:sz w:val="16"/>
                <w:szCs w:val="16"/>
              </w:rPr>
              <w:t>Engine KEY or COMMAND Sequence Number Failed(didn't increment by +1)</w:t>
            </w:r>
          </w:p>
        </w:tc>
      </w:tr>
      <w:tr w:rsidR="00797261" w14:paraId="5330E3C1"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11ECE779" w14:textId="77777777" w:rsidR="00797261" w:rsidRDefault="00797261" w:rsidP="0006429F">
            <w:pPr>
              <w:jc w:val="center"/>
              <w:rPr>
                <w:sz w:val="16"/>
                <w:szCs w:val="16"/>
              </w:rPr>
            </w:pPr>
            <w:r>
              <w:rPr>
                <w:sz w:val="16"/>
                <w:szCs w:val="16"/>
              </w:rPr>
              <w:t>114</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878D5DD" w14:textId="77777777" w:rsidR="00797261" w:rsidRDefault="00797261" w:rsidP="0006429F">
            <w:pPr>
              <w:rPr>
                <w:sz w:val="16"/>
                <w:szCs w:val="16"/>
              </w:rPr>
            </w:pPr>
            <w:r>
              <w:rPr>
                <w:sz w:val="16"/>
                <w:szCs w:val="16"/>
              </w:rPr>
              <w:t>CRYPTO_DEC_INVALID_ENGINE_ID</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EB14F02" w14:textId="77777777" w:rsidR="00797261" w:rsidRDefault="00797261" w:rsidP="0006429F">
            <w:pPr>
              <w:pStyle w:val="text"/>
              <w:spacing w:before="45" w:beforeAutospacing="0" w:after="45" w:afterAutospacing="0"/>
              <w:ind w:left="45" w:right="45"/>
              <w:rPr>
                <w:sz w:val="16"/>
                <w:szCs w:val="16"/>
              </w:rPr>
            </w:pPr>
            <w:r>
              <w:rPr>
                <w:sz w:val="16"/>
                <w:szCs w:val="16"/>
              </w:rPr>
              <w:t>Engine KEY and COMMAND Engine ID Mismatch</w:t>
            </w:r>
          </w:p>
        </w:tc>
      </w:tr>
      <w:tr w:rsidR="00797261" w14:paraId="4AD1AF43"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159E4FC3" w14:textId="77777777" w:rsidR="00797261" w:rsidRDefault="00797261" w:rsidP="0006429F">
            <w:pPr>
              <w:jc w:val="center"/>
              <w:rPr>
                <w:sz w:val="16"/>
                <w:szCs w:val="16"/>
              </w:rPr>
            </w:pPr>
            <w:r>
              <w:rPr>
                <w:sz w:val="16"/>
                <w:szCs w:val="16"/>
              </w:rPr>
              <w:t>115</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566ADD9" w14:textId="77777777" w:rsidR="00797261" w:rsidRDefault="00797261" w:rsidP="0006429F">
            <w:pPr>
              <w:rPr>
                <w:sz w:val="16"/>
                <w:szCs w:val="16"/>
              </w:rPr>
            </w:pPr>
            <w:r>
              <w:rPr>
                <w:sz w:val="16"/>
                <w:szCs w:val="16"/>
              </w:rPr>
              <w:t>CRYPTO_DEC_KEY_TLV_CRC_ERROR</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F285F01" w14:textId="77777777" w:rsidR="00797261" w:rsidRDefault="00797261" w:rsidP="0006429F">
            <w:pPr>
              <w:pStyle w:val="text"/>
              <w:spacing w:before="45" w:beforeAutospacing="0" w:after="45" w:afterAutospacing="0"/>
              <w:ind w:left="45" w:right="45"/>
              <w:rPr>
                <w:sz w:val="16"/>
                <w:szCs w:val="16"/>
              </w:rPr>
            </w:pPr>
            <w:r>
              <w:rPr>
                <w:sz w:val="16"/>
                <w:szCs w:val="16"/>
              </w:rPr>
              <w:t>Key TLV CRC-32 mismatch detected</w:t>
            </w:r>
          </w:p>
        </w:tc>
      </w:tr>
      <w:tr w:rsidR="00797261" w14:paraId="1E655567"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693D6797" w14:textId="77777777" w:rsidR="00797261" w:rsidRDefault="00797261" w:rsidP="0006429F">
            <w:pPr>
              <w:jc w:val="center"/>
              <w:rPr>
                <w:sz w:val="16"/>
                <w:szCs w:val="16"/>
              </w:rPr>
            </w:pPr>
            <w:r>
              <w:rPr>
                <w:sz w:val="16"/>
                <w:szCs w:val="16"/>
              </w:rPr>
              <w:t>11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3BC0C48" w14:textId="77777777" w:rsidR="00797261" w:rsidRDefault="00797261" w:rsidP="0006429F">
            <w:pPr>
              <w:rPr>
                <w:sz w:val="16"/>
                <w:szCs w:val="16"/>
              </w:rPr>
            </w:pPr>
            <w:r>
              <w:rPr>
                <w:sz w:val="16"/>
                <w:szCs w:val="16"/>
              </w:rPr>
              <w:t>CRYPTO_DEC_MAL_CMD</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0300CBD" w14:textId="77777777" w:rsidR="00797261" w:rsidRDefault="00797261" w:rsidP="0006429F">
            <w:pPr>
              <w:pStyle w:val="text"/>
              <w:spacing w:before="45" w:beforeAutospacing="0" w:after="45" w:afterAutospacing="0"/>
              <w:ind w:left="45" w:right="45"/>
              <w:rPr>
                <w:sz w:val="16"/>
                <w:szCs w:val="16"/>
              </w:rPr>
            </w:pPr>
            <w:r>
              <w:rPr>
                <w:sz w:val="16"/>
                <w:szCs w:val="16"/>
              </w:rPr>
              <w:t>Invalid combinations of Crypto CMD TLV Word 2</w:t>
            </w:r>
          </w:p>
        </w:tc>
      </w:tr>
      <w:tr w:rsidR="00797261" w14:paraId="72A67D8A"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308A0060" w14:textId="77777777" w:rsidR="00797261" w:rsidRDefault="00797261" w:rsidP="0006429F">
            <w:pPr>
              <w:jc w:val="center"/>
              <w:rPr>
                <w:sz w:val="16"/>
                <w:szCs w:val="16"/>
              </w:rPr>
            </w:pPr>
            <w:r>
              <w:rPr>
                <w:sz w:val="16"/>
                <w:szCs w:val="16"/>
              </w:rPr>
              <w:t>117</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93D1FF1" w14:textId="77777777" w:rsidR="00797261" w:rsidRDefault="00797261" w:rsidP="0006429F">
            <w:pPr>
              <w:rPr>
                <w:sz w:val="16"/>
                <w:szCs w:val="16"/>
              </w:rPr>
            </w:pPr>
            <w:r>
              <w:rPr>
                <w:sz w:val="16"/>
                <w:szCs w:val="16"/>
              </w:rPr>
              <w:t>CRYPTO_DEC_XTS_LEN_ERROR</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8FF3BCF" w14:textId="77777777" w:rsidR="00797261" w:rsidRDefault="00797261" w:rsidP="0006429F">
            <w:pPr>
              <w:pStyle w:val="text"/>
              <w:spacing w:before="45" w:beforeAutospacing="0" w:after="45" w:afterAutospacing="0"/>
              <w:ind w:left="45" w:right="45"/>
              <w:rPr>
                <w:sz w:val="16"/>
                <w:szCs w:val="16"/>
              </w:rPr>
            </w:pPr>
            <w:r>
              <w:rPr>
                <w:sz w:val="16"/>
                <w:szCs w:val="16"/>
              </w:rPr>
              <w:t>Data must be at least 16 bytes for a XTS operation</w:t>
            </w:r>
          </w:p>
        </w:tc>
      </w:tr>
      <w:tr w:rsidR="00797261" w14:paraId="35AB04C5"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782B1562" w14:textId="77777777" w:rsidR="00797261" w:rsidRDefault="00797261" w:rsidP="0006429F">
            <w:pPr>
              <w:jc w:val="center"/>
              <w:rPr>
                <w:sz w:val="16"/>
                <w:szCs w:val="16"/>
              </w:rPr>
            </w:pPr>
            <w:r>
              <w:rPr>
                <w:sz w:val="16"/>
                <w:szCs w:val="16"/>
              </w:rPr>
              <w:t>118</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7E0535A" w14:textId="77777777" w:rsidR="00797261" w:rsidRDefault="00797261" w:rsidP="0006429F">
            <w:pPr>
              <w:rPr>
                <w:sz w:val="16"/>
                <w:szCs w:val="16"/>
              </w:rPr>
            </w:pPr>
            <w:r>
              <w:rPr>
                <w:sz w:val="16"/>
                <w:szCs w:val="16"/>
              </w:rPr>
              <w:t>CRYPTO_DEC_AAD_LEN_ERROR</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3EA7C2F" w14:textId="77777777" w:rsidR="00797261" w:rsidRDefault="00797261" w:rsidP="0006429F">
            <w:pPr>
              <w:pStyle w:val="text"/>
              <w:spacing w:before="45" w:beforeAutospacing="0" w:after="45" w:afterAutospacing="0"/>
              <w:ind w:left="45" w:right="45"/>
              <w:rPr>
                <w:sz w:val="16"/>
                <w:szCs w:val="16"/>
              </w:rPr>
            </w:pPr>
            <w:r>
              <w:rPr>
                <w:sz w:val="16"/>
                <w:szCs w:val="16"/>
              </w:rPr>
              <w:t>AAD Length should be strictly less than Data Length</w:t>
            </w:r>
          </w:p>
        </w:tc>
      </w:tr>
      <w:tr w:rsidR="00797261" w14:paraId="1695D444"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7CE2D068" w14:textId="77777777" w:rsidR="00797261" w:rsidRDefault="00797261" w:rsidP="0006429F">
            <w:pPr>
              <w:jc w:val="center"/>
              <w:rPr>
                <w:sz w:val="16"/>
                <w:szCs w:val="16"/>
              </w:rPr>
            </w:pPr>
            <w:r>
              <w:rPr>
                <w:sz w:val="16"/>
                <w:szCs w:val="16"/>
              </w:rPr>
              <w:t>12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46213A1" w14:textId="77777777" w:rsidR="00797261" w:rsidRDefault="00797261" w:rsidP="0006429F">
            <w:pPr>
              <w:rPr>
                <w:sz w:val="16"/>
                <w:szCs w:val="16"/>
              </w:rPr>
            </w:pPr>
            <w:r>
              <w:rPr>
                <w:sz w:val="16"/>
                <w:szCs w:val="16"/>
              </w:rPr>
              <w:t>CRYPTO_INT_TAG_MISCOMPARE</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197C60D" w14:textId="77777777" w:rsidR="00797261" w:rsidRDefault="00797261" w:rsidP="0006429F">
            <w:pPr>
              <w:pStyle w:val="text"/>
              <w:spacing w:before="45" w:beforeAutospacing="0" w:after="45" w:afterAutospacing="0"/>
              <w:ind w:left="45" w:right="45"/>
              <w:rPr>
                <w:sz w:val="16"/>
                <w:szCs w:val="16"/>
              </w:rPr>
            </w:pPr>
            <w:r>
              <w:rPr>
                <w:sz w:val="16"/>
                <w:szCs w:val="16"/>
              </w:rPr>
              <w:t>Engine Authentication Tag failed check</w:t>
            </w:r>
          </w:p>
        </w:tc>
      </w:tr>
      <w:tr w:rsidR="00797261" w14:paraId="4A221DD3"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0CFCEBA1" w14:textId="77777777" w:rsidR="00797261" w:rsidRDefault="00797261" w:rsidP="0006429F">
            <w:pPr>
              <w:jc w:val="center"/>
              <w:rPr>
                <w:sz w:val="16"/>
                <w:szCs w:val="16"/>
              </w:rPr>
            </w:pPr>
            <w:r>
              <w:rPr>
                <w:sz w:val="16"/>
                <w:szCs w:val="16"/>
              </w:rPr>
              <w:t>121</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DE8386F" w14:textId="77777777" w:rsidR="00797261" w:rsidRDefault="00797261" w:rsidP="0006429F">
            <w:pPr>
              <w:rPr>
                <w:sz w:val="16"/>
                <w:szCs w:val="16"/>
              </w:rPr>
            </w:pPr>
            <w:r>
              <w:rPr>
                <w:sz w:val="16"/>
                <w:szCs w:val="16"/>
              </w:rPr>
              <w:t>CRYPTO_INT_INVALID_SEQNUM</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0C9D5F6" w14:textId="77777777" w:rsidR="00797261" w:rsidRDefault="00797261" w:rsidP="0006429F">
            <w:pPr>
              <w:pStyle w:val="text"/>
              <w:spacing w:before="45" w:beforeAutospacing="0" w:after="45" w:afterAutospacing="0"/>
              <w:ind w:left="45" w:right="45"/>
              <w:rPr>
                <w:sz w:val="16"/>
                <w:szCs w:val="16"/>
              </w:rPr>
            </w:pPr>
            <w:r>
              <w:rPr>
                <w:sz w:val="16"/>
                <w:szCs w:val="16"/>
              </w:rPr>
              <w:t>Engine Misconfigured - missing IV</w:t>
            </w:r>
          </w:p>
        </w:tc>
      </w:tr>
      <w:tr w:rsidR="00797261" w14:paraId="68267DA4"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19DF113B" w14:textId="77777777" w:rsidR="00797261" w:rsidRDefault="00797261" w:rsidP="0006429F">
            <w:pPr>
              <w:jc w:val="center"/>
              <w:rPr>
                <w:sz w:val="16"/>
                <w:szCs w:val="16"/>
              </w:rPr>
            </w:pPr>
            <w:r>
              <w:rPr>
                <w:sz w:val="16"/>
                <w:szCs w:val="16"/>
              </w:rPr>
              <w:t>12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DA4B54A" w14:textId="77777777" w:rsidR="00797261" w:rsidRDefault="00797261" w:rsidP="0006429F">
            <w:pPr>
              <w:rPr>
                <w:sz w:val="16"/>
                <w:szCs w:val="16"/>
              </w:rPr>
            </w:pPr>
            <w:r>
              <w:rPr>
                <w:sz w:val="16"/>
                <w:szCs w:val="16"/>
              </w:rPr>
              <w:t>CRYPTO_INT_INVALID_ENGINE_ID</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2CB9BD8" w14:textId="77777777" w:rsidR="00797261" w:rsidRDefault="00797261" w:rsidP="0006429F">
            <w:pPr>
              <w:pStyle w:val="text"/>
              <w:spacing w:before="45" w:beforeAutospacing="0" w:after="45" w:afterAutospacing="0"/>
              <w:ind w:left="45" w:right="45"/>
              <w:rPr>
                <w:sz w:val="16"/>
                <w:szCs w:val="16"/>
              </w:rPr>
            </w:pPr>
            <w:r>
              <w:rPr>
                <w:sz w:val="16"/>
                <w:szCs w:val="16"/>
              </w:rPr>
              <w:t>Engine KEY or COMMAND Sequence Number Failed(didn't increment by +1)</w:t>
            </w:r>
          </w:p>
        </w:tc>
      </w:tr>
      <w:tr w:rsidR="00797261" w14:paraId="4A8D08AB"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27AEE40E" w14:textId="77777777" w:rsidR="00797261" w:rsidRDefault="00797261" w:rsidP="0006429F">
            <w:pPr>
              <w:jc w:val="center"/>
              <w:rPr>
                <w:sz w:val="16"/>
                <w:szCs w:val="16"/>
              </w:rPr>
            </w:pPr>
            <w:r>
              <w:rPr>
                <w:sz w:val="16"/>
                <w:szCs w:val="16"/>
              </w:rPr>
              <w:t>123</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B6FC101" w14:textId="77777777" w:rsidR="00797261" w:rsidRDefault="00797261" w:rsidP="0006429F">
            <w:pPr>
              <w:rPr>
                <w:sz w:val="16"/>
                <w:szCs w:val="16"/>
              </w:rPr>
            </w:pPr>
            <w:r>
              <w:rPr>
                <w:sz w:val="16"/>
                <w:szCs w:val="16"/>
              </w:rPr>
              <w:t>CRYPTO_INT_KEY_TLV_CRC_ERROR</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94C2DFD" w14:textId="77777777" w:rsidR="00797261" w:rsidRDefault="00797261" w:rsidP="0006429F">
            <w:pPr>
              <w:pStyle w:val="text"/>
              <w:spacing w:before="45" w:beforeAutospacing="0" w:after="45" w:afterAutospacing="0"/>
              <w:ind w:left="45" w:right="45"/>
              <w:rPr>
                <w:sz w:val="16"/>
                <w:szCs w:val="16"/>
              </w:rPr>
            </w:pPr>
            <w:r>
              <w:rPr>
                <w:sz w:val="16"/>
                <w:szCs w:val="16"/>
              </w:rPr>
              <w:t>Key TLV CRC-32 mismatch detected</w:t>
            </w:r>
          </w:p>
        </w:tc>
      </w:tr>
      <w:tr w:rsidR="00797261" w14:paraId="4BB8908E"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1F926615" w14:textId="77777777" w:rsidR="00797261" w:rsidRDefault="00797261" w:rsidP="0006429F">
            <w:pPr>
              <w:jc w:val="center"/>
              <w:rPr>
                <w:sz w:val="16"/>
                <w:szCs w:val="16"/>
              </w:rPr>
            </w:pPr>
            <w:r>
              <w:rPr>
                <w:sz w:val="16"/>
                <w:szCs w:val="16"/>
              </w:rPr>
              <w:lastRenderedPageBreak/>
              <w:t>13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E6304ED" w14:textId="77777777" w:rsidR="00797261" w:rsidRDefault="00797261" w:rsidP="0006429F">
            <w:pPr>
              <w:rPr>
                <w:sz w:val="16"/>
                <w:szCs w:val="16"/>
              </w:rPr>
            </w:pPr>
            <w:r>
              <w:rPr>
                <w:sz w:val="16"/>
                <w:szCs w:val="16"/>
              </w:rPr>
              <w:t>KME_DAK_INV_KIM</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7C0D502" w14:textId="77777777" w:rsidR="00797261" w:rsidRDefault="00797261" w:rsidP="0006429F">
            <w:pPr>
              <w:pStyle w:val="text"/>
              <w:spacing w:before="45" w:beforeAutospacing="0" w:after="45" w:afterAutospacing="0"/>
              <w:ind w:left="45" w:right="45"/>
              <w:rPr>
                <w:sz w:val="16"/>
                <w:szCs w:val="16"/>
              </w:rPr>
            </w:pPr>
            <w:r>
              <w:rPr>
                <w:sz w:val="16"/>
                <w:szCs w:val="16"/>
              </w:rPr>
              <w:t>KIM Entry requested in AUX_CMD for DAK</w:t>
            </w:r>
          </w:p>
        </w:tc>
      </w:tr>
      <w:tr w:rsidR="00797261" w14:paraId="1E8B5E5D"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028E87D5" w14:textId="77777777" w:rsidR="00797261" w:rsidRDefault="00797261" w:rsidP="0006429F">
            <w:pPr>
              <w:jc w:val="center"/>
              <w:rPr>
                <w:sz w:val="16"/>
                <w:szCs w:val="16"/>
              </w:rPr>
            </w:pPr>
            <w:r>
              <w:rPr>
                <w:sz w:val="16"/>
                <w:szCs w:val="16"/>
              </w:rPr>
              <w:t>131</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0FDAD9A" w14:textId="77777777" w:rsidR="00797261" w:rsidRDefault="00797261" w:rsidP="0006429F">
            <w:pPr>
              <w:rPr>
                <w:sz w:val="16"/>
                <w:szCs w:val="16"/>
              </w:rPr>
            </w:pPr>
            <w:r>
              <w:rPr>
                <w:sz w:val="16"/>
                <w:szCs w:val="16"/>
              </w:rPr>
              <w:t>KME_DAK_PF_VF_VAL_ERR</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EF9C1C5" w14:textId="77777777" w:rsidR="00797261" w:rsidRDefault="00797261" w:rsidP="0006429F">
            <w:pPr>
              <w:pStyle w:val="text"/>
              <w:spacing w:before="45" w:beforeAutospacing="0" w:after="45" w:afterAutospacing="0"/>
              <w:ind w:left="45" w:right="45"/>
              <w:rPr>
                <w:sz w:val="16"/>
                <w:szCs w:val="16"/>
              </w:rPr>
            </w:pPr>
            <w:r>
              <w:rPr>
                <w:sz w:val="16"/>
                <w:szCs w:val="16"/>
              </w:rPr>
              <w:t>Validation Check failed DAK for this command</w:t>
            </w:r>
          </w:p>
        </w:tc>
      </w:tr>
      <w:tr w:rsidR="00797261" w14:paraId="4E515CA3"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63AFC750" w14:textId="77777777" w:rsidR="00797261" w:rsidRDefault="00797261" w:rsidP="0006429F">
            <w:pPr>
              <w:jc w:val="center"/>
              <w:rPr>
                <w:sz w:val="16"/>
                <w:szCs w:val="16"/>
              </w:rPr>
            </w:pPr>
            <w:r>
              <w:rPr>
                <w:sz w:val="16"/>
                <w:szCs w:val="16"/>
              </w:rPr>
              <w:t>13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97E245F" w14:textId="77777777" w:rsidR="00797261" w:rsidRDefault="00797261" w:rsidP="0006429F">
            <w:pPr>
              <w:rPr>
                <w:sz w:val="16"/>
                <w:szCs w:val="16"/>
              </w:rPr>
            </w:pPr>
            <w:r>
              <w:rPr>
                <w:sz w:val="16"/>
                <w:szCs w:val="16"/>
              </w:rPr>
              <w:t>KME_DEK_INV_KIM</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7464853" w14:textId="77777777" w:rsidR="00797261" w:rsidRDefault="00797261" w:rsidP="0006429F">
            <w:pPr>
              <w:pStyle w:val="text"/>
              <w:spacing w:before="45" w:beforeAutospacing="0" w:after="45" w:afterAutospacing="0"/>
              <w:ind w:left="45" w:right="45"/>
              <w:rPr>
                <w:sz w:val="16"/>
                <w:szCs w:val="16"/>
              </w:rPr>
            </w:pPr>
            <w:r>
              <w:rPr>
                <w:sz w:val="16"/>
                <w:szCs w:val="16"/>
              </w:rPr>
              <w:t>KIM Entry requested in AUX_CMD for DEK</w:t>
            </w:r>
          </w:p>
        </w:tc>
      </w:tr>
      <w:tr w:rsidR="00797261" w14:paraId="035FCCE8"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225BB3CE" w14:textId="77777777" w:rsidR="00797261" w:rsidRDefault="00797261" w:rsidP="0006429F">
            <w:pPr>
              <w:jc w:val="center"/>
              <w:rPr>
                <w:sz w:val="16"/>
                <w:szCs w:val="16"/>
              </w:rPr>
            </w:pPr>
            <w:r>
              <w:rPr>
                <w:sz w:val="16"/>
                <w:szCs w:val="16"/>
              </w:rPr>
              <w:t>133</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30DB077" w14:textId="77777777" w:rsidR="00797261" w:rsidRDefault="00797261" w:rsidP="0006429F">
            <w:pPr>
              <w:rPr>
                <w:sz w:val="16"/>
                <w:szCs w:val="16"/>
              </w:rPr>
            </w:pPr>
            <w:r>
              <w:rPr>
                <w:sz w:val="16"/>
                <w:szCs w:val="16"/>
              </w:rPr>
              <w:t>KME_DEK_PF_VF_VAL_ERR</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F379BC6" w14:textId="77777777" w:rsidR="00797261" w:rsidRDefault="00797261" w:rsidP="0006429F">
            <w:pPr>
              <w:pStyle w:val="text"/>
              <w:spacing w:before="45" w:beforeAutospacing="0" w:after="45" w:afterAutospacing="0"/>
              <w:ind w:left="45" w:right="45"/>
              <w:rPr>
                <w:sz w:val="16"/>
                <w:szCs w:val="16"/>
              </w:rPr>
            </w:pPr>
            <w:r>
              <w:rPr>
                <w:sz w:val="16"/>
                <w:szCs w:val="16"/>
              </w:rPr>
              <w:t>Validation Check failed DEK for this command</w:t>
            </w:r>
          </w:p>
        </w:tc>
      </w:tr>
      <w:tr w:rsidR="00797261" w14:paraId="2B53F0C9"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0D4488D2" w14:textId="77777777" w:rsidR="00797261" w:rsidRDefault="00797261" w:rsidP="0006429F">
            <w:pPr>
              <w:jc w:val="center"/>
              <w:rPr>
                <w:sz w:val="16"/>
                <w:szCs w:val="16"/>
              </w:rPr>
            </w:pPr>
            <w:r>
              <w:rPr>
                <w:sz w:val="16"/>
                <w:szCs w:val="16"/>
              </w:rPr>
              <w:t>134</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9419E08" w14:textId="77777777" w:rsidR="00797261" w:rsidRDefault="00797261" w:rsidP="0006429F">
            <w:pPr>
              <w:rPr>
                <w:sz w:val="16"/>
                <w:szCs w:val="16"/>
              </w:rPr>
            </w:pPr>
            <w:r>
              <w:rPr>
                <w:sz w:val="16"/>
                <w:szCs w:val="16"/>
              </w:rPr>
              <w:t>KME_SEED_EXPIRED</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5586629" w14:textId="77777777" w:rsidR="00797261" w:rsidRDefault="00797261" w:rsidP="0006429F">
            <w:pPr>
              <w:pStyle w:val="text"/>
              <w:spacing w:before="45" w:beforeAutospacing="0" w:after="45" w:afterAutospacing="0"/>
              <w:ind w:left="45" w:right="45"/>
              <w:rPr>
                <w:sz w:val="16"/>
                <w:szCs w:val="16"/>
              </w:rPr>
            </w:pPr>
            <w:r>
              <w:rPr>
                <w:sz w:val="16"/>
                <w:szCs w:val="16"/>
              </w:rPr>
              <w:t>Seed Expired for KDF</w:t>
            </w:r>
          </w:p>
        </w:tc>
      </w:tr>
      <w:tr w:rsidR="00797261" w14:paraId="3E388B8C"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4E492A35" w14:textId="77777777" w:rsidR="00797261" w:rsidRDefault="00797261" w:rsidP="0006429F">
            <w:pPr>
              <w:jc w:val="center"/>
              <w:rPr>
                <w:sz w:val="16"/>
                <w:szCs w:val="16"/>
              </w:rPr>
            </w:pPr>
            <w:r>
              <w:rPr>
                <w:sz w:val="16"/>
                <w:szCs w:val="16"/>
              </w:rPr>
              <w:t>135</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7E50F44" w14:textId="77777777" w:rsidR="00797261" w:rsidRDefault="00797261" w:rsidP="0006429F">
            <w:pPr>
              <w:rPr>
                <w:sz w:val="16"/>
                <w:szCs w:val="16"/>
              </w:rPr>
            </w:pPr>
            <w:r>
              <w:rPr>
                <w:sz w:val="16"/>
                <w:szCs w:val="16"/>
              </w:rPr>
              <w:t>KME_DEK_GCM_TAG_FAIL</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9877FA4" w14:textId="77777777" w:rsidR="00797261" w:rsidRDefault="00797261" w:rsidP="0006429F">
            <w:pPr>
              <w:pStyle w:val="text"/>
              <w:spacing w:before="45" w:beforeAutospacing="0" w:after="45" w:afterAutospacing="0"/>
              <w:ind w:left="45" w:right="45"/>
              <w:rPr>
                <w:sz w:val="16"/>
                <w:szCs w:val="16"/>
              </w:rPr>
            </w:pPr>
            <w:r>
              <w:rPr>
                <w:sz w:val="16"/>
                <w:szCs w:val="16"/>
              </w:rPr>
              <w:t>GCM Authentication Tag failed during DEK decryption</w:t>
            </w:r>
          </w:p>
        </w:tc>
      </w:tr>
      <w:tr w:rsidR="00797261" w14:paraId="4AA69411"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1A4E52F4" w14:textId="77777777" w:rsidR="00797261" w:rsidRDefault="00797261" w:rsidP="0006429F">
            <w:pPr>
              <w:jc w:val="center"/>
              <w:rPr>
                <w:sz w:val="16"/>
                <w:szCs w:val="16"/>
              </w:rPr>
            </w:pPr>
            <w:r>
              <w:rPr>
                <w:sz w:val="16"/>
                <w:szCs w:val="16"/>
              </w:rPr>
              <w:t>13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9D10CFE" w14:textId="77777777" w:rsidR="00797261" w:rsidRDefault="00797261" w:rsidP="0006429F">
            <w:pPr>
              <w:rPr>
                <w:sz w:val="16"/>
                <w:szCs w:val="16"/>
              </w:rPr>
            </w:pPr>
            <w:r>
              <w:rPr>
                <w:sz w:val="16"/>
                <w:szCs w:val="16"/>
              </w:rPr>
              <w:t>KME_DAK_GCM_TAG_FAIL</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3EC4882" w14:textId="77777777" w:rsidR="00797261" w:rsidRDefault="00797261" w:rsidP="0006429F">
            <w:pPr>
              <w:pStyle w:val="text"/>
              <w:spacing w:before="45" w:beforeAutospacing="0" w:after="45" w:afterAutospacing="0"/>
              <w:ind w:left="45" w:right="45"/>
              <w:rPr>
                <w:sz w:val="16"/>
                <w:szCs w:val="16"/>
              </w:rPr>
            </w:pPr>
            <w:r>
              <w:rPr>
                <w:sz w:val="16"/>
                <w:szCs w:val="16"/>
              </w:rPr>
              <w:t>GCM Authentication Tag failed during DAK decryption</w:t>
            </w:r>
          </w:p>
        </w:tc>
      </w:tr>
      <w:tr w:rsidR="00797261" w14:paraId="4AB2E701"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738B3F4B" w14:textId="77777777" w:rsidR="00797261" w:rsidRDefault="00797261" w:rsidP="0006429F">
            <w:pPr>
              <w:jc w:val="center"/>
              <w:rPr>
                <w:sz w:val="16"/>
                <w:szCs w:val="16"/>
              </w:rPr>
            </w:pPr>
            <w:r>
              <w:rPr>
                <w:sz w:val="16"/>
                <w:szCs w:val="16"/>
              </w:rPr>
              <w:t>137</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0080866" w14:textId="77777777" w:rsidR="00797261" w:rsidRDefault="00797261" w:rsidP="0006429F">
            <w:pPr>
              <w:rPr>
                <w:sz w:val="16"/>
                <w:szCs w:val="16"/>
              </w:rPr>
            </w:pPr>
            <w:r>
              <w:rPr>
                <w:sz w:val="16"/>
                <w:szCs w:val="16"/>
              </w:rPr>
              <w:t>KME_ECC_FAIL</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F36F71E" w14:textId="77777777" w:rsidR="00797261" w:rsidRDefault="00797261" w:rsidP="0006429F">
            <w:pPr>
              <w:pStyle w:val="text"/>
              <w:spacing w:before="45" w:beforeAutospacing="0" w:after="45" w:afterAutospacing="0"/>
              <w:ind w:left="45" w:right="45"/>
              <w:rPr>
                <w:sz w:val="16"/>
                <w:szCs w:val="16"/>
              </w:rPr>
            </w:pPr>
            <w:r>
              <w:rPr>
                <w:sz w:val="16"/>
                <w:szCs w:val="16"/>
              </w:rPr>
              <w:t>ECC failure on KIM/CKV data.</w:t>
            </w:r>
          </w:p>
        </w:tc>
      </w:tr>
      <w:tr w:rsidR="00797261" w14:paraId="428237C9"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4C54F88A" w14:textId="77777777" w:rsidR="00797261" w:rsidRDefault="00797261" w:rsidP="0006429F">
            <w:pPr>
              <w:jc w:val="center"/>
              <w:rPr>
                <w:sz w:val="16"/>
                <w:szCs w:val="16"/>
              </w:rPr>
            </w:pPr>
            <w:r>
              <w:rPr>
                <w:sz w:val="16"/>
                <w:szCs w:val="16"/>
              </w:rPr>
              <w:t>138</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2CFA48A" w14:textId="77777777" w:rsidR="00797261" w:rsidRDefault="00797261" w:rsidP="0006429F">
            <w:pPr>
              <w:rPr>
                <w:sz w:val="16"/>
                <w:szCs w:val="16"/>
              </w:rPr>
            </w:pPr>
            <w:r>
              <w:rPr>
                <w:sz w:val="16"/>
                <w:szCs w:val="16"/>
              </w:rPr>
              <w:t>KME_UNENC_KEYS_DISABLED</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2E83D3E" w14:textId="77777777" w:rsidR="00797261" w:rsidRDefault="00797261" w:rsidP="0006429F">
            <w:pPr>
              <w:pStyle w:val="text"/>
              <w:spacing w:before="45" w:beforeAutospacing="0" w:after="45" w:afterAutospacing="0"/>
              <w:ind w:left="45" w:right="45"/>
              <w:rPr>
                <w:sz w:val="16"/>
                <w:szCs w:val="16"/>
              </w:rPr>
            </w:pPr>
            <w:r>
              <w:rPr>
                <w:sz w:val="16"/>
                <w:szCs w:val="16"/>
              </w:rPr>
              <w:t>Key Type 2-6 is disabled.</w:t>
            </w:r>
          </w:p>
        </w:tc>
      </w:tr>
      <w:tr w:rsidR="00797261" w14:paraId="7703985A"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18A2DFB5" w14:textId="77777777" w:rsidR="00797261" w:rsidRDefault="00797261" w:rsidP="0006429F">
            <w:pPr>
              <w:jc w:val="center"/>
              <w:rPr>
                <w:sz w:val="16"/>
                <w:szCs w:val="16"/>
              </w:rPr>
            </w:pPr>
            <w:r>
              <w:rPr>
                <w:sz w:val="16"/>
                <w:szCs w:val="16"/>
              </w:rPr>
              <w:t>139</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B6CD362" w14:textId="77777777" w:rsidR="00797261" w:rsidRDefault="00797261" w:rsidP="0006429F">
            <w:pPr>
              <w:rPr>
                <w:sz w:val="16"/>
                <w:szCs w:val="16"/>
              </w:rPr>
            </w:pPr>
            <w:r>
              <w:rPr>
                <w:sz w:val="16"/>
                <w:szCs w:val="16"/>
              </w:rPr>
              <w:t>KME_DEK_ILLEGAL_KEK_USAGE</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8F62C05" w14:textId="77777777" w:rsidR="00797261" w:rsidRDefault="00797261" w:rsidP="0006429F">
            <w:pPr>
              <w:pStyle w:val="text"/>
              <w:spacing w:before="45" w:beforeAutospacing="0" w:after="45" w:afterAutospacing="0"/>
              <w:ind w:left="45" w:right="45"/>
              <w:rPr>
                <w:sz w:val="16"/>
                <w:szCs w:val="16"/>
              </w:rPr>
            </w:pPr>
            <w:r>
              <w:rPr>
                <w:sz w:val="16"/>
                <w:szCs w:val="16"/>
              </w:rPr>
              <w:t>KIM marked as KEK was neither used to decrypt DEK keys nor as a DEK KDF Key.</w:t>
            </w:r>
          </w:p>
        </w:tc>
      </w:tr>
      <w:tr w:rsidR="00797261" w14:paraId="4FA331EB"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5FF89B0C" w14:textId="77777777" w:rsidR="00797261" w:rsidRDefault="00797261" w:rsidP="0006429F">
            <w:pPr>
              <w:jc w:val="center"/>
              <w:rPr>
                <w:sz w:val="16"/>
                <w:szCs w:val="16"/>
              </w:rPr>
            </w:pPr>
            <w:r>
              <w:rPr>
                <w:sz w:val="16"/>
                <w:szCs w:val="16"/>
              </w:rPr>
              <w:t>14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F60F9FE" w14:textId="77777777" w:rsidR="00797261" w:rsidRDefault="00797261" w:rsidP="0006429F">
            <w:pPr>
              <w:rPr>
                <w:sz w:val="16"/>
                <w:szCs w:val="16"/>
              </w:rPr>
            </w:pPr>
            <w:r>
              <w:rPr>
                <w:sz w:val="16"/>
                <w:szCs w:val="16"/>
              </w:rPr>
              <w:t>KME_DAK_ILLEGAL_KEK_USAGE</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6636EED" w14:textId="77777777" w:rsidR="00797261" w:rsidRDefault="00797261" w:rsidP="0006429F">
            <w:pPr>
              <w:pStyle w:val="text"/>
              <w:spacing w:before="45" w:beforeAutospacing="0" w:after="45" w:afterAutospacing="0"/>
              <w:ind w:left="45" w:right="45"/>
              <w:rPr>
                <w:sz w:val="16"/>
                <w:szCs w:val="16"/>
              </w:rPr>
            </w:pPr>
            <w:r>
              <w:rPr>
                <w:sz w:val="16"/>
                <w:szCs w:val="16"/>
              </w:rPr>
              <w:t>KIM marked as KEK was neither used to decrypt DAK keys nor as a DAK KDF Key.</w:t>
            </w:r>
          </w:p>
        </w:tc>
      </w:tr>
      <w:tr w:rsidR="00797261" w14:paraId="1033741D"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42BEEA93" w14:textId="77777777" w:rsidR="00797261" w:rsidRDefault="00797261" w:rsidP="0006429F">
            <w:pPr>
              <w:jc w:val="center"/>
              <w:rPr>
                <w:sz w:val="16"/>
                <w:szCs w:val="16"/>
              </w:rPr>
            </w:pPr>
            <w:r>
              <w:rPr>
                <w:sz w:val="16"/>
                <w:szCs w:val="16"/>
              </w:rPr>
              <w:t>15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139D9F4" w14:textId="77777777" w:rsidR="00797261" w:rsidRDefault="00797261" w:rsidP="0006429F">
            <w:pPr>
              <w:rPr>
                <w:sz w:val="16"/>
                <w:szCs w:val="16"/>
              </w:rPr>
            </w:pPr>
            <w:r>
              <w:rPr>
                <w:sz w:val="16"/>
                <w:szCs w:val="16"/>
              </w:rPr>
              <w:t>PREFIX_PC_OVERRUN_ERROR</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36B233C" w14:textId="77777777" w:rsidR="00797261" w:rsidRDefault="00797261" w:rsidP="0006429F">
            <w:pPr>
              <w:pStyle w:val="text"/>
              <w:spacing w:before="45" w:beforeAutospacing="0" w:after="45" w:afterAutospacing="0"/>
              <w:ind w:left="45" w:right="45"/>
              <w:rPr>
                <w:sz w:val="16"/>
                <w:szCs w:val="16"/>
              </w:rPr>
            </w:pPr>
            <w:r>
              <w:rPr>
                <w:sz w:val="16"/>
                <w:szCs w:val="16"/>
              </w:rPr>
              <w:t>Prefix Program Counter Overran (illegal program construction)</w:t>
            </w:r>
          </w:p>
        </w:tc>
      </w:tr>
      <w:tr w:rsidR="00797261" w14:paraId="5C458625"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20FA42AC" w14:textId="77777777" w:rsidR="00797261" w:rsidRDefault="00797261" w:rsidP="0006429F">
            <w:pPr>
              <w:jc w:val="center"/>
              <w:rPr>
                <w:sz w:val="16"/>
                <w:szCs w:val="16"/>
              </w:rPr>
            </w:pPr>
            <w:r>
              <w:rPr>
                <w:sz w:val="16"/>
                <w:szCs w:val="16"/>
              </w:rPr>
              <w:t>151</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BDC748F" w14:textId="77777777" w:rsidR="00797261" w:rsidRDefault="00797261" w:rsidP="0006429F">
            <w:pPr>
              <w:rPr>
                <w:sz w:val="16"/>
                <w:szCs w:val="16"/>
              </w:rPr>
            </w:pPr>
            <w:r>
              <w:rPr>
                <w:sz w:val="16"/>
                <w:szCs w:val="16"/>
              </w:rPr>
              <w:t>PREFIX_NUM_WR_ERROR</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3707502" w14:textId="77777777" w:rsidR="00797261" w:rsidRDefault="00797261" w:rsidP="0006429F">
            <w:pPr>
              <w:pStyle w:val="text"/>
              <w:spacing w:before="45" w:beforeAutospacing="0" w:after="45" w:afterAutospacing="0"/>
              <w:ind w:left="45" w:right="45"/>
              <w:rPr>
                <w:sz w:val="16"/>
                <w:szCs w:val="16"/>
              </w:rPr>
            </w:pPr>
            <w:r>
              <w:rPr>
                <w:sz w:val="16"/>
                <w:szCs w:val="16"/>
              </w:rPr>
              <w:t>Prefix Program Illegal Destination Write (Illegal program construction)</w:t>
            </w:r>
          </w:p>
        </w:tc>
      </w:tr>
      <w:tr w:rsidR="00797261" w14:paraId="42091C73"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72383106" w14:textId="77777777" w:rsidR="00797261" w:rsidRDefault="00797261" w:rsidP="0006429F">
            <w:pPr>
              <w:jc w:val="center"/>
              <w:rPr>
                <w:sz w:val="16"/>
                <w:szCs w:val="16"/>
              </w:rPr>
            </w:pPr>
            <w:r>
              <w:rPr>
                <w:sz w:val="16"/>
                <w:szCs w:val="16"/>
              </w:rPr>
              <w:t>15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0BDAF7C" w14:textId="77777777" w:rsidR="00797261" w:rsidRDefault="00797261" w:rsidP="0006429F">
            <w:pPr>
              <w:rPr>
                <w:sz w:val="16"/>
                <w:szCs w:val="16"/>
              </w:rPr>
            </w:pPr>
            <w:r>
              <w:rPr>
                <w:sz w:val="16"/>
                <w:szCs w:val="16"/>
              </w:rPr>
              <w:t>PREFIX_ILLEGAL_OPCODE</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8020F13" w14:textId="77777777" w:rsidR="00797261" w:rsidRDefault="00797261" w:rsidP="0006429F">
            <w:pPr>
              <w:pStyle w:val="text"/>
              <w:spacing w:before="45" w:beforeAutospacing="0" w:after="45" w:afterAutospacing="0"/>
              <w:ind w:left="45" w:right="45"/>
              <w:rPr>
                <w:sz w:val="16"/>
                <w:szCs w:val="16"/>
              </w:rPr>
            </w:pPr>
            <w:r>
              <w:rPr>
                <w:sz w:val="16"/>
                <w:szCs w:val="16"/>
              </w:rPr>
              <w:t>Prefix Program Illegal Opcode (Illegal program construction)</w:t>
            </w:r>
          </w:p>
        </w:tc>
      </w:tr>
      <w:tr w:rsidR="00797261" w14:paraId="68D61EEE"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72954BBB" w14:textId="77777777" w:rsidR="00797261" w:rsidRDefault="00797261" w:rsidP="0006429F">
            <w:pPr>
              <w:jc w:val="center"/>
              <w:rPr>
                <w:sz w:val="16"/>
                <w:szCs w:val="16"/>
              </w:rPr>
            </w:pPr>
            <w:r>
              <w:rPr>
                <w:sz w:val="16"/>
                <w:szCs w:val="16"/>
              </w:rPr>
              <w:t>153</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4872A9C" w14:textId="77777777" w:rsidR="00797261" w:rsidRDefault="00797261" w:rsidP="0006429F">
            <w:pPr>
              <w:rPr>
                <w:sz w:val="16"/>
                <w:szCs w:val="16"/>
              </w:rPr>
            </w:pPr>
            <w:r>
              <w:rPr>
                <w:sz w:val="16"/>
                <w:szCs w:val="16"/>
              </w:rPr>
              <w:t>PREFIX_ILLEGAL_INST</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07A8F3F" w14:textId="77777777" w:rsidR="00797261" w:rsidRDefault="00797261" w:rsidP="0006429F">
            <w:pPr>
              <w:pStyle w:val="text"/>
              <w:spacing w:before="45" w:beforeAutospacing="0" w:after="45" w:afterAutospacing="0"/>
              <w:ind w:left="45" w:right="45"/>
              <w:rPr>
                <w:sz w:val="16"/>
                <w:szCs w:val="16"/>
              </w:rPr>
            </w:pPr>
            <w:r>
              <w:rPr>
                <w:sz w:val="16"/>
                <w:szCs w:val="16"/>
              </w:rPr>
              <w:t>Prefix Program Illegal Instruction (Opcode not correct)</w:t>
            </w:r>
          </w:p>
        </w:tc>
      </w:tr>
      <w:tr w:rsidR="00797261" w14:paraId="4A1E84B5"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796D6F64" w14:textId="77777777" w:rsidR="00797261" w:rsidRDefault="00797261" w:rsidP="0006429F">
            <w:pPr>
              <w:jc w:val="center"/>
              <w:rPr>
                <w:sz w:val="16"/>
                <w:szCs w:val="16"/>
              </w:rPr>
            </w:pPr>
            <w:r>
              <w:rPr>
                <w:sz w:val="16"/>
                <w:szCs w:val="16"/>
              </w:rPr>
              <w:t>155</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65754D9" w14:textId="77777777" w:rsidR="00797261" w:rsidRDefault="00797261" w:rsidP="0006429F">
            <w:pPr>
              <w:rPr>
                <w:sz w:val="16"/>
                <w:szCs w:val="16"/>
              </w:rPr>
            </w:pPr>
            <w:r>
              <w:rPr>
                <w:sz w:val="16"/>
                <w:szCs w:val="16"/>
              </w:rPr>
              <w:t>PREFIX_ATTACH_PHD_CRC_ERROR</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F5EFD0D" w14:textId="77777777" w:rsidR="00797261" w:rsidRDefault="00797261" w:rsidP="0006429F">
            <w:pPr>
              <w:pStyle w:val="text"/>
              <w:spacing w:before="45" w:beforeAutospacing="0" w:after="45" w:afterAutospacing="0"/>
              <w:ind w:left="45" w:right="45"/>
              <w:rPr>
                <w:sz w:val="16"/>
                <w:szCs w:val="16"/>
              </w:rPr>
            </w:pPr>
            <w:r>
              <w:rPr>
                <w:sz w:val="16"/>
                <w:szCs w:val="16"/>
              </w:rPr>
              <w:t>CRC for Selected Predetermined Huffman Table check failed</w:t>
            </w:r>
          </w:p>
        </w:tc>
      </w:tr>
      <w:tr w:rsidR="00797261" w14:paraId="16CEF4AE"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0FD5FB4F" w14:textId="77777777" w:rsidR="00797261" w:rsidRDefault="00797261" w:rsidP="0006429F">
            <w:pPr>
              <w:jc w:val="center"/>
              <w:rPr>
                <w:sz w:val="16"/>
                <w:szCs w:val="16"/>
              </w:rPr>
            </w:pPr>
            <w:r>
              <w:rPr>
                <w:sz w:val="16"/>
                <w:szCs w:val="16"/>
              </w:rPr>
              <w:t>15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F16BA3A" w14:textId="77777777" w:rsidR="00797261" w:rsidRDefault="00797261" w:rsidP="0006429F">
            <w:pPr>
              <w:rPr>
                <w:sz w:val="16"/>
                <w:szCs w:val="16"/>
              </w:rPr>
            </w:pPr>
            <w:r>
              <w:rPr>
                <w:sz w:val="16"/>
                <w:szCs w:val="16"/>
              </w:rPr>
              <w:t>PREFIX_ATTACH_PFD_CRC_ERROR</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5F30335" w14:textId="77777777" w:rsidR="00797261" w:rsidRDefault="00797261" w:rsidP="0006429F">
            <w:pPr>
              <w:pStyle w:val="text"/>
              <w:spacing w:before="45" w:beforeAutospacing="0" w:after="45" w:afterAutospacing="0"/>
              <w:ind w:left="45" w:right="45"/>
              <w:rPr>
                <w:sz w:val="16"/>
                <w:szCs w:val="16"/>
              </w:rPr>
            </w:pPr>
            <w:r>
              <w:rPr>
                <w:sz w:val="16"/>
                <w:szCs w:val="16"/>
              </w:rPr>
              <w:t>CRC for Selected Predetermined Data check failed</w:t>
            </w:r>
          </w:p>
        </w:tc>
      </w:tr>
      <w:tr w:rsidR="00797261" w14:paraId="77032FCD"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1C8D6452" w14:textId="77777777" w:rsidR="00797261" w:rsidRDefault="00797261" w:rsidP="0006429F">
            <w:pPr>
              <w:jc w:val="center"/>
              <w:rPr>
                <w:sz w:val="16"/>
                <w:szCs w:val="16"/>
              </w:rPr>
            </w:pPr>
            <w:r>
              <w:rPr>
                <w:sz w:val="16"/>
                <w:szCs w:val="16"/>
              </w:rPr>
              <w:t>17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74E5E99" w14:textId="77777777" w:rsidR="00797261" w:rsidRDefault="00797261" w:rsidP="0006429F">
            <w:pPr>
              <w:rPr>
                <w:sz w:val="16"/>
                <w:szCs w:val="16"/>
              </w:rPr>
            </w:pPr>
            <w:r>
              <w:rPr>
                <w:sz w:val="16"/>
                <w:szCs w:val="16"/>
              </w:rPr>
              <w:t>CG_UNDEF_FRMD_OUT</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490185C" w14:textId="77777777" w:rsidR="00797261" w:rsidRDefault="00797261" w:rsidP="0006429F">
            <w:pPr>
              <w:pStyle w:val="text"/>
              <w:spacing w:before="45" w:beforeAutospacing="0" w:after="45" w:afterAutospacing="0"/>
              <w:ind w:left="45" w:right="45"/>
              <w:rPr>
                <w:sz w:val="16"/>
                <w:szCs w:val="16"/>
              </w:rPr>
            </w:pPr>
            <w:r>
              <w:rPr>
                <w:sz w:val="16"/>
                <w:szCs w:val="16"/>
              </w:rPr>
              <w:t>An undefined FRMD type was received</w:t>
            </w:r>
          </w:p>
        </w:tc>
      </w:tr>
      <w:tr w:rsidR="00797261" w14:paraId="4DCEA729"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504DB605" w14:textId="77777777" w:rsidR="00797261" w:rsidRDefault="00797261" w:rsidP="0006429F">
            <w:pPr>
              <w:jc w:val="center"/>
              <w:rPr>
                <w:sz w:val="16"/>
                <w:szCs w:val="16"/>
              </w:rPr>
            </w:pPr>
            <w:r>
              <w:rPr>
                <w:sz w:val="16"/>
                <w:szCs w:val="16"/>
              </w:rPr>
              <w:t>18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04CC30B" w14:textId="77777777" w:rsidR="00797261" w:rsidRDefault="00797261" w:rsidP="0006429F">
            <w:pPr>
              <w:rPr>
                <w:sz w:val="16"/>
                <w:szCs w:val="16"/>
              </w:rPr>
            </w:pPr>
            <w:r>
              <w:rPr>
                <w:sz w:val="16"/>
                <w:szCs w:val="16"/>
              </w:rPr>
              <w:t>ISF_PREFIX_ERR</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BE3660C" w14:textId="77777777" w:rsidR="00797261" w:rsidRDefault="00797261" w:rsidP="0006429F">
            <w:pPr>
              <w:pStyle w:val="text"/>
              <w:spacing w:before="45" w:beforeAutospacing="0" w:after="45" w:afterAutospacing="0"/>
              <w:ind w:left="45" w:right="45"/>
              <w:rPr>
                <w:sz w:val="16"/>
                <w:szCs w:val="16"/>
              </w:rPr>
            </w:pPr>
            <w:r>
              <w:rPr>
                <w:sz w:val="16"/>
                <w:szCs w:val="16"/>
              </w:rPr>
              <w:t>The ISF detected an invalid user prefix size</w:t>
            </w:r>
          </w:p>
        </w:tc>
      </w:tr>
      <w:tr w:rsidR="00797261" w14:paraId="37238F21"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0BEFB0B5" w14:textId="77777777" w:rsidR="00797261" w:rsidRDefault="00797261" w:rsidP="0006429F">
            <w:pPr>
              <w:jc w:val="center"/>
              <w:rPr>
                <w:sz w:val="16"/>
                <w:szCs w:val="16"/>
              </w:rPr>
            </w:pPr>
            <w:r>
              <w:rPr>
                <w:sz w:val="16"/>
                <w:szCs w:val="16"/>
              </w:rPr>
              <w:t>255</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55AB6F2" w14:textId="77777777" w:rsidR="00797261" w:rsidRDefault="00797261" w:rsidP="0006429F">
            <w:pPr>
              <w:rPr>
                <w:sz w:val="16"/>
                <w:szCs w:val="16"/>
              </w:rPr>
            </w:pPr>
            <w:r>
              <w:rPr>
                <w:sz w:val="16"/>
                <w:szCs w:val="16"/>
              </w:rPr>
              <w:t>TLVP_BIP2_ERROR</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4291552" w14:textId="77777777" w:rsidR="00797261" w:rsidRDefault="00797261" w:rsidP="0006429F">
            <w:pPr>
              <w:pStyle w:val="text"/>
              <w:spacing w:before="45" w:beforeAutospacing="0" w:after="45" w:afterAutospacing="0"/>
              <w:ind w:left="45" w:right="45"/>
              <w:rPr>
                <w:sz w:val="16"/>
                <w:szCs w:val="16"/>
              </w:rPr>
            </w:pPr>
            <w:r>
              <w:rPr>
                <w:sz w:val="16"/>
                <w:szCs w:val="16"/>
              </w:rPr>
              <w:t>Parser encountered a BIP2 failure in TLV header word</w:t>
            </w:r>
          </w:p>
        </w:tc>
      </w:tr>
    </w:tbl>
    <w:p w14:paraId="6A36C27F" w14:textId="77777777" w:rsidR="00797261" w:rsidRDefault="00797261" w:rsidP="00A36105">
      <w:pPr>
        <w:pStyle w:val="Heading4"/>
        <w:keepLines w:val="0"/>
        <w:tabs>
          <w:tab w:val="num" w:pos="864"/>
          <w:tab w:val="left" w:pos="1440"/>
        </w:tabs>
        <w:spacing w:before="480" w:after="0" w:line="240" w:lineRule="auto"/>
        <w:contextualSpacing/>
        <w:rPr>
          <w:rFonts w:ascii="Verdana" w:hAnsi="Verdana"/>
          <w:color w:val="000000"/>
          <w:sz w:val="24"/>
        </w:rPr>
      </w:pPr>
      <w:bookmarkStart w:id="185" w:name="cqe_tlv/NONE/NONE/vf_valid"/>
      <w:r>
        <w:rPr>
          <w:rFonts w:ascii="Verdana" w:hAnsi="Verdana"/>
          <w:color w:val="000000"/>
          <w:sz w:val="24"/>
        </w:rPr>
        <w:t>vf_valid (Offset:0xc[22], Size: 1)</w:t>
      </w:r>
    </w:p>
    <w:bookmarkEnd w:id="185"/>
    <w:p w14:paraId="51D0765A"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When this bit is '1', the vf field is valid and the operation is for a VF. When this bit is zero, the operation is for a PF.</w:t>
      </w:r>
    </w:p>
    <w:p w14:paraId="455929F8" w14:textId="77777777" w:rsidR="00797261" w:rsidRDefault="00797261" w:rsidP="00A36105">
      <w:pPr>
        <w:pStyle w:val="Heading4"/>
        <w:keepLines w:val="0"/>
        <w:tabs>
          <w:tab w:val="num" w:pos="864"/>
          <w:tab w:val="left" w:pos="1440"/>
        </w:tabs>
        <w:spacing w:before="480" w:after="0" w:line="240" w:lineRule="auto"/>
        <w:contextualSpacing/>
        <w:rPr>
          <w:rFonts w:ascii="Verdana" w:hAnsi="Verdana"/>
          <w:color w:val="000000"/>
          <w:sz w:val="24"/>
        </w:rPr>
      </w:pPr>
      <w:bookmarkStart w:id="186" w:name="cqe_tlv/NONE/NONE/do_not_resend"/>
      <w:r>
        <w:rPr>
          <w:rFonts w:ascii="Verdana" w:hAnsi="Verdana"/>
          <w:color w:val="000000"/>
          <w:sz w:val="24"/>
        </w:rPr>
        <w:t>do_not_resend (Offset:0xc[23], Size: 1)</w:t>
      </w:r>
    </w:p>
    <w:bookmarkEnd w:id="186"/>
    <w:p w14:paraId="08ABEFAE"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If set to '1', indicates that the same command if re-submitted is expected to fail.</w:t>
      </w:r>
    </w:p>
    <w:p w14:paraId="47169EDB" w14:textId="77777777" w:rsidR="00797261" w:rsidRDefault="00797261" w:rsidP="00A36105">
      <w:pPr>
        <w:pStyle w:val="Heading4"/>
        <w:keepLines w:val="0"/>
        <w:tabs>
          <w:tab w:val="num" w:pos="864"/>
          <w:tab w:val="left" w:pos="1440"/>
        </w:tabs>
        <w:spacing w:before="480" w:after="0" w:line="240" w:lineRule="auto"/>
        <w:contextualSpacing/>
        <w:rPr>
          <w:rFonts w:ascii="Verdana" w:hAnsi="Verdana"/>
          <w:color w:val="000000"/>
          <w:sz w:val="24"/>
        </w:rPr>
      </w:pPr>
      <w:bookmarkStart w:id="187" w:name="cqe_tlv/NONE/NONE/status_code"/>
      <w:r>
        <w:rPr>
          <w:rFonts w:ascii="Verdana" w:hAnsi="Verdana"/>
          <w:color w:val="000000"/>
          <w:sz w:val="24"/>
        </w:rPr>
        <w:lastRenderedPageBreak/>
        <w:t>status_code (Offset:0xc[31:24], Size: 8)</w:t>
      </w:r>
    </w:p>
    <w:bookmarkEnd w:id="187"/>
    <w:p w14:paraId="49D91DB0" w14:textId="77777777" w:rsidR="00797261" w:rsidRDefault="00797261" w:rsidP="00797261">
      <w:pPr>
        <w:pStyle w:val="text"/>
        <w:shd w:val="clear" w:color="auto" w:fill="FFFFFF"/>
        <w:ind w:left="450"/>
        <w:rPr>
          <w:rFonts w:ascii="Verdana" w:hAnsi="Verdana"/>
          <w:color w:val="000000"/>
          <w:sz w:val="16"/>
          <w:szCs w:val="16"/>
        </w:rPr>
      </w:pPr>
      <w:r>
        <w:rPr>
          <w:rFonts w:ascii="Verdana" w:hAnsi="Verdana"/>
          <w:color w:val="000000"/>
          <w:sz w:val="16"/>
          <w:szCs w:val="16"/>
        </w:rPr>
        <w:t>Status Code - This field indicates the status for the CQE.</w:t>
      </w:r>
    </w:p>
    <w:tbl>
      <w:tblPr>
        <w:tblW w:w="0" w:type="auto"/>
        <w:tblInd w:w="450" w:type="dxa"/>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19"/>
        <w:gridCol w:w="2180"/>
        <w:gridCol w:w="6195"/>
      </w:tblGrid>
      <w:tr w:rsidR="00797261" w14:paraId="6F55857C"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2954B285" w14:textId="77777777" w:rsidR="00797261" w:rsidRDefault="00797261" w:rsidP="0006429F">
            <w:pPr>
              <w:spacing w:before="75" w:after="45"/>
              <w:jc w:val="center"/>
              <w:rPr>
                <w:b/>
                <w:bCs/>
                <w:i/>
                <w:iCs/>
                <w:sz w:val="18"/>
                <w:szCs w:val="18"/>
              </w:rPr>
            </w:pPr>
            <w:r>
              <w:rPr>
                <w:b/>
                <w:bCs/>
                <w:i/>
                <w:iCs/>
                <w:sz w:val="18"/>
                <w:szCs w:val="18"/>
              </w:rPr>
              <w:t>Value</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31515A08" w14:textId="77777777" w:rsidR="00797261" w:rsidRDefault="00797261" w:rsidP="0006429F">
            <w:pPr>
              <w:spacing w:before="75" w:after="45"/>
              <w:jc w:val="center"/>
              <w:rPr>
                <w:b/>
                <w:bCs/>
                <w:i/>
                <w:iCs/>
                <w:sz w:val="18"/>
                <w:szCs w:val="18"/>
              </w:rPr>
            </w:pPr>
            <w:r>
              <w:rPr>
                <w:b/>
                <w:bCs/>
                <w:i/>
                <w:iCs/>
                <w:sz w:val="18"/>
                <w:szCs w:val="18"/>
              </w:rPr>
              <w:t>Enum</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18F7A3D9" w14:textId="77777777" w:rsidR="00797261" w:rsidRDefault="00797261" w:rsidP="0006429F">
            <w:pPr>
              <w:spacing w:before="75" w:after="45"/>
              <w:rPr>
                <w:b/>
                <w:bCs/>
                <w:i/>
                <w:iCs/>
                <w:sz w:val="18"/>
                <w:szCs w:val="18"/>
              </w:rPr>
            </w:pPr>
            <w:r>
              <w:rPr>
                <w:b/>
                <w:bCs/>
                <w:i/>
                <w:iCs/>
                <w:sz w:val="18"/>
                <w:szCs w:val="18"/>
              </w:rPr>
              <w:t>Enumeration Description</w:t>
            </w:r>
          </w:p>
        </w:tc>
      </w:tr>
      <w:tr w:rsidR="00797261" w14:paraId="64C2D059"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3EEED517" w14:textId="77777777" w:rsidR="00797261" w:rsidRDefault="00797261" w:rsidP="0006429F">
            <w:pPr>
              <w:spacing w:before="75" w:after="45"/>
              <w:jc w:val="center"/>
              <w:rPr>
                <w:sz w:val="16"/>
                <w:szCs w:val="16"/>
              </w:rPr>
            </w:pPr>
            <w:r>
              <w:rPr>
                <w:sz w:val="16"/>
                <w:szCs w:val="16"/>
              </w:rPr>
              <w:t>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B71B4AF" w14:textId="77777777" w:rsidR="00797261" w:rsidRDefault="00797261" w:rsidP="0006429F">
            <w:pPr>
              <w:spacing w:before="75" w:after="45"/>
              <w:rPr>
                <w:sz w:val="16"/>
                <w:szCs w:val="16"/>
              </w:rPr>
            </w:pPr>
            <w:r>
              <w:rPr>
                <w:sz w:val="16"/>
                <w:szCs w:val="16"/>
              </w:rPr>
              <w:t>SUCCESS</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42D9BE8" w14:textId="77777777" w:rsidR="00797261" w:rsidRDefault="00797261" w:rsidP="0006429F">
            <w:pPr>
              <w:pStyle w:val="text"/>
              <w:spacing w:before="45" w:beforeAutospacing="0" w:after="45" w:afterAutospacing="0"/>
              <w:ind w:left="45" w:right="45"/>
              <w:rPr>
                <w:sz w:val="16"/>
                <w:szCs w:val="16"/>
              </w:rPr>
            </w:pPr>
            <w:r>
              <w:rPr>
                <w:sz w:val="16"/>
                <w:szCs w:val="16"/>
              </w:rPr>
              <w:t>Successful Completion: The command completed successfully.</w:t>
            </w:r>
          </w:p>
        </w:tc>
      </w:tr>
      <w:tr w:rsidR="00797261" w14:paraId="7AFC504F"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20BFC199" w14:textId="77777777" w:rsidR="00797261" w:rsidRDefault="00797261" w:rsidP="0006429F">
            <w:pPr>
              <w:jc w:val="center"/>
              <w:rPr>
                <w:sz w:val="16"/>
                <w:szCs w:val="16"/>
              </w:rPr>
            </w:pPr>
            <w:r>
              <w:rPr>
                <w:sz w:val="16"/>
                <w:szCs w:val="16"/>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772C732" w14:textId="77777777" w:rsidR="00797261" w:rsidRDefault="00797261" w:rsidP="0006429F">
            <w:pPr>
              <w:rPr>
                <w:sz w:val="16"/>
                <w:szCs w:val="16"/>
              </w:rPr>
            </w:pPr>
            <w:r>
              <w:rPr>
                <w:sz w:val="16"/>
                <w:szCs w:val="16"/>
              </w:rPr>
              <w:t>INVALID_OP</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950C759" w14:textId="77777777" w:rsidR="00797261" w:rsidRDefault="00797261" w:rsidP="0006429F">
            <w:pPr>
              <w:pStyle w:val="text"/>
              <w:spacing w:before="45" w:beforeAutospacing="0" w:after="45" w:afterAutospacing="0"/>
              <w:ind w:left="45" w:right="45"/>
              <w:rPr>
                <w:sz w:val="16"/>
                <w:szCs w:val="16"/>
              </w:rPr>
            </w:pPr>
            <w:r>
              <w:rPr>
                <w:sz w:val="16"/>
                <w:szCs w:val="16"/>
              </w:rPr>
              <w:t>Invalid command opcode. (TWE)</w:t>
            </w:r>
          </w:p>
        </w:tc>
      </w:tr>
      <w:tr w:rsidR="00797261" w14:paraId="46AF2E56"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3CA1E2A2" w14:textId="77777777" w:rsidR="00797261" w:rsidRDefault="00797261" w:rsidP="0006429F">
            <w:pPr>
              <w:jc w:val="center"/>
              <w:rPr>
                <w:sz w:val="16"/>
                <w:szCs w:val="16"/>
              </w:rPr>
            </w:pPr>
            <w:r>
              <w:rPr>
                <w:sz w:val="16"/>
                <w:szCs w:val="16"/>
              </w:rPr>
              <w:t>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980251D" w14:textId="77777777" w:rsidR="00797261" w:rsidRDefault="00797261" w:rsidP="0006429F">
            <w:pPr>
              <w:rPr>
                <w:sz w:val="16"/>
                <w:szCs w:val="16"/>
              </w:rPr>
            </w:pPr>
            <w:r>
              <w:rPr>
                <w:sz w:val="16"/>
                <w:szCs w:val="16"/>
              </w:rPr>
              <w:t>INVALID_FIELD</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41C8F38" w14:textId="77777777" w:rsidR="00797261" w:rsidRDefault="00797261" w:rsidP="0006429F">
            <w:pPr>
              <w:pStyle w:val="text"/>
              <w:spacing w:before="45" w:beforeAutospacing="0" w:after="45" w:afterAutospacing="0"/>
              <w:ind w:left="45" w:right="45"/>
              <w:rPr>
                <w:sz w:val="16"/>
                <w:szCs w:val="16"/>
              </w:rPr>
            </w:pPr>
            <w:r>
              <w:rPr>
                <w:sz w:val="16"/>
                <w:szCs w:val="16"/>
              </w:rPr>
              <w:t>Invalid or unsupported field specified in the command parameters. (TWE or RWE)</w:t>
            </w:r>
          </w:p>
        </w:tc>
      </w:tr>
      <w:tr w:rsidR="00797261" w14:paraId="7BA56732"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49916EA9" w14:textId="77777777" w:rsidR="00797261" w:rsidRDefault="00797261" w:rsidP="0006429F">
            <w:pPr>
              <w:jc w:val="center"/>
              <w:rPr>
                <w:sz w:val="16"/>
                <w:szCs w:val="16"/>
              </w:rPr>
            </w:pPr>
            <w:r>
              <w:rPr>
                <w:sz w:val="16"/>
                <w:szCs w:val="16"/>
              </w:rPr>
              <w:t>4</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B4F25EE" w14:textId="77777777" w:rsidR="00797261" w:rsidRDefault="00797261" w:rsidP="0006429F">
            <w:pPr>
              <w:rPr>
                <w:sz w:val="16"/>
                <w:szCs w:val="16"/>
              </w:rPr>
            </w:pPr>
            <w:r>
              <w:rPr>
                <w:sz w:val="16"/>
                <w:szCs w:val="16"/>
              </w:rPr>
              <w:t>DATA</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66F01D0" w14:textId="77777777" w:rsidR="00797261" w:rsidRDefault="00797261" w:rsidP="0006429F">
            <w:pPr>
              <w:pStyle w:val="text"/>
              <w:spacing w:before="45" w:beforeAutospacing="0" w:after="45" w:afterAutospacing="0"/>
              <w:ind w:left="45" w:right="45"/>
              <w:rPr>
                <w:sz w:val="16"/>
                <w:szCs w:val="16"/>
              </w:rPr>
            </w:pPr>
            <w:r>
              <w:rPr>
                <w:sz w:val="16"/>
                <w:szCs w:val="16"/>
              </w:rPr>
              <w:t>Transferring the data or AUX data associated with a command had an error. (TDC or RDIR)</w:t>
            </w:r>
          </w:p>
        </w:tc>
      </w:tr>
      <w:tr w:rsidR="00797261" w14:paraId="4A13C12F"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1374D2D1" w14:textId="77777777" w:rsidR="00797261" w:rsidRDefault="00797261" w:rsidP="0006429F">
            <w:pPr>
              <w:jc w:val="center"/>
              <w:rPr>
                <w:sz w:val="16"/>
                <w:szCs w:val="16"/>
              </w:rPr>
            </w:pPr>
            <w:r>
              <w:rPr>
                <w:sz w:val="16"/>
                <w:szCs w:val="16"/>
              </w:rPr>
              <w:t>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3C853E7" w14:textId="77777777" w:rsidR="00797261" w:rsidRDefault="00797261" w:rsidP="0006429F">
            <w:pPr>
              <w:rPr>
                <w:sz w:val="16"/>
                <w:szCs w:val="16"/>
              </w:rPr>
            </w:pPr>
            <w:r>
              <w:rPr>
                <w:sz w:val="16"/>
                <w:szCs w:val="16"/>
              </w:rPr>
              <w:t>INTERNAL</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7476C55" w14:textId="77777777" w:rsidR="00797261" w:rsidRDefault="00797261" w:rsidP="0006429F">
            <w:pPr>
              <w:pStyle w:val="text"/>
              <w:spacing w:before="45" w:beforeAutospacing="0" w:after="45" w:afterAutospacing="0"/>
              <w:ind w:left="45" w:right="45"/>
              <w:rPr>
                <w:sz w:val="16"/>
                <w:szCs w:val="16"/>
              </w:rPr>
            </w:pPr>
            <w:r>
              <w:rPr>
                <w:sz w:val="16"/>
                <w:szCs w:val="16"/>
              </w:rPr>
              <w:t>The command was not completed successfully due to an internal error.</w:t>
            </w:r>
          </w:p>
        </w:tc>
      </w:tr>
      <w:tr w:rsidR="00797261" w14:paraId="78496270"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72E70CC6" w14:textId="77777777" w:rsidR="00797261" w:rsidRDefault="00797261" w:rsidP="0006429F">
            <w:pPr>
              <w:jc w:val="center"/>
              <w:rPr>
                <w:sz w:val="16"/>
                <w:szCs w:val="16"/>
              </w:rPr>
            </w:pPr>
            <w:r>
              <w:rPr>
                <w:sz w:val="16"/>
                <w:szCs w:val="16"/>
              </w:rPr>
              <w:t>13</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4E20CEE" w14:textId="77777777" w:rsidR="00797261" w:rsidRDefault="00797261" w:rsidP="0006429F">
            <w:pPr>
              <w:rPr>
                <w:sz w:val="16"/>
                <w:szCs w:val="16"/>
              </w:rPr>
            </w:pPr>
            <w:r>
              <w:rPr>
                <w:sz w:val="16"/>
                <w:szCs w:val="16"/>
              </w:rPr>
              <w:t>INVALID_SGL_SEG_DESCR</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F16C9D3" w14:textId="77777777" w:rsidR="00797261" w:rsidRDefault="00797261" w:rsidP="0006429F">
            <w:pPr>
              <w:pStyle w:val="text"/>
              <w:spacing w:before="45" w:beforeAutospacing="0" w:after="45" w:afterAutospacing="0"/>
              <w:ind w:left="45" w:right="45"/>
              <w:rPr>
                <w:sz w:val="16"/>
                <w:szCs w:val="16"/>
              </w:rPr>
            </w:pPr>
            <w:r>
              <w:rPr>
                <w:sz w:val="16"/>
                <w:szCs w:val="16"/>
              </w:rPr>
              <w:t>Invalid SGL Segment Descriptor: The command includes an invalid SGL Last Segment or SGL Segment descriptor. This may occur when the SGL segment pointed to by an SGL Last Segment descriptor contains an SGL Segment descriptor or an SGL Last Segment descriptor. This may occur when an SGL Segment descriptor or an SGL Last Segment descriptor contains an invalid length (i.e., a length of zero or one that is not a multiple of 16). (TWE or RWE)</w:t>
            </w:r>
          </w:p>
        </w:tc>
      </w:tr>
      <w:tr w:rsidR="00797261" w14:paraId="3A082A40"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32526B22" w14:textId="77777777" w:rsidR="00797261" w:rsidRDefault="00797261" w:rsidP="0006429F">
            <w:pPr>
              <w:jc w:val="center"/>
              <w:rPr>
                <w:sz w:val="16"/>
                <w:szCs w:val="16"/>
              </w:rPr>
            </w:pPr>
            <w:r>
              <w:rPr>
                <w:sz w:val="16"/>
                <w:szCs w:val="16"/>
              </w:rPr>
              <w:t>14</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EE4C85A" w14:textId="77777777" w:rsidR="00797261" w:rsidRDefault="00797261" w:rsidP="0006429F">
            <w:pPr>
              <w:rPr>
                <w:sz w:val="16"/>
                <w:szCs w:val="16"/>
              </w:rPr>
            </w:pPr>
            <w:r>
              <w:rPr>
                <w:sz w:val="16"/>
                <w:szCs w:val="16"/>
              </w:rPr>
              <w:t>INVALID_NUM_SGL_DESCR</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9E6E5BC" w14:textId="77777777" w:rsidR="00797261" w:rsidRDefault="00797261" w:rsidP="0006429F">
            <w:pPr>
              <w:pStyle w:val="text"/>
              <w:spacing w:before="45" w:beforeAutospacing="0" w:after="45" w:afterAutospacing="0"/>
              <w:ind w:left="45" w:right="45"/>
              <w:rPr>
                <w:sz w:val="16"/>
                <w:szCs w:val="16"/>
              </w:rPr>
            </w:pPr>
            <w:r>
              <w:rPr>
                <w:sz w:val="16"/>
                <w:szCs w:val="16"/>
              </w:rPr>
              <w:t>Invalid Number of SGL Descriptors: There is an SGL Last Segment descriptor or an SGL Segment descriptor in a location other than the last descriptor of a segment based on the length indicated. This may also occur when the last SGL in an SGL Segment (other than the last segment) is an SGL Data descriptor rather than an SGL Segment descriptor or an SGL Last Segment descriptor. (TWE or RWE)</w:t>
            </w:r>
          </w:p>
        </w:tc>
      </w:tr>
      <w:tr w:rsidR="00797261" w14:paraId="1907B3CF"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6649A1A1" w14:textId="77777777" w:rsidR="00797261" w:rsidRDefault="00797261" w:rsidP="0006429F">
            <w:pPr>
              <w:jc w:val="center"/>
              <w:rPr>
                <w:sz w:val="16"/>
                <w:szCs w:val="16"/>
              </w:rPr>
            </w:pPr>
            <w:r>
              <w:rPr>
                <w:sz w:val="16"/>
                <w:szCs w:val="16"/>
              </w:rPr>
              <w:t>15</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1CA8929" w14:textId="77777777" w:rsidR="00797261" w:rsidRDefault="00797261" w:rsidP="0006429F">
            <w:pPr>
              <w:rPr>
                <w:sz w:val="16"/>
                <w:szCs w:val="16"/>
              </w:rPr>
            </w:pPr>
            <w:r>
              <w:rPr>
                <w:sz w:val="16"/>
                <w:szCs w:val="16"/>
              </w:rPr>
              <w:t>INVALID_DATA_SGL_LEN</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1FCC468" w14:textId="77777777" w:rsidR="00797261" w:rsidRDefault="00797261" w:rsidP="0006429F">
            <w:pPr>
              <w:pStyle w:val="text"/>
              <w:spacing w:before="45" w:beforeAutospacing="0" w:after="45" w:afterAutospacing="0"/>
              <w:ind w:left="45" w:right="45"/>
              <w:rPr>
                <w:sz w:val="16"/>
                <w:szCs w:val="16"/>
              </w:rPr>
            </w:pPr>
            <w:r>
              <w:rPr>
                <w:sz w:val="16"/>
                <w:szCs w:val="16"/>
              </w:rPr>
              <w:t>Data SGL Length Invalid: This may occur if the length of a Data SGL is too short. This may occur if the length of a Data SGL is too long and the controller does not support SGL transfers longer than the amount of data to be transferred as indicated in the SGL Support field of the Identify Controller data structure. (TWE)</w:t>
            </w:r>
          </w:p>
        </w:tc>
      </w:tr>
      <w:tr w:rsidR="00797261" w14:paraId="657B9435"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5789C080" w14:textId="77777777" w:rsidR="00797261" w:rsidRDefault="00797261" w:rsidP="0006429F">
            <w:pPr>
              <w:jc w:val="center"/>
              <w:rPr>
                <w:sz w:val="16"/>
                <w:szCs w:val="16"/>
              </w:rPr>
            </w:pPr>
            <w:r>
              <w:rPr>
                <w:sz w:val="16"/>
                <w:szCs w:val="16"/>
              </w:rPr>
              <w:t>1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AAAC018" w14:textId="77777777" w:rsidR="00797261" w:rsidRDefault="00797261" w:rsidP="0006429F">
            <w:pPr>
              <w:rPr>
                <w:sz w:val="16"/>
                <w:szCs w:val="16"/>
              </w:rPr>
            </w:pPr>
            <w:r>
              <w:rPr>
                <w:sz w:val="16"/>
                <w:szCs w:val="16"/>
              </w:rPr>
              <w:t>INVALID_META_SGL_LEN</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3985180" w14:textId="77777777" w:rsidR="00797261" w:rsidRDefault="00797261" w:rsidP="0006429F">
            <w:pPr>
              <w:pStyle w:val="text"/>
              <w:spacing w:before="45" w:beforeAutospacing="0" w:after="45" w:afterAutospacing="0"/>
              <w:ind w:left="45" w:right="45"/>
              <w:rPr>
                <w:sz w:val="16"/>
                <w:szCs w:val="16"/>
              </w:rPr>
            </w:pPr>
            <w:r>
              <w:rPr>
                <w:sz w:val="16"/>
                <w:szCs w:val="16"/>
              </w:rPr>
              <w:t>Metadata SGL Length Invalid: This may occur if the length of a Metadata SGL is too short. This may occur if the length of a Metadata SGL is too long and the controller does not support SGL transfers longer than the amount of data to be transferred as indicated in the SGL Support field of the Identify Controller data structure. (TWE)</w:t>
            </w:r>
          </w:p>
        </w:tc>
      </w:tr>
      <w:tr w:rsidR="00797261" w14:paraId="4F8FB7C0"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50F1A6FF" w14:textId="77777777" w:rsidR="00797261" w:rsidRDefault="00797261" w:rsidP="0006429F">
            <w:pPr>
              <w:jc w:val="center"/>
              <w:rPr>
                <w:sz w:val="16"/>
                <w:szCs w:val="16"/>
              </w:rPr>
            </w:pPr>
            <w:r>
              <w:rPr>
                <w:sz w:val="16"/>
                <w:szCs w:val="16"/>
              </w:rPr>
              <w:t>17</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1A05422" w14:textId="77777777" w:rsidR="00797261" w:rsidRDefault="00797261" w:rsidP="0006429F">
            <w:pPr>
              <w:rPr>
                <w:sz w:val="16"/>
                <w:szCs w:val="16"/>
              </w:rPr>
            </w:pPr>
            <w:r>
              <w:rPr>
                <w:sz w:val="16"/>
                <w:szCs w:val="16"/>
              </w:rPr>
              <w:t>INVALID_SGL_DESCR</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EC891D6" w14:textId="77777777" w:rsidR="00797261" w:rsidRDefault="00797261" w:rsidP="0006429F">
            <w:pPr>
              <w:pStyle w:val="text"/>
              <w:spacing w:before="45" w:beforeAutospacing="0" w:after="45" w:afterAutospacing="0"/>
              <w:ind w:left="45" w:right="45"/>
              <w:rPr>
                <w:sz w:val="16"/>
                <w:szCs w:val="16"/>
              </w:rPr>
            </w:pPr>
            <w:r>
              <w:rPr>
                <w:sz w:val="16"/>
                <w:szCs w:val="16"/>
              </w:rPr>
              <w:t>SGL Descriptor Type Invalid: The type of an SGL Descriptor is a type that is not supported by the controller. (TWE or RWE)</w:t>
            </w:r>
          </w:p>
        </w:tc>
      </w:tr>
      <w:tr w:rsidR="00797261" w14:paraId="7571CCD7"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57892800" w14:textId="77777777" w:rsidR="00797261" w:rsidRDefault="00797261" w:rsidP="0006429F">
            <w:pPr>
              <w:jc w:val="center"/>
              <w:rPr>
                <w:sz w:val="16"/>
                <w:szCs w:val="16"/>
              </w:rPr>
            </w:pPr>
            <w:r>
              <w:rPr>
                <w:sz w:val="16"/>
                <w:szCs w:val="16"/>
              </w:rPr>
              <w:t>19</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3D06D61" w14:textId="77777777" w:rsidR="00797261" w:rsidRDefault="00797261" w:rsidP="0006429F">
            <w:pPr>
              <w:rPr>
                <w:sz w:val="16"/>
                <w:szCs w:val="16"/>
              </w:rPr>
            </w:pPr>
            <w:r>
              <w:rPr>
                <w:sz w:val="16"/>
                <w:szCs w:val="16"/>
              </w:rPr>
              <w:t>INVALID_PRP_OFFSET</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E00F2DD" w14:textId="77777777" w:rsidR="00797261" w:rsidRDefault="00797261" w:rsidP="0006429F">
            <w:pPr>
              <w:pStyle w:val="text"/>
              <w:spacing w:before="45" w:beforeAutospacing="0" w:after="45" w:afterAutospacing="0"/>
              <w:ind w:left="45" w:right="45"/>
              <w:rPr>
                <w:sz w:val="16"/>
                <w:szCs w:val="16"/>
              </w:rPr>
            </w:pPr>
            <w:r>
              <w:rPr>
                <w:sz w:val="16"/>
                <w:szCs w:val="16"/>
              </w:rPr>
              <w:t>PRP Offset Invalid: The Offset field for a PRP entry is invalid. This may occur when there is a PRP entry with a non-zero offset after the first entry (not including the second entry if it is a PRP List Pointer). This may also occur when the second entry is a PRP List Pointer but the offset is not aligned to an 8B boundary in host memory. (TWE or RWE)</w:t>
            </w:r>
          </w:p>
        </w:tc>
      </w:tr>
      <w:tr w:rsidR="00797261" w14:paraId="2A66B1D0"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29CC5C07" w14:textId="77777777" w:rsidR="00797261" w:rsidRDefault="00797261" w:rsidP="0006429F">
            <w:pPr>
              <w:jc w:val="center"/>
              <w:rPr>
                <w:sz w:val="16"/>
                <w:szCs w:val="16"/>
              </w:rPr>
            </w:pPr>
            <w:r>
              <w:rPr>
                <w:sz w:val="16"/>
                <w:szCs w:val="16"/>
              </w:rPr>
              <w:t>2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FF33F34" w14:textId="77777777" w:rsidR="00797261" w:rsidRDefault="00797261" w:rsidP="0006429F">
            <w:pPr>
              <w:rPr>
                <w:sz w:val="16"/>
                <w:szCs w:val="16"/>
              </w:rPr>
            </w:pPr>
            <w:r>
              <w:rPr>
                <w:sz w:val="16"/>
                <w:szCs w:val="16"/>
              </w:rPr>
              <w:t>INVALID_SGL_OFFSET</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1CC6C61" w14:textId="77777777" w:rsidR="00797261" w:rsidRDefault="00797261" w:rsidP="0006429F">
            <w:pPr>
              <w:pStyle w:val="text"/>
              <w:spacing w:before="45" w:beforeAutospacing="0" w:after="45" w:afterAutospacing="0"/>
              <w:ind w:left="45" w:right="45"/>
              <w:rPr>
                <w:sz w:val="16"/>
                <w:szCs w:val="16"/>
              </w:rPr>
            </w:pPr>
            <w:r>
              <w:rPr>
                <w:sz w:val="16"/>
                <w:szCs w:val="16"/>
              </w:rPr>
              <w:t>SGL Offset Invalid: The offset specified in a descriptor is invalid. This may occur when there is an SGL Segment descriptor or an SGL Last Segment descriptor and the address is not aligned to an 8B boundary in host memory. (TWE or RWE)</w:t>
            </w:r>
          </w:p>
        </w:tc>
      </w:tr>
      <w:tr w:rsidR="00797261" w14:paraId="4DAF8C46"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40C0339B" w14:textId="77777777" w:rsidR="00797261" w:rsidRDefault="00797261" w:rsidP="0006429F">
            <w:pPr>
              <w:jc w:val="center"/>
              <w:rPr>
                <w:sz w:val="16"/>
                <w:szCs w:val="16"/>
              </w:rPr>
            </w:pPr>
            <w:r>
              <w:rPr>
                <w:sz w:val="16"/>
                <w:szCs w:val="16"/>
              </w:rPr>
              <w:t>23</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888A03F" w14:textId="77777777" w:rsidR="00797261" w:rsidRDefault="00797261" w:rsidP="0006429F">
            <w:pPr>
              <w:rPr>
                <w:sz w:val="16"/>
                <w:szCs w:val="16"/>
              </w:rPr>
            </w:pPr>
            <w:r>
              <w:rPr>
                <w:sz w:val="16"/>
                <w:szCs w:val="16"/>
              </w:rPr>
              <w:t>INVALID_SGL_SUBTYPE</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C7849AF" w14:textId="77777777" w:rsidR="00797261" w:rsidRDefault="00797261" w:rsidP="0006429F">
            <w:pPr>
              <w:pStyle w:val="text"/>
              <w:spacing w:before="45" w:beforeAutospacing="0" w:after="45" w:afterAutospacing="0"/>
              <w:ind w:left="45" w:right="45"/>
              <w:rPr>
                <w:sz w:val="16"/>
                <w:szCs w:val="16"/>
              </w:rPr>
            </w:pPr>
            <w:r>
              <w:rPr>
                <w:sz w:val="16"/>
                <w:szCs w:val="16"/>
              </w:rPr>
              <w:t>SGL Sub Type Invalid: The SGL Sub Type field specified is invalid. (TWE or RWE)</w:t>
            </w:r>
          </w:p>
        </w:tc>
      </w:tr>
      <w:tr w:rsidR="00797261" w14:paraId="337A199C"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62A54121" w14:textId="77777777" w:rsidR="00797261" w:rsidRDefault="00797261" w:rsidP="0006429F">
            <w:pPr>
              <w:jc w:val="center"/>
              <w:rPr>
                <w:sz w:val="16"/>
                <w:szCs w:val="16"/>
              </w:rPr>
            </w:pPr>
            <w:r>
              <w:rPr>
                <w:sz w:val="16"/>
                <w:szCs w:val="16"/>
              </w:rPr>
              <w:t>19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8C077CF" w14:textId="77777777" w:rsidR="00797261" w:rsidRDefault="00797261" w:rsidP="0006429F">
            <w:pPr>
              <w:rPr>
                <w:sz w:val="16"/>
                <w:szCs w:val="16"/>
              </w:rPr>
            </w:pPr>
            <w:r>
              <w:rPr>
                <w:sz w:val="16"/>
                <w:szCs w:val="16"/>
              </w:rPr>
              <w:t>DATA_BUFFER_OVERRUN</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AC144D3" w14:textId="77777777" w:rsidR="00797261" w:rsidRDefault="00797261" w:rsidP="0006429F">
            <w:pPr>
              <w:pStyle w:val="text"/>
              <w:spacing w:before="45" w:beforeAutospacing="0" w:after="45" w:afterAutospacing="0"/>
              <w:ind w:left="45" w:right="45"/>
              <w:rPr>
                <w:sz w:val="16"/>
                <w:szCs w:val="16"/>
              </w:rPr>
            </w:pPr>
            <w:r>
              <w:rPr>
                <w:sz w:val="16"/>
                <w:szCs w:val="16"/>
              </w:rPr>
              <w:t>This error is generated when the output data (either data or AUX_FRAME_DATA) exceeded the space provided in the RQE. (RWE)</w:t>
            </w:r>
          </w:p>
        </w:tc>
      </w:tr>
      <w:tr w:rsidR="00797261" w14:paraId="67683272"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6E355008" w14:textId="77777777" w:rsidR="00797261" w:rsidRDefault="00797261" w:rsidP="0006429F">
            <w:pPr>
              <w:jc w:val="center"/>
              <w:rPr>
                <w:sz w:val="16"/>
                <w:szCs w:val="16"/>
              </w:rPr>
            </w:pPr>
            <w:r>
              <w:rPr>
                <w:sz w:val="16"/>
                <w:szCs w:val="16"/>
              </w:rPr>
              <w:t>193</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E4C455C" w14:textId="77777777" w:rsidR="00797261" w:rsidRDefault="00797261" w:rsidP="0006429F">
            <w:pPr>
              <w:rPr>
                <w:sz w:val="16"/>
                <w:szCs w:val="16"/>
              </w:rPr>
            </w:pPr>
            <w:r>
              <w:rPr>
                <w:sz w:val="16"/>
                <w:szCs w:val="16"/>
              </w:rPr>
              <w:t>FRAME_SIZE_OVERRUN</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F0D970B" w14:textId="77777777" w:rsidR="00797261" w:rsidRDefault="00797261" w:rsidP="0006429F">
            <w:pPr>
              <w:pStyle w:val="text"/>
              <w:spacing w:before="45" w:beforeAutospacing="0" w:after="45" w:afterAutospacing="0"/>
              <w:ind w:left="45" w:right="45"/>
              <w:rPr>
                <w:sz w:val="16"/>
                <w:szCs w:val="16"/>
              </w:rPr>
            </w:pPr>
            <w:r>
              <w:rPr>
                <w:sz w:val="16"/>
                <w:szCs w:val="16"/>
              </w:rPr>
              <w:t>This error is generated when the output data for any frame exceeds the frame size for the operation as defined in the AUX_CMDx and the frame_size_overrun_en bit in the RQE is enabled. (RWE)</w:t>
            </w:r>
          </w:p>
        </w:tc>
      </w:tr>
      <w:tr w:rsidR="00797261" w14:paraId="234F33E5"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23643B1F" w14:textId="77777777" w:rsidR="00797261" w:rsidRDefault="00797261" w:rsidP="0006429F">
            <w:pPr>
              <w:jc w:val="center"/>
              <w:rPr>
                <w:sz w:val="16"/>
                <w:szCs w:val="16"/>
              </w:rPr>
            </w:pPr>
            <w:r>
              <w:rPr>
                <w:sz w:val="16"/>
                <w:szCs w:val="16"/>
              </w:rPr>
              <w:t>194</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73CE9D4" w14:textId="77777777" w:rsidR="00797261" w:rsidRDefault="00797261" w:rsidP="0006429F">
            <w:pPr>
              <w:rPr>
                <w:sz w:val="16"/>
                <w:szCs w:val="16"/>
              </w:rPr>
            </w:pPr>
            <w:r>
              <w:rPr>
                <w:sz w:val="16"/>
                <w:szCs w:val="16"/>
              </w:rPr>
              <w:t>SGL_OVER_LIMIT</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6E3547D" w14:textId="77777777" w:rsidR="00797261" w:rsidRDefault="00797261" w:rsidP="0006429F">
            <w:pPr>
              <w:pStyle w:val="text"/>
              <w:spacing w:before="45" w:beforeAutospacing="0" w:after="45" w:afterAutospacing="0"/>
              <w:ind w:left="45" w:right="45"/>
              <w:rPr>
                <w:sz w:val="16"/>
                <w:szCs w:val="16"/>
              </w:rPr>
            </w:pPr>
            <w:r>
              <w:rPr>
                <w:sz w:val="16"/>
                <w:szCs w:val="16"/>
              </w:rPr>
              <w:t>This error is generated when the aggregated length of any group of eight adjacent SGL list entries do not meet or exceed the data movement packet size. This applies to both data and AUX streams. This applies to all SGE types including an SGE pointer to additional SGEs. (TWE or RWE)</w:t>
            </w:r>
          </w:p>
          <w:p w14:paraId="6A2D1D85" w14:textId="77777777" w:rsidR="00797261" w:rsidRDefault="00797261" w:rsidP="0006429F">
            <w:pPr>
              <w:pStyle w:val="text"/>
              <w:spacing w:before="45" w:beforeAutospacing="0" w:after="45" w:afterAutospacing="0"/>
              <w:ind w:left="45" w:right="45"/>
              <w:rPr>
                <w:sz w:val="16"/>
                <w:szCs w:val="16"/>
              </w:rPr>
            </w:pPr>
            <w:r>
              <w:rPr>
                <w:sz w:val="16"/>
                <w:szCs w:val="16"/>
              </w:rPr>
              <w:lastRenderedPageBreak/>
              <w:t>The "data movement packet" size is configured to 512B, 1K, 2K, 4K, or 8K and is globally configurable for data or aux_data movement on the TX or RX sides of the chip. The nominal "data movement packet" size is 2KB for data and 512B for aux_data.</w:t>
            </w:r>
          </w:p>
          <w:p w14:paraId="5FD2568C" w14:textId="77777777" w:rsidR="00797261" w:rsidRDefault="00797261" w:rsidP="0006429F">
            <w:pPr>
              <w:pStyle w:val="text"/>
              <w:spacing w:before="45" w:beforeAutospacing="0" w:after="45" w:afterAutospacing="0"/>
              <w:ind w:left="45" w:right="45"/>
              <w:rPr>
                <w:sz w:val="16"/>
                <w:szCs w:val="16"/>
              </w:rPr>
            </w:pPr>
            <w:r>
              <w:rPr>
                <w:sz w:val="16"/>
                <w:szCs w:val="16"/>
              </w:rPr>
              <w:t>Note that the purpose of this error is to detect and abort infinite pointer loops. Furthermore, as long as the rules for SGE assembly are followed, false errors should never be detected by hardware. However there are cases such that an SGE assembly rule violation may go undetected, but never such that an infinite loop will go un-noticed.</w:t>
            </w:r>
          </w:p>
        </w:tc>
      </w:tr>
      <w:tr w:rsidR="00797261" w14:paraId="349D484D"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30869569" w14:textId="77777777" w:rsidR="00797261" w:rsidRDefault="00797261" w:rsidP="0006429F">
            <w:pPr>
              <w:jc w:val="center"/>
              <w:rPr>
                <w:sz w:val="16"/>
                <w:szCs w:val="16"/>
              </w:rPr>
            </w:pPr>
            <w:r>
              <w:rPr>
                <w:sz w:val="16"/>
                <w:szCs w:val="16"/>
              </w:rPr>
              <w:lastRenderedPageBreak/>
              <w:t>195</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61E9FFB" w14:textId="77777777" w:rsidR="00797261" w:rsidRDefault="00797261" w:rsidP="0006429F">
            <w:pPr>
              <w:rPr>
                <w:sz w:val="16"/>
                <w:szCs w:val="16"/>
              </w:rPr>
            </w:pPr>
            <w:r>
              <w:rPr>
                <w:sz w:val="16"/>
                <w:szCs w:val="16"/>
              </w:rPr>
              <w:t>INVALID_PHYS_POINTER</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FEC3AEC" w14:textId="77777777" w:rsidR="00797261" w:rsidRDefault="00797261" w:rsidP="0006429F">
            <w:pPr>
              <w:pStyle w:val="text"/>
              <w:spacing w:before="45" w:beforeAutospacing="0" w:after="45" w:afterAutospacing="0"/>
              <w:ind w:left="45" w:right="45"/>
              <w:rPr>
                <w:sz w:val="16"/>
                <w:szCs w:val="16"/>
              </w:rPr>
            </w:pPr>
            <w:r>
              <w:rPr>
                <w:sz w:val="16"/>
                <w:szCs w:val="16"/>
              </w:rPr>
              <w:t>Physical Pointer Type Invalid. The type of a Physical Pointer is a type that is not supported by the controller. (TWE or RWE)</w:t>
            </w:r>
          </w:p>
        </w:tc>
      </w:tr>
      <w:tr w:rsidR="00797261" w14:paraId="30893770"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10EB8047" w14:textId="77777777" w:rsidR="00797261" w:rsidRDefault="00797261" w:rsidP="0006429F">
            <w:pPr>
              <w:jc w:val="center"/>
              <w:rPr>
                <w:sz w:val="16"/>
                <w:szCs w:val="16"/>
              </w:rPr>
            </w:pPr>
            <w:r>
              <w:rPr>
                <w:sz w:val="16"/>
                <w:szCs w:val="16"/>
              </w:rPr>
              <w:t>19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5A4D027" w14:textId="77777777" w:rsidR="00797261" w:rsidRDefault="00797261" w:rsidP="0006429F">
            <w:pPr>
              <w:rPr>
                <w:sz w:val="16"/>
                <w:szCs w:val="16"/>
              </w:rPr>
            </w:pPr>
            <w:r>
              <w:rPr>
                <w:sz w:val="16"/>
                <w:szCs w:val="16"/>
              </w:rPr>
              <w:t>DATA_POINTER_PCI_ERROR</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ED23007" w14:textId="77777777" w:rsidR="00797261" w:rsidRDefault="00797261" w:rsidP="0006429F">
            <w:pPr>
              <w:pStyle w:val="text"/>
              <w:spacing w:before="45" w:beforeAutospacing="0" w:after="45" w:afterAutospacing="0"/>
              <w:ind w:left="45" w:right="45"/>
              <w:rPr>
                <w:sz w:val="16"/>
                <w:szCs w:val="16"/>
              </w:rPr>
            </w:pPr>
            <w:r>
              <w:rPr>
                <w:sz w:val="16"/>
                <w:szCs w:val="16"/>
              </w:rPr>
              <w:t>A PCI error was received when reading a data or AUX data pointer (SGL, PRP, or BEPL). (TWE or RWE)</w:t>
            </w:r>
          </w:p>
        </w:tc>
      </w:tr>
      <w:tr w:rsidR="00797261" w14:paraId="7DF9CF4F"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1B2094B0" w14:textId="77777777" w:rsidR="00797261" w:rsidRDefault="00797261" w:rsidP="0006429F">
            <w:pPr>
              <w:jc w:val="center"/>
              <w:rPr>
                <w:sz w:val="16"/>
                <w:szCs w:val="16"/>
              </w:rPr>
            </w:pPr>
            <w:r>
              <w:rPr>
                <w:sz w:val="16"/>
                <w:szCs w:val="16"/>
              </w:rPr>
              <w:t>197</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BF4E4FA" w14:textId="77777777" w:rsidR="00797261" w:rsidRDefault="00797261" w:rsidP="0006429F">
            <w:pPr>
              <w:rPr>
                <w:sz w:val="16"/>
                <w:szCs w:val="16"/>
              </w:rPr>
            </w:pPr>
            <w:r>
              <w:rPr>
                <w:sz w:val="16"/>
                <w:szCs w:val="16"/>
              </w:rPr>
              <w:t>AUX_CMD_MISMATCH</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D0117C6" w14:textId="77777777" w:rsidR="00797261" w:rsidRDefault="00797261" w:rsidP="0006429F">
            <w:pPr>
              <w:pStyle w:val="text"/>
              <w:spacing w:before="45" w:beforeAutospacing="0" w:after="45" w:afterAutospacing="0"/>
              <w:ind w:left="45" w:right="45"/>
              <w:rPr>
                <w:sz w:val="16"/>
                <w:szCs w:val="16"/>
              </w:rPr>
            </w:pPr>
            <w:r>
              <w:rPr>
                <w:sz w:val="16"/>
                <w:szCs w:val="16"/>
              </w:rPr>
              <w:t>This error indicates that the AUX_CMD area was either too big or two small for the TLV data inside the AUX_CMD area. This means that TLV parse did not end at the end of the DMA size provided. (TXC)</w:t>
            </w:r>
          </w:p>
        </w:tc>
      </w:tr>
      <w:tr w:rsidR="00797261" w14:paraId="5BC95750"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7392F55E" w14:textId="77777777" w:rsidR="00797261" w:rsidRDefault="00797261" w:rsidP="0006429F">
            <w:pPr>
              <w:jc w:val="center"/>
              <w:rPr>
                <w:sz w:val="16"/>
                <w:szCs w:val="16"/>
              </w:rPr>
            </w:pPr>
            <w:r>
              <w:rPr>
                <w:sz w:val="16"/>
                <w:szCs w:val="16"/>
              </w:rPr>
              <w:t>198</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7DC1819" w14:textId="77777777" w:rsidR="00797261" w:rsidRDefault="00797261" w:rsidP="0006429F">
            <w:pPr>
              <w:rPr>
                <w:sz w:val="16"/>
                <w:szCs w:val="16"/>
              </w:rPr>
            </w:pPr>
            <w:r>
              <w:rPr>
                <w:sz w:val="16"/>
                <w:szCs w:val="16"/>
              </w:rPr>
              <w:t>AUX_FRAME_DATA_MISMATCH</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1956827" w14:textId="77777777" w:rsidR="00797261" w:rsidRDefault="00797261" w:rsidP="0006429F">
            <w:pPr>
              <w:pStyle w:val="text"/>
              <w:spacing w:before="45" w:beforeAutospacing="0" w:after="45" w:afterAutospacing="0"/>
              <w:ind w:left="45" w:right="45"/>
              <w:rPr>
                <w:sz w:val="16"/>
                <w:szCs w:val="16"/>
              </w:rPr>
            </w:pPr>
            <w:r>
              <w:rPr>
                <w:sz w:val="16"/>
                <w:szCs w:val="16"/>
              </w:rPr>
              <w:t>This error indicates that the AUX_FRAME_DATA area was either too big or too small for the data described by the AUX_CMD. This means that TXC either encountered the end of the AUX_FRAME_DATA before exhausting the data or there was AUX_FRAME_DATA left over after all the data had been processed. (TXC)</w:t>
            </w:r>
          </w:p>
        </w:tc>
      </w:tr>
      <w:tr w:rsidR="00797261" w14:paraId="7C577DC1"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56278C47" w14:textId="77777777" w:rsidR="00797261" w:rsidRDefault="00797261" w:rsidP="0006429F">
            <w:pPr>
              <w:jc w:val="center"/>
              <w:rPr>
                <w:sz w:val="16"/>
                <w:szCs w:val="16"/>
              </w:rPr>
            </w:pPr>
            <w:r>
              <w:rPr>
                <w:sz w:val="16"/>
                <w:szCs w:val="16"/>
              </w:rPr>
              <w:t>199</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63D5A88" w14:textId="77777777" w:rsidR="00797261" w:rsidRDefault="00797261" w:rsidP="0006429F">
            <w:pPr>
              <w:rPr>
                <w:sz w:val="16"/>
                <w:szCs w:val="16"/>
              </w:rPr>
            </w:pPr>
            <w:r>
              <w:rPr>
                <w:sz w:val="16"/>
                <w:szCs w:val="16"/>
              </w:rPr>
              <w:t>ENGINE_ERR</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AC6EBF9" w14:textId="77777777" w:rsidR="00797261" w:rsidRDefault="00797261" w:rsidP="0006429F">
            <w:pPr>
              <w:pStyle w:val="text"/>
              <w:spacing w:before="45" w:beforeAutospacing="0" w:after="45" w:afterAutospacing="0"/>
              <w:ind w:left="45" w:right="45"/>
              <w:rPr>
                <w:sz w:val="16"/>
                <w:szCs w:val="16"/>
              </w:rPr>
            </w:pPr>
            <w:r>
              <w:rPr>
                <w:sz w:val="16"/>
                <w:szCs w:val="16"/>
              </w:rPr>
              <w:t>This status code indicates that the engine error code value is non-zero. Consult the engine error code for more details about the failure.</w:t>
            </w:r>
          </w:p>
        </w:tc>
      </w:tr>
      <w:tr w:rsidR="00797261" w14:paraId="4EC76AEB"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43804E33" w14:textId="77777777" w:rsidR="00797261" w:rsidRDefault="00797261" w:rsidP="0006429F">
            <w:pPr>
              <w:jc w:val="center"/>
              <w:rPr>
                <w:sz w:val="16"/>
                <w:szCs w:val="16"/>
              </w:rPr>
            </w:pPr>
            <w:r>
              <w:rPr>
                <w:sz w:val="16"/>
                <w:szCs w:val="16"/>
              </w:rPr>
              <w:t>20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C44C263" w14:textId="77777777" w:rsidR="00797261" w:rsidRDefault="00797261" w:rsidP="0006429F">
            <w:pPr>
              <w:rPr>
                <w:sz w:val="16"/>
                <w:szCs w:val="16"/>
              </w:rPr>
            </w:pPr>
            <w:r>
              <w:rPr>
                <w:sz w:val="16"/>
                <w:szCs w:val="16"/>
              </w:rPr>
              <w:t>MAX_DATA_EXCEEDED</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4E20ADB" w14:textId="77777777" w:rsidR="00797261" w:rsidRDefault="00797261" w:rsidP="0006429F">
            <w:pPr>
              <w:pStyle w:val="text"/>
              <w:spacing w:before="45" w:beforeAutospacing="0" w:after="45" w:afterAutospacing="0"/>
              <w:ind w:left="45" w:right="45"/>
              <w:rPr>
                <w:sz w:val="16"/>
                <w:szCs w:val="16"/>
              </w:rPr>
            </w:pPr>
            <w:r>
              <w:rPr>
                <w:sz w:val="16"/>
                <w:szCs w:val="16"/>
              </w:rPr>
              <w:t>This status code will be returned if the source or destination data lengths specified in the RQE ever exceed the 8MB supported size limit, regardless of if the operation is simple or compound. (TWE/RWE)</w:t>
            </w:r>
          </w:p>
        </w:tc>
      </w:tr>
      <w:tr w:rsidR="00797261" w14:paraId="447A005B"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535DA0C5" w14:textId="77777777" w:rsidR="00797261" w:rsidRDefault="00797261" w:rsidP="0006429F">
            <w:pPr>
              <w:jc w:val="center"/>
              <w:rPr>
                <w:sz w:val="16"/>
                <w:szCs w:val="16"/>
              </w:rPr>
            </w:pPr>
            <w:r>
              <w:rPr>
                <w:sz w:val="16"/>
                <w:szCs w:val="16"/>
              </w:rPr>
              <w:t>201</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9ED98E1" w14:textId="77777777" w:rsidR="00797261" w:rsidRDefault="00797261" w:rsidP="0006429F">
            <w:pPr>
              <w:rPr>
                <w:sz w:val="16"/>
                <w:szCs w:val="16"/>
              </w:rPr>
            </w:pPr>
            <w:r>
              <w:rPr>
                <w:sz w:val="16"/>
                <w:szCs w:val="16"/>
              </w:rPr>
              <w:t>SGL_PTR_TO_PTR</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B0EDE7C" w14:textId="77777777" w:rsidR="00797261" w:rsidRDefault="00797261" w:rsidP="0006429F">
            <w:pPr>
              <w:pStyle w:val="text"/>
              <w:spacing w:before="45" w:beforeAutospacing="0" w:after="45" w:afterAutospacing="0"/>
              <w:ind w:left="45" w:right="45"/>
              <w:rPr>
                <w:sz w:val="16"/>
                <w:szCs w:val="16"/>
              </w:rPr>
            </w:pPr>
            <w:r>
              <w:rPr>
                <w:sz w:val="16"/>
                <w:szCs w:val="16"/>
              </w:rPr>
              <w:t>This error is generated when an SGL of type segment descriptor points to another SGL of type segment (or last segment) descriptor (TWE/RWE).</w:t>
            </w:r>
          </w:p>
        </w:tc>
      </w:tr>
      <w:tr w:rsidR="00797261" w14:paraId="64202DEA"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176C7D93" w14:textId="77777777" w:rsidR="00797261" w:rsidRDefault="00797261" w:rsidP="0006429F">
            <w:pPr>
              <w:jc w:val="center"/>
              <w:rPr>
                <w:sz w:val="16"/>
                <w:szCs w:val="16"/>
              </w:rPr>
            </w:pPr>
            <w:r>
              <w:rPr>
                <w:sz w:val="16"/>
                <w:szCs w:val="16"/>
              </w:rPr>
              <w:t>208</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81A3410" w14:textId="77777777" w:rsidR="00797261" w:rsidRDefault="00797261" w:rsidP="0006429F">
            <w:pPr>
              <w:rPr>
                <w:sz w:val="16"/>
                <w:szCs w:val="16"/>
              </w:rPr>
            </w:pPr>
            <w:r>
              <w:rPr>
                <w:sz w:val="16"/>
                <w:szCs w:val="16"/>
              </w:rPr>
              <w:t>INVLD_KEY</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04C2479" w14:textId="77777777" w:rsidR="00797261" w:rsidRDefault="00797261" w:rsidP="0006429F">
            <w:pPr>
              <w:pStyle w:val="text"/>
              <w:spacing w:before="45" w:beforeAutospacing="0" w:after="45" w:afterAutospacing="0"/>
              <w:ind w:left="45" w:right="45"/>
              <w:rPr>
                <w:sz w:val="16"/>
                <w:szCs w:val="16"/>
              </w:rPr>
            </w:pPr>
            <w:r>
              <w:rPr>
                <w:sz w:val="16"/>
                <w:szCs w:val="16"/>
              </w:rPr>
              <w:t>One of the keys chosen for the operation is not valid or is not owned by the PCI function that owns the QP that initiated the operation. (KME)</w:t>
            </w:r>
          </w:p>
        </w:tc>
      </w:tr>
      <w:tr w:rsidR="00797261" w14:paraId="2CEE7A95"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418E62CB" w14:textId="77777777" w:rsidR="00797261" w:rsidRDefault="00797261" w:rsidP="0006429F">
            <w:pPr>
              <w:jc w:val="center"/>
              <w:rPr>
                <w:sz w:val="16"/>
                <w:szCs w:val="16"/>
              </w:rPr>
            </w:pPr>
            <w:r>
              <w:rPr>
                <w:sz w:val="16"/>
                <w:szCs w:val="16"/>
              </w:rPr>
              <w:t>24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E70D818" w14:textId="77777777" w:rsidR="00797261" w:rsidRDefault="00797261" w:rsidP="0006429F">
            <w:pPr>
              <w:rPr>
                <w:sz w:val="16"/>
                <w:szCs w:val="16"/>
              </w:rPr>
            </w:pPr>
            <w:r>
              <w:rPr>
                <w:sz w:val="16"/>
                <w:szCs w:val="16"/>
              </w:rPr>
              <w:t>DATA_INTEGRITY_RQE</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A1EDC19" w14:textId="77777777" w:rsidR="00797261" w:rsidRDefault="00797261" w:rsidP="0006429F">
            <w:pPr>
              <w:pStyle w:val="text"/>
              <w:spacing w:before="45" w:beforeAutospacing="0" w:after="45" w:afterAutospacing="0"/>
              <w:ind w:left="45" w:right="45"/>
              <w:rPr>
                <w:sz w:val="16"/>
                <w:szCs w:val="16"/>
              </w:rPr>
            </w:pPr>
            <w:r>
              <w:rPr>
                <w:sz w:val="16"/>
                <w:szCs w:val="16"/>
              </w:rPr>
              <w:t>Parity check failed on the RQE. (TWE)</w:t>
            </w:r>
          </w:p>
        </w:tc>
      </w:tr>
      <w:tr w:rsidR="00797261" w14:paraId="6755AE72"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53E17541" w14:textId="77777777" w:rsidR="00797261" w:rsidRDefault="00797261" w:rsidP="0006429F">
            <w:pPr>
              <w:jc w:val="center"/>
              <w:rPr>
                <w:sz w:val="16"/>
                <w:szCs w:val="16"/>
              </w:rPr>
            </w:pPr>
            <w:r>
              <w:rPr>
                <w:sz w:val="16"/>
                <w:szCs w:val="16"/>
              </w:rPr>
              <w:t>241</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B5C1143" w14:textId="77777777" w:rsidR="00797261" w:rsidRDefault="00797261" w:rsidP="0006429F">
            <w:pPr>
              <w:rPr>
                <w:sz w:val="16"/>
                <w:szCs w:val="16"/>
              </w:rPr>
            </w:pPr>
            <w:r>
              <w:rPr>
                <w:sz w:val="16"/>
                <w:szCs w:val="16"/>
              </w:rPr>
              <w:t>DATA_INTEGRITY_AUX_CMD</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60EF83A" w14:textId="77777777" w:rsidR="00797261" w:rsidRDefault="00797261" w:rsidP="0006429F">
            <w:pPr>
              <w:pStyle w:val="text"/>
              <w:spacing w:before="45" w:beforeAutospacing="0" w:after="45" w:afterAutospacing="0"/>
              <w:ind w:left="45" w:right="45"/>
              <w:rPr>
                <w:sz w:val="16"/>
                <w:szCs w:val="16"/>
              </w:rPr>
            </w:pPr>
            <w:r>
              <w:rPr>
                <w:sz w:val="16"/>
                <w:szCs w:val="16"/>
              </w:rPr>
              <w:t>CRC check on AUX Command failed. (TXC)</w:t>
            </w:r>
          </w:p>
        </w:tc>
      </w:tr>
      <w:tr w:rsidR="00797261" w14:paraId="182B9CC0"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5D124266" w14:textId="77777777" w:rsidR="00797261" w:rsidRDefault="00797261" w:rsidP="0006429F">
            <w:pPr>
              <w:jc w:val="center"/>
              <w:rPr>
                <w:sz w:val="16"/>
                <w:szCs w:val="16"/>
              </w:rPr>
            </w:pPr>
            <w:r>
              <w:rPr>
                <w:sz w:val="16"/>
                <w:szCs w:val="16"/>
              </w:rPr>
              <w:t>244</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08A2DFB" w14:textId="77777777" w:rsidR="00797261" w:rsidRDefault="00797261" w:rsidP="0006429F">
            <w:pPr>
              <w:rPr>
                <w:sz w:val="16"/>
                <w:szCs w:val="16"/>
              </w:rPr>
            </w:pPr>
            <w:r>
              <w:rPr>
                <w:sz w:val="16"/>
                <w:szCs w:val="16"/>
              </w:rPr>
              <w:t>DATA_INTEGRITY_RAW_AUX</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012B160" w14:textId="77777777" w:rsidR="00797261" w:rsidRDefault="00797261" w:rsidP="0006429F">
            <w:pPr>
              <w:pStyle w:val="text"/>
              <w:spacing w:before="45" w:beforeAutospacing="0" w:after="45" w:afterAutospacing="0"/>
              <w:ind w:left="45" w:right="45"/>
              <w:rPr>
                <w:sz w:val="16"/>
                <w:szCs w:val="16"/>
              </w:rPr>
            </w:pPr>
            <w:r>
              <w:rPr>
                <w:sz w:val="16"/>
                <w:szCs w:val="16"/>
              </w:rPr>
              <w:t>CRC check on input AUX_FRAME_DATA failed. (TXC)</w:t>
            </w:r>
          </w:p>
        </w:tc>
      </w:tr>
    </w:tbl>
    <w:p w14:paraId="5C292261" w14:textId="77777777" w:rsidR="00797261" w:rsidRDefault="00797261" w:rsidP="00797261">
      <w:pPr>
        <w:pStyle w:val="Body"/>
      </w:pPr>
    </w:p>
    <w:p w14:paraId="3118B8A8" w14:textId="77777777" w:rsidR="00797261" w:rsidRDefault="00797261" w:rsidP="00797261">
      <w:pPr>
        <w:pStyle w:val="Body"/>
      </w:pPr>
    </w:p>
    <w:p w14:paraId="1C70E192" w14:textId="77777777" w:rsidR="00797261" w:rsidRDefault="00797261" w:rsidP="00A36105">
      <w:pPr>
        <w:pStyle w:val="Heading3"/>
        <w:keepLines w:val="0"/>
        <w:tabs>
          <w:tab w:val="left" w:pos="864"/>
          <w:tab w:val="left" w:pos="1152"/>
          <w:tab w:val="num" w:pos="1350"/>
        </w:tabs>
        <w:spacing w:before="480" w:after="0" w:line="240" w:lineRule="auto"/>
        <w:ind w:left="1350"/>
        <w:contextualSpacing/>
        <w:rPr>
          <w:rFonts w:ascii="Verdana" w:hAnsi="Verdana"/>
          <w:color w:val="000000"/>
        </w:rPr>
      </w:pPr>
      <w:bookmarkStart w:id="188" w:name="_Toc527109"/>
      <w:bookmarkStart w:id="189" w:name="_Toc5185141"/>
      <w:r>
        <w:rPr>
          <w:rFonts w:ascii="Verdana" w:hAnsi="Verdana"/>
          <w:color w:val="000000"/>
        </w:rPr>
        <w:t>SCH TLV</w:t>
      </w:r>
      <w:bookmarkEnd w:id="188"/>
      <w:bookmarkEnd w:id="189"/>
    </w:p>
    <w:p w14:paraId="318A5E07" w14:textId="77777777" w:rsidR="00797261" w:rsidRPr="00282966" w:rsidRDefault="00797261" w:rsidP="00797261">
      <w:pPr>
        <w:pStyle w:val="Body"/>
        <w:rPr>
          <w:rFonts w:ascii="Verdana" w:hAnsi="Verdana"/>
          <w:sz w:val="16"/>
          <w:szCs w:val="16"/>
        </w:rPr>
      </w:pPr>
      <w:r w:rsidRPr="00282966">
        <w:rPr>
          <w:rFonts w:ascii="Verdana" w:hAnsi="Verdana"/>
          <w:sz w:val="16"/>
          <w:szCs w:val="16"/>
        </w:rPr>
        <w:t>The Sched</w:t>
      </w:r>
      <w:r>
        <w:rPr>
          <w:rFonts w:ascii="Verdana" w:hAnsi="Verdana"/>
          <w:sz w:val="16"/>
          <w:szCs w:val="16"/>
        </w:rPr>
        <w:t xml:space="preserve">uler Update TLV </w:t>
      </w:r>
      <w:r w:rsidRPr="00282966">
        <w:rPr>
          <w:rFonts w:ascii="Verdana" w:hAnsi="Verdana"/>
          <w:sz w:val="16"/>
          <w:szCs w:val="16"/>
        </w:rPr>
        <w:t>indicates what the compression or decompression ratio is for some amount of data that has been consumed. The engine will generate these periodically for the operation when it finishes with each coding block.</w:t>
      </w:r>
      <w:r>
        <w:rPr>
          <w:rFonts w:ascii="Verdana" w:hAnsi="Verdana"/>
          <w:sz w:val="16"/>
          <w:szCs w:val="16"/>
        </w:rPr>
        <w:t xml:space="preserve">  Please note that the SCH TLV is transferred over a separate 8-bit AXI interface that is described in </w:t>
      </w:r>
      <w:r>
        <w:rPr>
          <w:rFonts w:ascii="Verdana" w:hAnsi="Verdana"/>
          <w:sz w:val="16"/>
          <w:szCs w:val="16"/>
        </w:rPr>
        <w:fldChar w:fldCharType="begin"/>
      </w:r>
      <w:r>
        <w:rPr>
          <w:rFonts w:ascii="Verdana" w:hAnsi="Verdana"/>
          <w:sz w:val="16"/>
          <w:szCs w:val="16"/>
        </w:rPr>
        <w:instrText xml:space="preserve"> REF _Ref536792142 \r \h </w:instrText>
      </w:r>
      <w:r>
        <w:rPr>
          <w:rFonts w:ascii="Verdana" w:hAnsi="Verdana"/>
          <w:sz w:val="16"/>
          <w:szCs w:val="16"/>
        </w:rPr>
      </w:r>
      <w:r>
        <w:rPr>
          <w:rFonts w:ascii="Verdana" w:hAnsi="Verdana"/>
          <w:sz w:val="16"/>
          <w:szCs w:val="16"/>
        </w:rPr>
        <w:fldChar w:fldCharType="separate"/>
      </w:r>
      <w:r>
        <w:rPr>
          <w:rFonts w:ascii="Verdana" w:hAnsi="Verdana"/>
          <w:sz w:val="16"/>
          <w:szCs w:val="16"/>
        </w:rPr>
        <w:t>3.2.1.4</w:t>
      </w:r>
      <w:r>
        <w:rPr>
          <w:rFonts w:ascii="Verdana" w:hAnsi="Verdana"/>
          <w:sz w:val="16"/>
          <w:szCs w:val="16"/>
        </w:rPr>
        <w:fldChar w:fldCharType="end"/>
      </w:r>
      <w:r>
        <w:rPr>
          <w:rFonts w:ascii="Verdana" w:hAnsi="Verdana"/>
          <w:sz w:val="16"/>
          <w:szCs w:val="16"/>
        </w:rPr>
        <w:t xml:space="preserve">.  A description of how this TLV is time-multiplexed over the 8-bit interface is also included in  </w:t>
      </w:r>
      <w:r>
        <w:rPr>
          <w:rFonts w:ascii="Verdana" w:hAnsi="Verdana"/>
          <w:sz w:val="16"/>
          <w:szCs w:val="16"/>
        </w:rPr>
        <w:fldChar w:fldCharType="begin"/>
      </w:r>
      <w:r>
        <w:rPr>
          <w:rFonts w:ascii="Verdana" w:hAnsi="Verdana"/>
          <w:sz w:val="16"/>
          <w:szCs w:val="16"/>
        </w:rPr>
        <w:instrText xml:space="preserve"> REF _Ref536792142 \r \h </w:instrText>
      </w:r>
      <w:r>
        <w:rPr>
          <w:rFonts w:ascii="Verdana" w:hAnsi="Verdana"/>
          <w:sz w:val="16"/>
          <w:szCs w:val="16"/>
        </w:rPr>
      </w:r>
      <w:r>
        <w:rPr>
          <w:rFonts w:ascii="Verdana" w:hAnsi="Verdana"/>
          <w:sz w:val="16"/>
          <w:szCs w:val="16"/>
        </w:rPr>
        <w:fldChar w:fldCharType="separate"/>
      </w:r>
      <w:r>
        <w:rPr>
          <w:rFonts w:ascii="Verdana" w:hAnsi="Verdana"/>
          <w:sz w:val="16"/>
          <w:szCs w:val="16"/>
        </w:rPr>
        <w:t>3.2.1.4</w:t>
      </w:r>
      <w:r>
        <w:rPr>
          <w:rFonts w:ascii="Verdana" w:hAnsi="Verdana"/>
          <w:sz w:val="16"/>
          <w:szCs w:val="16"/>
        </w:rPr>
        <w:fldChar w:fldCharType="end"/>
      </w:r>
      <w:r>
        <w:rPr>
          <w:rFonts w:ascii="Verdana" w:hAnsi="Verdana"/>
          <w:sz w:val="16"/>
          <w:szCs w:val="16"/>
        </w:rPr>
        <w:t>.</w:t>
      </w:r>
    </w:p>
    <w:p w14:paraId="24461108" w14:textId="77777777" w:rsidR="00797261" w:rsidRDefault="00797261" w:rsidP="00797261">
      <w:pPr>
        <w:pStyle w:val="Body"/>
      </w:pPr>
    </w:p>
    <w:tbl>
      <w:tblPr>
        <w:tblW w:w="0" w:type="auto"/>
        <w:tblInd w:w="450" w:type="dxa"/>
        <w:tblBorders>
          <w:top w:val="single" w:sz="6" w:space="0" w:color="000000"/>
          <w:left w:val="single" w:sz="6" w:space="0" w:color="000000"/>
          <w:bottom w:val="single" w:sz="6" w:space="0" w:color="000000"/>
          <w:right w:val="single" w:sz="6" w:space="0" w:color="000000"/>
        </w:tblBorders>
        <w:shd w:val="clear" w:color="auto" w:fill="FFFFFF"/>
        <w:tblCellMar>
          <w:top w:w="15" w:type="dxa"/>
          <w:left w:w="45" w:type="dxa"/>
          <w:bottom w:w="15" w:type="dxa"/>
          <w:right w:w="45" w:type="dxa"/>
        </w:tblCellMar>
        <w:tblLook w:val="04A0" w:firstRow="1" w:lastRow="0" w:firstColumn="1" w:lastColumn="0" w:noHBand="0" w:noVBand="1"/>
      </w:tblPr>
      <w:tblGrid>
        <w:gridCol w:w="490"/>
        <w:gridCol w:w="375"/>
        <w:gridCol w:w="1388"/>
        <w:gridCol w:w="730"/>
        <w:gridCol w:w="670"/>
        <w:gridCol w:w="540"/>
        <w:gridCol w:w="245"/>
        <w:gridCol w:w="366"/>
      </w:tblGrid>
      <w:tr w:rsidR="00797261" w:rsidRPr="00282966" w14:paraId="38AD97EE"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2F081542" w14:textId="77777777" w:rsidR="00797261" w:rsidRPr="003906F5" w:rsidRDefault="00797261" w:rsidP="0006429F">
            <w:pPr>
              <w:spacing w:before="75" w:after="45"/>
              <w:jc w:val="center"/>
              <w:rPr>
                <w:rFonts w:ascii="Times New Roman" w:hAnsi="Times New Roman"/>
                <w:b/>
                <w:bCs/>
                <w:i/>
                <w:iCs/>
                <w:color w:val="000000"/>
                <w:sz w:val="16"/>
                <w:szCs w:val="16"/>
              </w:rPr>
            </w:pPr>
            <w:r w:rsidRPr="003906F5">
              <w:rPr>
                <w:rFonts w:ascii="Times New Roman" w:hAnsi="Times New Roman"/>
                <w:b/>
                <w:bCs/>
                <w:i/>
                <w:iCs/>
                <w:color w:val="000000"/>
                <w:sz w:val="16"/>
                <w:szCs w:val="16"/>
              </w:rPr>
              <w:t>Offset</w:t>
            </w:r>
          </w:p>
        </w:tc>
        <w:tc>
          <w:tcPr>
            <w:tcW w:w="0" w:type="auto"/>
            <w:tcBorders>
              <w:top w:val="single" w:sz="6" w:space="0" w:color="000000"/>
              <w:left w:val="single" w:sz="6" w:space="0" w:color="000000"/>
              <w:bottom w:val="single" w:sz="6" w:space="0" w:color="000000"/>
              <w:right w:val="nil"/>
            </w:tcBorders>
            <w:shd w:val="clear" w:color="auto" w:fill="C0C0C0"/>
            <w:noWrap/>
            <w:vAlign w:val="center"/>
            <w:hideMark/>
          </w:tcPr>
          <w:p w14:paraId="6424450A" w14:textId="77777777" w:rsidR="00797261" w:rsidRPr="003906F5" w:rsidRDefault="00797261" w:rsidP="0006429F">
            <w:pPr>
              <w:spacing w:before="75" w:after="45"/>
              <w:rPr>
                <w:rFonts w:ascii="Times New Roman" w:hAnsi="Times New Roman"/>
                <w:b/>
                <w:bCs/>
                <w:i/>
                <w:iCs/>
                <w:color w:val="000000"/>
                <w:sz w:val="16"/>
                <w:szCs w:val="16"/>
              </w:rPr>
            </w:pPr>
            <w:r w:rsidRPr="003906F5">
              <w:rPr>
                <w:rFonts w:ascii="Times New Roman" w:hAnsi="Times New Roman"/>
                <w:b/>
                <w:bCs/>
                <w:i/>
                <w:iCs/>
                <w:color w:val="000000"/>
                <w:sz w:val="16"/>
                <w:szCs w:val="16"/>
              </w:rPr>
              <w:t>31</w:t>
            </w:r>
          </w:p>
        </w:tc>
        <w:tc>
          <w:tcPr>
            <w:tcW w:w="0" w:type="auto"/>
            <w:gridSpan w:val="5"/>
            <w:tcBorders>
              <w:top w:val="single" w:sz="6" w:space="0" w:color="000000"/>
              <w:left w:val="nil"/>
              <w:bottom w:val="single" w:sz="6" w:space="0" w:color="000000"/>
              <w:right w:val="nil"/>
            </w:tcBorders>
            <w:shd w:val="clear" w:color="auto" w:fill="C0C0C0"/>
            <w:noWrap/>
            <w:vAlign w:val="center"/>
            <w:hideMark/>
          </w:tcPr>
          <w:p w14:paraId="5E797616" w14:textId="77777777" w:rsidR="00797261" w:rsidRPr="003906F5" w:rsidRDefault="00797261" w:rsidP="0006429F">
            <w:pPr>
              <w:spacing w:before="75" w:after="45"/>
              <w:jc w:val="center"/>
              <w:rPr>
                <w:rFonts w:ascii="Times New Roman" w:hAnsi="Times New Roman"/>
                <w:b/>
                <w:bCs/>
                <w:i/>
                <w:iCs/>
                <w:color w:val="000000"/>
                <w:sz w:val="16"/>
                <w:szCs w:val="16"/>
              </w:rPr>
            </w:pPr>
            <w:r w:rsidRPr="003906F5">
              <w:rPr>
                <w:rFonts w:ascii="Times New Roman" w:hAnsi="Times New Roman"/>
                <w:b/>
                <w:bCs/>
                <w:i/>
                <w:iCs/>
                <w:color w:val="000000"/>
                <w:sz w:val="16"/>
                <w:szCs w:val="16"/>
              </w:rPr>
              <w:t> </w:t>
            </w:r>
          </w:p>
        </w:tc>
        <w:tc>
          <w:tcPr>
            <w:tcW w:w="0" w:type="auto"/>
            <w:tcBorders>
              <w:top w:val="single" w:sz="6" w:space="0" w:color="000000"/>
              <w:left w:val="nil"/>
              <w:bottom w:val="single" w:sz="6" w:space="0" w:color="000000"/>
              <w:right w:val="single" w:sz="6" w:space="0" w:color="000000"/>
            </w:tcBorders>
            <w:shd w:val="clear" w:color="auto" w:fill="C0C0C0"/>
            <w:noWrap/>
            <w:vAlign w:val="center"/>
            <w:hideMark/>
          </w:tcPr>
          <w:p w14:paraId="74B40195" w14:textId="77777777" w:rsidR="00797261" w:rsidRPr="003906F5" w:rsidRDefault="00797261" w:rsidP="0006429F">
            <w:pPr>
              <w:spacing w:before="75" w:after="45"/>
              <w:jc w:val="right"/>
              <w:rPr>
                <w:rFonts w:ascii="Times New Roman" w:hAnsi="Times New Roman"/>
                <w:b/>
                <w:bCs/>
                <w:i/>
                <w:iCs/>
                <w:color w:val="000000"/>
                <w:sz w:val="16"/>
                <w:szCs w:val="16"/>
              </w:rPr>
            </w:pPr>
            <w:r w:rsidRPr="003906F5">
              <w:rPr>
                <w:rFonts w:ascii="Times New Roman" w:hAnsi="Times New Roman"/>
                <w:b/>
                <w:bCs/>
                <w:i/>
                <w:iCs/>
                <w:color w:val="000000"/>
                <w:sz w:val="16"/>
                <w:szCs w:val="16"/>
              </w:rPr>
              <w:t>0</w:t>
            </w:r>
          </w:p>
        </w:tc>
      </w:tr>
      <w:tr w:rsidR="00797261" w:rsidRPr="00282966" w14:paraId="35A00C82"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6AA6764" w14:textId="77777777" w:rsidR="00797261" w:rsidRPr="003906F5" w:rsidRDefault="00797261" w:rsidP="0006429F">
            <w:pPr>
              <w:spacing w:before="75" w:after="45"/>
              <w:jc w:val="center"/>
              <w:rPr>
                <w:rFonts w:ascii="Times New Roman" w:hAnsi="Times New Roman"/>
                <w:color w:val="000000"/>
                <w:sz w:val="16"/>
                <w:szCs w:val="16"/>
              </w:rPr>
            </w:pPr>
            <w:r w:rsidRPr="003906F5">
              <w:rPr>
                <w:rFonts w:ascii="Times New Roman" w:hAnsi="Times New Roman"/>
                <w:color w:val="000000"/>
                <w:sz w:val="16"/>
                <w:szCs w:val="16"/>
              </w:rPr>
              <w:t>0x0</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24D50AE" w14:textId="77777777" w:rsidR="00797261" w:rsidRPr="003906F5" w:rsidRDefault="00797261" w:rsidP="0006429F">
            <w:pPr>
              <w:spacing w:before="75" w:after="45"/>
              <w:jc w:val="center"/>
              <w:rPr>
                <w:rFonts w:ascii="Times New Roman" w:hAnsi="Times New Roman"/>
                <w:color w:val="000000"/>
                <w:sz w:val="16"/>
                <w:szCs w:val="16"/>
              </w:rPr>
            </w:pPr>
            <w:r w:rsidRPr="003906F5">
              <w:rPr>
                <w:rFonts w:ascii="Times New Roman" w:hAnsi="Times New Roman"/>
                <w:color w:val="000000"/>
                <w:sz w:val="16"/>
                <w:szCs w:val="16"/>
              </w:rPr>
              <w:t>unused(4)</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B1CE5AC" w14:textId="77777777" w:rsidR="00797261" w:rsidRPr="003906F5" w:rsidRDefault="007E0C5E" w:rsidP="0006429F">
            <w:pPr>
              <w:spacing w:before="75" w:after="45"/>
              <w:jc w:val="center"/>
              <w:rPr>
                <w:rFonts w:ascii="Times New Roman" w:hAnsi="Times New Roman"/>
                <w:color w:val="000000"/>
                <w:sz w:val="16"/>
                <w:szCs w:val="16"/>
              </w:rPr>
            </w:pPr>
            <w:hyperlink r:id="rId127" w:anchor="sched_tlv/NONE/NONE/eng" w:history="1">
              <w:r w:rsidR="00797261" w:rsidRPr="003906F5">
                <w:rPr>
                  <w:rFonts w:ascii="Times New Roman" w:hAnsi="Times New Roman"/>
                  <w:color w:val="0000FF"/>
                  <w:sz w:val="16"/>
                  <w:szCs w:val="16"/>
                </w:rPr>
                <w:t>eng</w:t>
              </w:r>
            </w:hyperlink>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4EA3D5BF" w14:textId="77777777" w:rsidR="00797261" w:rsidRPr="003906F5" w:rsidRDefault="007E0C5E" w:rsidP="0006429F">
            <w:pPr>
              <w:spacing w:before="75" w:after="45"/>
              <w:jc w:val="center"/>
              <w:rPr>
                <w:rFonts w:ascii="Times New Roman" w:hAnsi="Times New Roman"/>
                <w:color w:val="000000"/>
                <w:sz w:val="16"/>
                <w:szCs w:val="16"/>
              </w:rPr>
            </w:pPr>
            <w:hyperlink r:id="rId128" w:anchor="sched_tlv/NONE/NONE/seq" w:history="1">
              <w:r w:rsidR="00797261" w:rsidRPr="003906F5">
                <w:rPr>
                  <w:rFonts w:ascii="Times New Roman" w:hAnsi="Times New Roman"/>
                  <w:color w:val="0000FF"/>
                  <w:sz w:val="16"/>
                  <w:szCs w:val="16"/>
                </w:rPr>
                <w:t>seq</w:t>
              </w:r>
            </w:hyperlink>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E4BDE45" w14:textId="77777777" w:rsidR="00797261" w:rsidRPr="003906F5" w:rsidRDefault="007E0C5E" w:rsidP="0006429F">
            <w:pPr>
              <w:spacing w:before="75" w:after="45"/>
              <w:jc w:val="center"/>
              <w:rPr>
                <w:rFonts w:ascii="Times New Roman" w:hAnsi="Times New Roman"/>
                <w:color w:val="000000"/>
                <w:sz w:val="16"/>
                <w:szCs w:val="16"/>
              </w:rPr>
            </w:pPr>
            <w:hyperlink r:id="rId129" w:anchor="sched_tlv/NONE/NONE/length" w:history="1">
              <w:r w:rsidR="00797261" w:rsidRPr="003906F5">
                <w:rPr>
                  <w:rFonts w:ascii="Times New Roman" w:hAnsi="Times New Roman"/>
                  <w:color w:val="0000FF"/>
                  <w:sz w:val="16"/>
                  <w:szCs w:val="16"/>
                </w:rPr>
                <w:t>length</w:t>
              </w:r>
            </w:hyperlink>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3F9AEDC2" w14:textId="77777777" w:rsidR="00797261" w:rsidRPr="003906F5" w:rsidRDefault="007E0C5E" w:rsidP="0006429F">
            <w:pPr>
              <w:spacing w:before="75" w:after="45"/>
              <w:jc w:val="center"/>
              <w:rPr>
                <w:rFonts w:ascii="Times New Roman" w:hAnsi="Times New Roman"/>
                <w:color w:val="000000"/>
                <w:sz w:val="16"/>
                <w:szCs w:val="16"/>
              </w:rPr>
            </w:pPr>
            <w:hyperlink r:id="rId130" w:anchor="sched_tlv/NONE/NONE/type" w:history="1">
              <w:r w:rsidR="00797261" w:rsidRPr="003906F5">
                <w:rPr>
                  <w:rFonts w:ascii="Times New Roman" w:hAnsi="Times New Roman"/>
                  <w:color w:val="0000FF"/>
                  <w:sz w:val="16"/>
                  <w:szCs w:val="16"/>
                </w:rPr>
                <w:t>type</w:t>
              </w:r>
            </w:hyperlink>
          </w:p>
        </w:tc>
      </w:tr>
      <w:tr w:rsidR="00797261" w:rsidRPr="00282966" w14:paraId="691574AB"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80CB9AE" w14:textId="77777777" w:rsidR="00797261" w:rsidRPr="003906F5" w:rsidRDefault="00797261" w:rsidP="0006429F">
            <w:pPr>
              <w:spacing w:before="75" w:after="45"/>
              <w:jc w:val="center"/>
              <w:rPr>
                <w:rFonts w:ascii="Times New Roman" w:hAnsi="Times New Roman"/>
                <w:color w:val="000000"/>
                <w:sz w:val="16"/>
                <w:szCs w:val="16"/>
              </w:rPr>
            </w:pPr>
            <w:r w:rsidRPr="003906F5">
              <w:rPr>
                <w:rFonts w:ascii="Times New Roman" w:hAnsi="Times New Roman"/>
                <w:color w:val="000000"/>
                <w:sz w:val="16"/>
                <w:szCs w:val="16"/>
              </w:rPr>
              <w:t>0x4</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B3C3BF9" w14:textId="77777777" w:rsidR="00797261" w:rsidRPr="003906F5" w:rsidRDefault="007E0C5E" w:rsidP="0006429F">
            <w:pPr>
              <w:spacing w:before="75" w:after="45"/>
              <w:jc w:val="center"/>
              <w:rPr>
                <w:rFonts w:ascii="Times New Roman" w:hAnsi="Times New Roman"/>
                <w:color w:val="000000"/>
                <w:sz w:val="16"/>
                <w:szCs w:val="16"/>
              </w:rPr>
            </w:pPr>
            <w:hyperlink r:id="rId131" w:anchor="sched_tlv/NONE/NONE/bip2" w:history="1">
              <w:r w:rsidR="00797261" w:rsidRPr="003906F5">
                <w:rPr>
                  <w:rFonts w:ascii="Times New Roman" w:hAnsi="Times New Roman"/>
                  <w:color w:val="0000FF"/>
                  <w:sz w:val="16"/>
                  <w:szCs w:val="16"/>
                </w:rPr>
                <w:t>bip2</w:t>
              </w:r>
            </w:hyperlink>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0D5B1A6" w14:textId="77777777" w:rsidR="00797261" w:rsidRPr="003906F5" w:rsidRDefault="007E0C5E" w:rsidP="0006429F">
            <w:pPr>
              <w:spacing w:before="75" w:after="45"/>
              <w:jc w:val="center"/>
              <w:rPr>
                <w:rFonts w:ascii="Times New Roman" w:hAnsi="Times New Roman"/>
                <w:color w:val="000000"/>
                <w:sz w:val="16"/>
                <w:szCs w:val="16"/>
              </w:rPr>
            </w:pPr>
            <w:hyperlink r:id="rId132" w:anchor="sched_tlv/NONE/NONE/command_complete" w:history="1">
              <w:r w:rsidR="00797261" w:rsidRPr="003906F5">
                <w:rPr>
                  <w:rFonts w:ascii="Times New Roman" w:hAnsi="Times New Roman"/>
                  <w:color w:val="0000FF"/>
                  <w:sz w:val="16"/>
                  <w:szCs w:val="16"/>
                </w:rPr>
                <w:t>command_complete</w:t>
              </w:r>
            </w:hyperlink>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310D0040" w14:textId="77777777" w:rsidR="00797261" w:rsidRPr="003906F5" w:rsidRDefault="00797261" w:rsidP="0006429F">
            <w:pPr>
              <w:spacing w:before="75" w:after="45"/>
              <w:jc w:val="center"/>
              <w:rPr>
                <w:rFonts w:ascii="Times New Roman" w:hAnsi="Times New Roman"/>
                <w:color w:val="000000"/>
                <w:sz w:val="16"/>
                <w:szCs w:val="16"/>
              </w:rPr>
            </w:pPr>
            <w:r w:rsidRPr="003906F5">
              <w:rPr>
                <w:rFonts w:ascii="Times New Roman" w:hAnsi="Times New Roman"/>
                <w:color w:val="000000"/>
                <w:sz w:val="16"/>
                <w:szCs w:val="16"/>
              </w:rPr>
              <w:t>unused(2)</w:t>
            </w:r>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ACF7403" w14:textId="77777777" w:rsidR="00797261" w:rsidRPr="003906F5" w:rsidRDefault="007E0C5E" w:rsidP="0006429F">
            <w:pPr>
              <w:spacing w:before="75" w:after="45"/>
              <w:jc w:val="center"/>
              <w:rPr>
                <w:rFonts w:ascii="Times New Roman" w:hAnsi="Times New Roman"/>
                <w:color w:val="000000"/>
                <w:sz w:val="16"/>
                <w:szCs w:val="16"/>
              </w:rPr>
            </w:pPr>
            <w:hyperlink r:id="rId133" w:anchor="sched_tlv/NONE/NONE/scheduler_handle" w:history="1">
              <w:r w:rsidR="00797261" w:rsidRPr="003906F5">
                <w:rPr>
                  <w:rFonts w:ascii="Times New Roman" w:hAnsi="Times New Roman"/>
                  <w:color w:val="0000FF"/>
                  <w:sz w:val="16"/>
                  <w:szCs w:val="16"/>
                </w:rPr>
                <w:t>scheduler_handle</w:t>
              </w:r>
            </w:hyperlink>
          </w:p>
        </w:tc>
        <w:tc>
          <w:tcPr>
            <w:tcW w:w="0" w:type="auto"/>
            <w:gridSpan w:val="2"/>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3A26BFB" w14:textId="77777777" w:rsidR="00797261" w:rsidRPr="003906F5" w:rsidRDefault="007E0C5E" w:rsidP="0006429F">
            <w:pPr>
              <w:spacing w:before="75" w:after="45"/>
              <w:jc w:val="center"/>
              <w:rPr>
                <w:rFonts w:ascii="Times New Roman" w:hAnsi="Times New Roman"/>
                <w:color w:val="000000"/>
                <w:sz w:val="16"/>
                <w:szCs w:val="16"/>
              </w:rPr>
            </w:pPr>
            <w:hyperlink r:id="rId134" w:anchor="sched_tlv/NONE/NONE/frame" w:history="1">
              <w:r w:rsidR="00797261" w:rsidRPr="003906F5">
                <w:rPr>
                  <w:rFonts w:ascii="Times New Roman" w:hAnsi="Times New Roman"/>
                  <w:color w:val="0000FF"/>
                  <w:sz w:val="16"/>
                  <w:szCs w:val="16"/>
                </w:rPr>
                <w:t>frame</w:t>
              </w:r>
            </w:hyperlink>
          </w:p>
        </w:tc>
      </w:tr>
      <w:tr w:rsidR="00797261" w:rsidRPr="00282966" w14:paraId="6B19C941"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729A0F4" w14:textId="77777777" w:rsidR="00797261" w:rsidRPr="003906F5" w:rsidRDefault="00797261" w:rsidP="0006429F">
            <w:pPr>
              <w:spacing w:before="75" w:after="45"/>
              <w:jc w:val="center"/>
              <w:rPr>
                <w:rFonts w:ascii="Times New Roman" w:hAnsi="Times New Roman"/>
                <w:color w:val="000000"/>
                <w:sz w:val="16"/>
                <w:szCs w:val="16"/>
              </w:rPr>
            </w:pPr>
            <w:r w:rsidRPr="003906F5">
              <w:rPr>
                <w:rFonts w:ascii="Times New Roman" w:hAnsi="Times New Roman"/>
                <w:color w:val="000000"/>
                <w:sz w:val="16"/>
                <w:szCs w:val="16"/>
              </w:rPr>
              <w:t>0x8</w:t>
            </w:r>
          </w:p>
        </w:tc>
        <w:tc>
          <w:tcPr>
            <w:tcW w:w="0" w:type="auto"/>
            <w:gridSpan w:val="3"/>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310B2DE" w14:textId="77777777" w:rsidR="00797261" w:rsidRPr="003906F5" w:rsidRDefault="00797261" w:rsidP="0006429F">
            <w:pPr>
              <w:spacing w:before="75" w:after="45"/>
              <w:jc w:val="center"/>
              <w:rPr>
                <w:rFonts w:ascii="Times New Roman" w:hAnsi="Times New Roman"/>
                <w:color w:val="000000"/>
                <w:sz w:val="16"/>
                <w:szCs w:val="16"/>
              </w:rPr>
            </w:pPr>
            <w:r w:rsidRPr="003906F5">
              <w:rPr>
                <w:rFonts w:ascii="Times New Roman" w:hAnsi="Times New Roman"/>
                <w:color w:val="000000"/>
                <w:sz w:val="16"/>
                <w:szCs w:val="16"/>
              </w:rPr>
              <w:t>unused(8)</w:t>
            </w:r>
          </w:p>
        </w:tc>
        <w:tc>
          <w:tcPr>
            <w:tcW w:w="0" w:type="auto"/>
            <w:gridSpan w:val="4"/>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2AABCCD" w14:textId="77777777" w:rsidR="00797261" w:rsidRPr="003906F5" w:rsidRDefault="007E0C5E" w:rsidP="0006429F">
            <w:pPr>
              <w:spacing w:before="75" w:after="45"/>
              <w:jc w:val="center"/>
              <w:rPr>
                <w:rFonts w:ascii="Times New Roman" w:hAnsi="Times New Roman"/>
                <w:color w:val="000000"/>
                <w:sz w:val="16"/>
                <w:szCs w:val="16"/>
              </w:rPr>
            </w:pPr>
            <w:hyperlink r:id="rId135" w:anchor="sched_tlv/NONE/NONE/bytes_out" w:history="1">
              <w:r w:rsidR="00797261" w:rsidRPr="003906F5">
                <w:rPr>
                  <w:rFonts w:ascii="Times New Roman" w:hAnsi="Times New Roman"/>
                  <w:color w:val="0000FF"/>
                  <w:sz w:val="16"/>
                  <w:szCs w:val="16"/>
                </w:rPr>
                <w:t>bytes_out</w:t>
              </w:r>
            </w:hyperlink>
          </w:p>
        </w:tc>
      </w:tr>
      <w:tr w:rsidR="00797261" w:rsidRPr="00282966" w14:paraId="62C993C1"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74AB913" w14:textId="77777777" w:rsidR="00797261" w:rsidRPr="003906F5" w:rsidRDefault="00797261" w:rsidP="0006429F">
            <w:pPr>
              <w:spacing w:before="75" w:after="45"/>
              <w:jc w:val="center"/>
              <w:rPr>
                <w:rFonts w:ascii="Times New Roman" w:hAnsi="Times New Roman"/>
                <w:color w:val="000000"/>
                <w:sz w:val="16"/>
                <w:szCs w:val="16"/>
              </w:rPr>
            </w:pPr>
            <w:r w:rsidRPr="003906F5">
              <w:rPr>
                <w:rFonts w:ascii="Times New Roman" w:hAnsi="Times New Roman"/>
                <w:color w:val="000000"/>
                <w:sz w:val="16"/>
                <w:szCs w:val="16"/>
              </w:rPr>
              <w:t>0xc</w:t>
            </w:r>
          </w:p>
        </w:tc>
        <w:tc>
          <w:tcPr>
            <w:tcW w:w="0" w:type="auto"/>
            <w:gridSpan w:val="3"/>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8AB0569" w14:textId="77777777" w:rsidR="00797261" w:rsidRPr="003906F5" w:rsidRDefault="00797261" w:rsidP="0006429F">
            <w:pPr>
              <w:spacing w:before="75" w:after="45"/>
              <w:jc w:val="center"/>
              <w:rPr>
                <w:rFonts w:ascii="Times New Roman" w:hAnsi="Times New Roman"/>
                <w:color w:val="000000"/>
                <w:sz w:val="16"/>
                <w:szCs w:val="16"/>
              </w:rPr>
            </w:pPr>
            <w:r w:rsidRPr="003906F5">
              <w:rPr>
                <w:rFonts w:ascii="Times New Roman" w:hAnsi="Times New Roman"/>
                <w:color w:val="000000"/>
                <w:sz w:val="16"/>
                <w:szCs w:val="16"/>
              </w:rPr>
              <w:t>unused(8)</w:t>
            </w:r>
          </w:p>
        </w:tc>
        <w:tc>
          <w:tcPr>
            <w:tcW w:w="0" w:type="auto"/>
            <w:gridSpan w:val="4"/>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3FB827C" w14:textId="77777777" w:rsidR="00797261" w:rsidRPr="003906F5" w:rsidRDefault="007E0C5E" w:rsidP="0006429F">
            <w:pPr>
              <w:spacing w:before="75" w:after="45"/>
              <w:jc w:val="center"/>
              <w:rPr>
                <w:rFonts w:ascii="Times New Roman" w:hAnsi="Times New Roman"/>
                <w:color w:val="000000"/>
                <w:sz w:val="16"/>
                <w:szCs w:val="16"/>
              </w:rPr>
            </w:pPr>
            <w:hyperlink r:id="rId136" w:anchor="sched_tlv/NONE/NONE/bytes_in" w:history="1">
              <w:r w:rsidR="00797261" w:rsidRPr="003906F5">
                <w:rPr>
                  <w:rFonts w:ascii="Times New Roman" w:hAnsi="Times New Roman"/>
                  <w:color w:val="0000FF"/>
                  <w:sz w:val="16"/>
                  <w:szCs w:val="16"/>
                </w:rPr>
                <w:t>bytes_in</w:t>
              </w:r>
            </w:hyperlink>
          </w:p>
        </w:tc>
      </w:tr>
      <w:tr w:rsidR="00797261" w:rsidRPr="00282966" w14:paraId="729D46F6"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A36429B" w14:textId="77777777" w:rsidR="00797261" w:rsidRPr="003906F5" w:rsidRDefault="00797261" w:rsidP="0006429F">
            <w:pPr>
              <w:spacing w:before="75" w:after="45"/>
              <w:jc w:val="center"/>
              <w:rPr>
                <w:rFonts w:ascii="Times New Roman" w:hAnsi="Times New Roman"/>
                <w:color w:val="000000"/>
                <w:sz w:val="16"/>
                <w:szCs w:val="16"/>
              </w:rPr>
            </w:pPr>
            <w:r w:rsidRPr="003906F5">
              <w:rPr>
                <w:rFonts w:ascii="Times New Roman" w:hAnsi="Times New Roman"/>
                <w:color w:val="000000"/>
                <w:sz w:val="16"/>
                <w:szCs w:val="16"/>
              </w:rPr>
              <w:lastRenderedPageBreak/>
              <w:t>0x10</w:t>
            </w:r>
          </w:p>
        </w:tc>
        <w:tc>
          <w:tcPr>
            <w:tcW w:w="0" w:type="auto"/>
            <w:gridSpan w:val="3"/>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3EA618F0" w14:textId="77777777" w:rsidR="00797261" w:rsidRPr="003906F5" w:rsidRDefault="00797261" w:rsidP="0006429F">
            <w:pPr>
              <w:spacing w:before="75" w:after="45"/>
              <w:jc w:val="center"/>
              <w:rPr>
                <w:rFonts w:ascii="Times New Roman" w:hAnsi="Times New Roman"/>
                <w:color w:val="000000"/>
                <w:sz w:val="16"/>
                <w:szCs w:val="16"/>
              </w:rPr>
            </w:pPr>
            <w:r w:rsidRPr="003906F5">
              <w:rPr>
                <w:rFonts w:ascii="Times New Roman" w:hAnsi="Times New Roman"/>
                <w:color w:val="000000"/>
                <w:sz w:val="16"/>
                <w:szCs w:val="16"/>
              </w:rPr>
              <w:t>unused(8)</w:t>
            </w:r>
          </w:p>
        </w:tc>
        <w:tc>
          <w:tcPr>
            <w:tcW w:w="0" w:type="auto"/>
            <w:gridSpan w:val="4"/>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51786DC" w14:textId="77777777" w:rsidR="00797261" w:rsidRPr="003906F5" w:rsidRDefault="007E0C5E" w:rsidP="0006429F">
            <w:pPr>
              <w:spacing w:before="75" w:after="45"/>
              <w:jc w:val="center"/>
              <w:rPr>
                <w:rFonts w:ascii="Times New Roman" w:hAnsi="Times New Roman"/>
                <w:color w:val="000000"/>
                <w:sz w:val="16"/>
                <w:szCs w:val="16"/>
              </w:rPr>
            </w:pPr>
            <w:hyperlink r:id="rId137" w:anchor="sched_tlv/NONE/NONE/basis" w:history="1">
              <w:r w:rsidR="00797261" w:rsidRPr="003906F5">
                <w:rPr>
                  <w:rFonts w:ascii="Times New Roman" w:hAnsi="Times New Roman"/>
                  <w:color w:val="0000FF"/>
                  <w:sz w:val="16"/>
                  <w:szCs w:val="16"/>
                </w:rPr>
                <w:t>basis</w:t>
              </w:r>
            </w:hyperlink>
          </w:p>
        </w:tc>
      </w:tr>
    </w:tbl>
    <w:p w14:paraId="16B84F8B" w14:textId="77777777" w:rsidR="00797261" w:rsidRDefault="00797261" w:rsidP="00797261">
      <w:pPr>
        <w:shd w:val="clear" w:color="auto" w:fill="FFFFFF"/>
        <w:spacing w:before="100" w:beforeAutospacing="1" w:after="100" w:afterAutospacing="1"/>
        <w:ind w:left="600"/>
        <w:rPr>
          <w:rFonts w:ascii="Verdana" w:hAnsi="Verdana"/>
          <w:b/>
          <w:bCs/>
          <w:color w:val="000000"/>
          <w:sz w:val="16"/>
          <w:szCs w:val="16"/>
        </w:rPr>
      </w:pPr>
      <w:r w:rsidRPr="00282966">
        <w:rPr>
          <w:rFonts w:ascii="Verdana" w:hAnsi="Verdana"/>
          <w:b/>
          <w:bCs/>
          <w:color w:val="000000"/>
          <w:sz w:val="16"/>
          <w:szCs w:val="16"/>
        </w:rPr>
        <w:t>Bits: 130 / Bytes: 17 / Unused Bits: 30</w:t>
      </w:r>
    </w:p>
    <w:p w14:paraId="37D04ADC" w14:textId="77777777" w:rsidR="00797261" w:rsidRPr="003906F5" w:rsidRDefault="00797261" w:rsidP="00A36105">
      <w:pPr>
        <w:pStyle w:val="Heading4"/>
        <w:keepLines w:val="0"/>
        <w:tabs>
          <w:tab w:val="num" w:pos="864"/>
          <w:tab w:val="left" w:pos="1440"/>
        </w:tabs>
        <w:spacing w:before="480" w:after="0" w:line="240" w:lineRule="auto"/>
        <w:contextualSpacing/>
        <w:rPr>
          <w:rFonts w:ascii="Verdana" w:hAnsi="Verdana"/>
          <w:sz w:val="24"/>
          <w:shd w:val="clear" w:color="auto" w:fill="FFFFFF"/>
        </w:rPr>
      </w:pPr>
      <w:r w:rsidRPr="003906F5">
        <w:rPr>
          <w:rFonts w:ascii="Verdana" w:hAnsi="Verdana"/>
          <w:sz w:val="24"/>
          <w:shd w:val="clear" w:color="auto" w:fill="FFFFFF"/>
        </w:rPr>
        <w:t>type (Offset:0x0[7:0], Size: 8)</w:t>
      </w:r>
    </w:p>
    <w:p w14:paraId="4CD498B6" w14:textId="77777777" w:rsidR="00797261" w:rsidRPr="00282966" w:rsidRDefault="00797261" w:rsidP="00797261">
      <w:pPr>
        <w:shd w:val="clear" w:color="auto" w:fill="FFFFFF"/>
        <w:spacing w:before="100" w:beforeAutospacing="1" w:after="100" w:afterAutospacing="1"/>
        <w:ind w:left="450"/>
        <w:rPr>
          <w:rFonts w:ascii="Verdana" w:hAnsi="Verdana"/>
          <w:color w:val="000000"/>
          <w:sz w:val="16"/>
          <w:szCs w:val="16"/>
        </w:rPr>
      </w:pPr>
      <w:r w:rsidRPr="00282966">
        <w:rPr>
          <w:rFonts w:ascii="Verdana" w:hAnsi="Verdana"/>
          <w:color w:val="000000"/>
          <w:sz w:val="16"/>
          <w:szCs w:val="16"/>
        </w:rPr>
        <w:t>TLV Type - The value in this field defines the field format to apply to the entire TLV.</w:t>
      </w:r>
    </w:p>
    <w:tbl>
      <w:tblPr>
        <w:tblW w:w="0" w:type="auto"/>
        <w:tblInd w:w="450" w:type="dxa"/>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31"/>
        <w:gridCol w:w="551"/>
        <w:gridCol w:w="1986"/>
      </w:tblGrid>
      <w:tr w:rsidR="00797261" w:rsidRPr="00282966" w14:paraId="375ED1B1"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12F36034" w14:textId="77777777" w:rsidR="00797261" w:rsidRPr="00282966" w:rsidRDefault="00797261" w:rsidP="0006429F">
            <w:pPr>
              <w:spacing w:before="75" w:after="45"/>
              <w:jc w:val="center"/>
              <w:rPr>
                <w:rFonts w:ascii="Times New Roman" w:hAnsi="Times New Roman"/>
                <w:b/>
                <w:bCs/>
                <w:i/>
                <w:iCs/>
                <w:sz w:val="18"/>
                <w:szCs w:val="18"/>
              </w:rPr>
            </w:pPr>
            <w:r w:rsidRPr="00282966">
              <w:rPr>
                <w:rFonts w:ascii="Times New Roman" w:hAnsi="Times New Roman"/>
                <w:b/>
                <w:bCs/>
                <w:i/>
                <w:iCs/>
                <w:sz w:val="18"/>
                <w:szCs w:val="18"/>
              </w:rPr>
              <w:t>Value</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1DBE5574" w14:textId="77777777" w:rsidR="00797261" w:rsidRPr="00282966" w:rsidRDefault="00797261" w:rsidP="0006429F">
            <w:pPr>
              <w:spacing w:before="75" w:after="45"/>
              <w:jc w:val="center"/>
              <w:rPr>
                <w:rFonts w:ascii="Times New Roman" w:hAnsi="Times New Roman"/>
                <w:b/>
                <w:bCs/>
                <w:i/>
                <w:iCs/>
                <w:sz w:val="18"/>
                <w:szCs w:val="18"/>
              </w:rPr>
            </w:pPr>
            <w:r w:rsidRPr="00282966">
              <w:rPr>
                <w:rFonts w:ascii="Times New Roman" w:hAnsi="Times New Roman"/>
                <w:b/>
                <w:bCs/>
                <w:i/>
                <w:iCs/>
                <w:sz w:val="18"/>
                <w:szCs w:val="18"/>
              </w:rPr>
              <w:t>Enum</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29E0FD36" w14:textId="77777777" w:rsidR="00797261" w:rsidRPr="00282966" w:rsidRDefault="00797261" w:rsidP="0006429F">
            <w:pPr>
              <w:spacing w:before="75" w:after="45"/>
              <w:rPr>
                <w:rFonts w:ascii="Times New Roman" w:hAnsi="Times New Roman"/>
                <w:b/>
                <w:bCs/>
                <w:i/>
                <w:iCs/>
                <w:sz w:val="18"/>
                <w:szCs w:val="18"/>
              </w:rPr>
            </w:pPr>
            <w:r w:rsidRPr="00282966">
              <w:rPr>
                <w:rFonts w:ascii="Times New Roman" w:hAnsi="Times New Roman"/>
                <w:b/>
                <w:bCs/>
                <w:i/>
                <w:iCs/>
                <w:sz w:val="18"/>
                <w:szCs w:val="18"/>
              </w:rPr>
              <w:t>Enumeration Description</w:t>
            </w:r>
          </w:p>
        </w:tc>
      </w:tr>
      <w:tr w:rsidR="00797261" w:rsidRPr="00282966" w14:paraId="78474D0B"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4B9F3B4E" w14:textId="77777777" w:rsidR="00797261" w:rsidRPr="00282966" w:rsidRDefault="00797261" w:rsidP="0006429F">
            <w:pPr>
              <w:spacing w:before="75" w:after="45"/>
              <w:jc w:val="center"/>
              <w:rPr>
                <w:rFonts w:ascii="Times New Roman" w:hAnsi="Times New Roman"/>
                <w:sz w:val="16"/>
                <w:szCs w:val="16"/>
              </w:rPr>
            </w:pPr>
            <w:r w:rsidRPr="00282966">
              <w:rPr>
                <w:rFonts w:ascii="Times New Roman" w:hAnsi="Times New Roman"/>
                <w:sz w:val="16"/>
                <w:szCs w:val="16"/>
              </w:rPr>
              <w:t>2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6B30E88" w14:textId="77777777" w:rsidR="00797261" w:rsidRPr="00282966" w:rsidRDefault="00797261" w:rsidP="0006429F">
            <w:pPr>
              <w:spacing w:before="75" w:after="45"/>
              <w:rPr>
                <w:rFonts w:ascii="Times New Roman" w:hAnsi="Times New Roman"/>
                <w:sz w:val="16"/>
                <w:szCs w:val="16"/>
              </w:rPr>
            </w:pPr>
            <w:r w:rsidRPr="00282966">
              <w:rPr>
                <w:rFonts w:ascii="Times New Roman" w:hAnsi="Times New Roman"/>
                <w:sz w:val="16"/>
                <w:szCs w:val="16"/>
              </w:rPr>
              <w:t>sched</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E41402A" w14:textId="77777777" w:rsidR="00797261" w:rsidRPr="00282966" w:rsidRDefault="00797261" w:rsidP="0006429F">
            <w:pPr>
              <w:spacing w:before="45" w:after="45"/>
              <w:ind w:left="45" w:right="45"/>
              <w:rPr>
                <w:rFonts w:ascii="Times New Roman" w:hAnsi="Times New Roman"/>
                <w:sz w:val="16"/>
                <w:szCs w:val="16"/>
              </w:rPr>
            </w:pPr>
            <w:r w:rsidRPr="00282966">
              <w:rPr>
                <w:rFonts w:ascii="Times New Roman" w:hAnsi="Times New Roman"/>
                <w:sz w:val="16"/>
                <w:szCs w:val="16"/>
              </w:rPr>
              <w:t>Scheduler Update TLV</w:t>
            </w:r>
          </w:p>
        </w:tc>
      </w:tr>
    </w:tbl>
    <w:p w14:paraId="62638B44" w14:textId="77777777" w:rsidR="00797261" w:rsidRPr="003906F5" w:rsidRDefault="00797261" w:rsidP="00A36105">
      <w:pPr>
        <w:pStyle w:val="Heading4"/>
        <w:keepLines w:val="0"/>
        <w:tabs>
          <w:tab w:val="num" w:pos="864"/>
          <w:tab w:val="left" w:pos="1440"/>
        </w:tabs>
        <w:spacing w:before="480" w:after="0" w:line="240" w:lineRule="auto"/>
        <w:contextualSpacing/>
        <w:rPr>
          <w:rFonts w:ascii="Verdana" w:hAnsi="Verdana"/>
          <w:sz w:val="24"/>
          <w:shd w:val="clear" w:color="auto" w:fill="FFFFFF"/>
        </w:rPr>
      </w:pPr>
      <w:r w:rsidRPr="003906F5">
        <w:rPr>
          <w:rFonts w:ascii="Verdana" w:hAnsi="Verdana"/>
          <w:sz w:val="24"/>
          <w:shd w:val="clear" w:color="auto" w:fill="FFFFFF"/>
        </w:rPr>
        <w:t>length (Offset:0x0[15:8], Size: 8)</w:t>
      </w:r>
    </w:p>
    <w:p w14:paraId="1FE29BAD" w14:textId="77777777" w:rsidR="00797261" w:rsidRPr="00282966" w:rsidRDefault="00797261" w:rsidP="00797261">
      <w:pPr>
        <w:shd w:val="clear" w:color="auto" w:fill="FFFFFF"/>
        <w:spacing w:before="100" w:beforeAutospacing="1" w:after="100" w:afterAutospacing="1"/>
        <w:ind w:left="450"/>
        <w:rPr>
          <w:rFonts w:ascii="Verdana" w:hAnsi="Verdana"/>
          <w:color w:val="000000"/>
          <w:sz w:val="16"/>
          <w:szCs w:val="16"/>
        </w:rPr>
      </w:pPr>
      <w:r w:rsidRPr="00282966">
        <w:rPr>
          <w:rFonts w:ascii="Verdana" w:hAnsi="Verdana"/>
          <w:color w:val="000000"/>
          <w:sz w:val="16"/>
          <w:szCs w:val="16"/>
        </w:rPr>
        <w:t>Length of the TLV in units of 4 bytes. This length is computed over the entirety of the TLV Type, Length and data fields.</w:t>
      </w:r>
    </w:p>
    <w:p w14:paraId="537B0BDF" w14:textId="77777777" w:rsidR="00797261" w:rsidRPr="00282966" w:rsidRDefault="00797261" w:rsidP="00797261">
      <w:pPr>
        <w:shd w:val="clear" w:color="auto" w:fill="FFFFFF"/>
        <w:spacing w:before="100" w:beforeAutospacing="1" w:after="100" w:afterAutospacing="1"/>
        <w:ind w:left="450"/>
        <w:rPr>
          <w:rFonts w:ascii="Verdana" w:hAnsi="Verdana"/>
          <w:color w:val="000000"/>
          <w:sz w:val="16"/>
          <w:szCs w:val="16"/>
        </w:rPr>
      </w:pPr>
      <w:r w:rsidRPr="00282966">
        <w:rPr>
          <w:rFonts w:ascii="Verdana" w:hAnsi="Verdana"/>
          <w:color w:val="000000"/>
          <w:sz w:val="16"/>
          <w:szCs w:val="16"/>
        </w:rPr>
        <w:t>The length may indicate that only part of the data in the last beat is valid. The next TLV will start at bit zero of the interface. Unused area in the last beat will be sent as zero.</w:t>
      </w:r>
    </w:p>
    <w:p w14:paraId="3283438D" w14:textId="77777777" w:rsidR="00797261" w:rsidRPr="003906F5" w:rsidRDefault="00797261" w:rsidP="00A36105">
      <w:pPr>
        <w:pStyle w:val="Heading4"/>
        <w:keepLines w:val="0"/>
        <w:tabs>
          <w:tab w:val="num" w:pos="864"/>
          <w:tab w:val="left" w:pos="1440"/>
        </w:tabs>
        <w:spacing w:before="480" w:after="0" w:line="240" w:lineRule="auto"/>
        <w:contextualSpacing/>
        <w:rPr>
          <w:rFonts w:ascii="Verdana" w:hAnsi="Verdana"/>
          <w:sz w:val="24"/>
          <w:shd w:val="clear" w:color="auto" w:fill="FFFFFF"/>
        </w:rPr>
      </w:pPr>
      <w:r w:rsidRPr="003906F5">
        <w:rPr>
          <w:rFonts w:ascii="Verdana" w:hAnsi="Verdana"/>
          <w:sz w:val="24"/>
          <w:shd w:val="clear" w:color="auto" w:fill="FFFFFF"/>
        </w:rPr>
        <w:t>seq (Offset:0x0[23:16], Size: 8)</w:t>
      </w:r>
    </w:p>
    <w:p w14:paraId="70C35462" w14:textId="77777777" w:rsidR="00797261" w:rsidRPr="00282966" w:rsidRDefault="00797261" w:rsidP="00797261">
      <w:pPr>
        <w:shd w:val="clear" w:color="auto" w:fill="FFFFFF"/>
        <w:spacing w:before="100" w:beforeAutospacing="1" w:after="100" w:afterAutospacing="1"/>
        <w:ind w:left="450"/>
        <w:rPr>
          <w:rFonts w:ascii="Verdana" w:hAnsi="Verdana"/>
          <w:color w:val="000000"/>
          <w:sz w:val="16"/>
          <w:szCs w:val="16"/>
        </w:rPr>
      </w:pPr>
      <w:r w:rsidRPr="00282966">
        <w:rPr>
          <w:rFonts w:ascii="Verdana" w:hAnsi="Verdana"/>
          <w:color w:val="000000"/>
          <w:sz w:val="16"/>
          <w:szCs w:val="16"/>
        </w:rPr>
        <w:t>Per-Engine sequence number for the operation. This value will be incremented by one for each operation on an engine. All TLV for the same operation will have the same sequence number.</w:t>
      </w:r>
    </w:p>
    <w:p w14:paraId="10891D7A" w14:textId="77777777" w:rsidR="00797261" w:rsidRPr="003906F5" w:rsidRDefault="00797261" w:rsidP="00A36105">
      <w:pPr>
        <w:pStyle w:val="Heading4"/>
        <w:keepLines w:val="0"/>
        <w:tabs>
          <w:tab w:val="num" w:pos="864"/>
          <w:tab w:val="left" w:pos="1440"/>
        </w:tabs>
        <w:spacing w:before="480" w:after="0" w:line="240" w:lineRule="auto"/>
        <w:contextualSpacing/>
        <w:rPr>
          <w:rFonts w:ascii="Verdana" w:hAnsi="Verdana"/>
          <w:sz w:val="24"/>
          <w:shd w:val="clear" w:color="auto" w:fill="FFFFFF"/>
        </w:rPr>
      </w:pPr>
      <w:r w:rsidRPr="003906F5">
        <w:rPr>
          <w:rFonts w:ascii="Verdana" w:hAnsi="Verdana"/>
          <w:sz w:val="24"/>
          <w:shd w:val="clear" w:color="auto" w:fill="FFFFFF"/>
        </w:rPr>
        <w:t>eng (Offset:0x0[27:24], Size: 4)</w:t>
      </w:r>
    </w:p>
    <w:p w14:paraId="773C9E1E" w14:textId="77777777" w:rsidR="00797261" w:rsidRPr="00282966" w:rsidRDefault="00797261" w:rsidP="00797261">
      <w:pPr>
        <w:shd w:val="clear" w:color="auto" w:fill="FFFFFF"/>
        <w:spacing w:before="100" w:beforeAutospacing="1" w:after="100" w:afterAutospacing="1"/>
        <w:ind w:left="450"/>
        <w:rPr>
          <w:rFonts w:ascii="Verdana" w:hAnsi="Verdana"/>
          <w:color w:val="000000"/>
          <w:sz w:val="16"/>
          <w:szCs w:val="16"/>
        </w:rPr>
      </w:pPr>
      <w:r w:rsidRPr="00282966">
        <w:rPr>
          <w:rFonts w:ascii="Verdana" w:hAnsi="Verdana"/>
          <w:color w:val="000000"/>
          <w:sz w:val="16"/>
          <w:szCs w:val="16"/>
        </w:rPr>
        <w:t>Engine ID for the operation.</w:t>
      </w:r>
    </w:p>
    <w:p w14:paraId="6B8AEC11" w14:textId="77777777" w:rsidR="00797261" w:rsidRPr="003906F5" w:rsidRDefault="00797261" w:rsidP="00A36105">
      <w:pPr>
        <w:pStyle w:val="Heading4"/>
        <w:keepLines w:val="0"/>
        <w:tabs>
          <w:tab w:val="num" w:pos="864"/>
          <w:tab w:val="left" w:pos="1440"/>
        </w:tabs>
        <w:spacing w:before="480" w:after="0" w:line="240" w:lineRule="auto"/>
        <w:contextualSpacing/>
        <w:rPr>
          <w:rFonts w:ascii="Verdana" w:hAnsi="Verdana"/>
          <w:sz w:val="24"/>
          <w:shd w:val="clear" w:color="auto" w:fill="FFFFFF"/>
        </w:rPr>
      </w:pPr>
      <w:r w:rsidRPr="003906F5">
        <w:rPr>
          <w:rFonts w:ascii="Verdana" w:hAnsi="Verdana"/>
          <w:sz w:val="24"/>
          <w:shd w:val="clear" w:color="auto" w:fill="FFFFFF"/>
        </w:rPr>
        <w:t>frame (Offset:0x4[10:0], Size: 11)</w:t>
      </w:r>
    </w:p>
    <w:p w14:paraId="4B8F3C17" w14:textId="77777777" w:rsidR="00797261" w:rsidRPr="00282966" w:rsidRDefault="00797261" w:rsidP="00797261">
      <w:pPr>
        <w:shd w:val="clear" w:color="auto" w:fill="FFFFFF"/>
        <w:spacing w:before="100" w:beforeAutospacing="1" w:after="100" w:afterAutospacing="1"/>
        <w:ind w:left="450"/>
        <w:rPr>
          <w:rFonts w:ascii="Verdana" w:hAnsi="Verdana"/>
          <w:color w:val="000000"/>
          <w:sz w:val="16"/>
          <w:szCs w:val="16"/>
        </w:rPr>
      </w:pPr>
      <w:r w:rsidRPr="00282966">
        <w:rPr>
          <w:rFonts w:ascii="Verdana" w:hAnsi="Verdana"/>
          <w:color w:val="000000"/>
          <w:sz w:val="16"/>
          <w:szCs w:val="16"/>
        </w:rPr>
        <w:t>This field will be zero for Scheduler Update TLV.</w:t>
      </w:r>
    </w:p>
    <w:p w14:paraId="51011832" w14:textId="77777777" w:rsidR="00797261" w:rsidRPr="003906F5" w:rsidRDefault="00797261" w:rsidP="00A36105">
      <w:pPr>
        <w:pStyle w:val="Heading4"/>
        <w:keepLines w:val="0"/>
        <w:tabs>
          <w:tab w:val="num" w:pos="864"/>
          <w:tab w:val="left" w:pos="1440"/>
        </w:tabs>
        <w:spacing w:before="480" w:after="0" w:line="240" w:lineRule="auto"/>
        <w:contextualSpacing/>
        <w:rPr>
          <w:rFonts w:ascii="Verdana" w:hAnsi="Verdana"/>
          <w:sz w:val="24"/>
          <w:shd w:val="clear" w:color="auto" w:fill="FFFFFF"/>
        </w:rPr>
      </w:pPr>
      <w:r w:rsidRPr="003906F5">
        <w:rPr>
          <w:rFonts w:ascii="Verdana" w:hAnsi="Verdana"/>
          <w:sz w:val="24"/>
          <w:shd w:val="clear" w:color="auto" w:fill="FFFFFF"/>
        </w:rPr>
        <w:t>scheduler_handle (Offset:0x4[26:11], Size: 16)</w:t>
      </w:r>
    </w:p>
    <w:tbl>
      <w:tblPr>
        <w:tblW w:w="0" w:type="auto"/>
        <w:tblInd w:w="450" w:type="dxa"/>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40"/>
        <w:gridCol w:w="1077"/>
        <w:gridCol w:w="7277"/>
      </w:tblGrid>
      <w:tr w:rsidR="00797261" w:rsidRPr="00282966" w14:paraId="02352D86"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320A07D6" w14:textId="77777777" w:rsidR="00797261" w:rsidRPr="00282966" w:rsidRDefault="00797261" w:rsidP="0006429F">
            <w:pPr>
              <w:spacing w:before="75" w:after="45"/>
              <w:jc w:val="center"/>
              <w:rPr>
                <w:rFonts w:ascii="Times New Roman" w:hAnsi="Times New Roman"/>
                <w:b/>
                <w:bCs/>
                <w:i/>
                <w:iCs/>
                <w:sz w:val="18"/>
                <w:szCs w:val="18"/>
              </w:rPr>
            </w:pPr>
            <w:r w:rsidRPr="00282966">
              <w:rPr>
                <w:rFonts w:ascii="Times New Roman" w:hAnsi="Times New Roman"/>
                <w:b/>
                <w:bCs/>
                <w:i/>
                <w:iCs/>
                <w:sz w:val="18"/>
                <w:szCs w:val="18"/>
              </w:rPr>
              <w:t>Offset</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45DB7622" w14:textId="77777777" w:rsidR="00797261" w:rsidRPr="00282966" w:rsidRDefault="00797261" w:rsidP="0006429F">
            <w:pPr>
              <w:spacing w:before="75" w:after="45"/>
              <w:jc w:val="center"/>
              <w:rPr>
                <w:rFonts w:ascii="Times New Roman" w:hAnsi="Times New Roman"/>
                <w:b/>
                <w:bCs/>
                <w:i/>
                <w:iCs/>
                <w:sz w:val="18"/>
                <w:szCs w:val="18"/>
              </w:rPr>
            </w:pPr>
            <w:r w:rsidRPr="00282966">
              <w:rPr>
                <w:rFonts w:ascii="Times New Roman" w:hAnsi="Times New Roman"/>
                <w:b/>
                <w:bCs/>
                <w:i/>
                <w:iCs/>
                <w:sz w:val="18"/>
                <w:szCs w:val="18"/>
              </w:rPr>
              <w:t>Field</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0F4FC494" w14:textId="77777777" w:rsidR="00797261" w:rsidRPr="00282966" w:rsidRDefault="00797261" w:rsidP="0006429F">
            <w:pPr>
              <w:spacing w:before="75" w:after="45"/>
              <w:rPr>
                <w:rFonts w:ascii="Times New Roman" w:hAnsi="Times New Roman"/>
                <w:b/>
                <w:bCs/>
                <w:i/>
                <w:iCs/>
                <w:sz w:val="18"/>
                <w:szCs w:val="18"/>
              </w:rPr>
            </w:pPr>
            <w:r w:rsidRPr="00282966">
              <w:rPr>
                <w:rFonts w:ascii="Times New Roman" w:hAnsi="Times New Roman"/>
                <w:b/>
                <w:bCs/>
                <w:i/>
                <w:iCs/>
                <w:sz w:val="18"/>
                <w:szCs w:val="18"/>
              </w:rPr>
              <w:t>Field Description</w:t>
            </w:r>
          </w:p>
        </w:tc>
      </w:tr>
      <w:tr w:rsidR="00797261" w:rsidRPr="00282966" w14:paraId="7353BBC4"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4D20134B" w14:textId="77777777" w:rsidR="00797261" w:rsidRPr="00282966" w:rsidRDefault="00797261" w:rsidP="0006429F">
            <w:pPr>
              <w:spacing w:before="75" w:after="45"/>
              <w:jc w:val="center"/>
              <w:rPr>
                <w:rFonts w:ascii="Times New Roman" w:hAnsi="Times New Roman"/>
                <w:sz w:val="16"/>
                <w:szCs w:val="16"/>
              </w:rPr>
            </w:pPr>
            <w:r w:rsidRPr="00282966">
              <w:rPr>
                <w:rFonts w:ascii="Times New Roman" w:hAnsi="Times New Roman"/>
                <w:sz w:val="16"/>
                <w:szCs w:val="16"/>
              </w:rPr>
              <w:t>15:13</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2910521" w14:textId="77777777" w:rsidR="00797261" w:rsidRPr="00282966" w:rsidRDefault="00797261" w:rsidP="0006429F">
            <w:pPr>
              <w:spacing w:before="75" w:after="45"/>
              <w:rPr>
                <w:rFonts w:ascii="Times New Roman" w:hAnsi="Times New Roman"/>
                <w:sz w:val="16"/>
                <w:szCs w:val="16"/>
              </w:rPr>
            </w:pPr>
            <w:r w:rsidRPr="00282966">
              <w:rPr>
                <w:rFonts w:ascii="Times New Roman" w:hAnsi="Times New Roman"/>
                <w:sz w:val="16"/>
                <w:szCs w:val="16"/>
              </w:rPr>
              <w:t>qg_cre</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07EAE82" w14:textId="77777777" w:rsidR="00797261" w:rsidRPr="00282966" w:rsidRDefault="00797261" w:rsidP="0006429F">
            <w:pPr>
              <w:spacing w:before="45" w:after="45"/>
              <w:ind w:left="45" w:right="45"/>
              <w:rPr>
                <w:rFonts w:ascii="Times New Roman" w:hAnsi="Times New Roman"/>
                <w:sz w:val="16"/>
                <w:szCs w:val="16"/>
              </w:rPr>
            </w:pPr>
            <w:r w:rsidRPr="00282966">
              <w:rPr>
                <w:rFonts w:ascii="Times New Roman" w:hAnsi="Times New Roman"/>
                <w:sz w:val="16"/>
                <w:szCs w:val="16"/>
              </w:rPr>
              <w:t>This field carries the queue group compression ratio estimate.</w:t>
            </w:r>
          </w:p>
          <w:p w14:paraId="46F9A42B" w14:textId="77777777" w:rsidR="00797261" w:rsidRPr="00282966" w:rsidRDefault="00797261" w:rsidP="0006429F">
            <w:pPr>
              <w:spacing w:before="45" w:after="45"/>
              <w:ind w:left="45" w:right="45"/>
              <w:rPr>
                <w:rFonts w:ascii="Times New Roman" w:hAnsi="Times New Roman"/>
                <w:sz w:val="16"/>
                <w:szCs w:val="16"/>
              </w:rPr>
            </w:pPr>
            <w:r w:rsidRPr="00282966">
              <w:rPr>
                <w:rFonts w:ascii="Times New Roman" w:hAnsi="Times New Roman"/>
                <w:sz w:val="16"/>
                <w:szCs w:val="16"/>
              </w:rPr>
              <w:t>This field is used to scale the initial outbound bytes charge in TWE, and the final outbound bytes refund in RXC.</w:t>
            </w:r>
          </w:p>
          <w:p w14:paraId="721BD1AC" w14:textId="77777777" w:rsidR="00797261" w:rsidRPr="00282966" w:rsidRDefault="00797261" w:rsidP="0006429F">
            <w:pPr>
              <w:spacing w:before="45" w:after="45"/>
              <w:ind w:left="45" w:right="45"/>
              <w:rPr>
                <w:rFonts w:ascii="Times New Roman" w:hAnsi="Times New Roman"/>
                <w:sz w:val="16"/>
                <w:szCs w:val="16"/>
              </w:rPr>
            </w:pPr>
            <w:r w:rsidRPr="00282966">
              <w:rPr>
                <w:rFonts w:ascii="Times New Roman" w:hAnsi="Times New Roman"/>
                <w:sz w:val="16"/>
                <w:szCs w:val="16"/>
              </w:rPr>
              <w:t>For compression, the scale factor represents a negative exponent. I.e., the scale factor will be 2^(-qg_cre).</w:t>
            </w:r>
          </w:p>
          <w:p w14:paraId="30479B56" w14:textId="77777777" w:rsidR="00797261" w:rsidRPr="00282966" w:rsidRDefault="00797261" w:rsidP="0006429F">
            <w:pPr>
              <w:spacing w:before="45" w:after="45"/>
              <w:ind w:left="45" w:right="45"/>
              <w:rPr>
                <w:rFonts w:ascii="Times New Roman" w:hAnsi="Times New Roman"/>
                <w:sz w:val="16"/>
                <w:szCs w:val="16"/>
              </w:rPr>
            </w:pPr>
            <w:r w:rsidRPr="00282966">
              <w:rPr>
                <w:rFonts w:ascii="Times New Roman" w:hAnsi="Times New Roman"/>
                <w:sz w:val="16"/>
                <w:szCs w:val="16"/>
              </w:rPr>
              <w:t>For decompression, the scale factor represents a positive exponent. I.e., the scale factor will be 2^qg_cre.</w:t>
            </w:r>
          </w:p>
          <w:tbl>
            <w:tblPr>
              <w:tblW w:w="0" w:type="auto"/>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531"/>
              <w:gridCol w:w="1122"/>
              <w:gridCol w:w="3646"/>
            </w:tblGrid>
            <w:tr w:rsidR="00797261" w:rsidRPr="00282966" w14:paraId="4E9106DE" w14:textId="77777777" w:rsidTr="0006429F">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461F02CA" w14:textId="77777777" w:rsidR="00797261" w:rsidRPr="00282966" w:rsidRDefault="00797261" w:rsidP="0006429F">
                  <w:pPr>
                    <w:jc w:val="center"/>
                    <w:rPr>
                      <w:rFonts w:ascii="Times New Roman" w:hAnsi="Times New Roman"/>
                      <w:b/>
                      <w:bCs/>
                      <w:i/>
                      <w:iCs/>
                      <w:sz w:val="18"/>
                      <w:szCs w:val="18"/>
                    </w:rPr>
                  </w:pPr>
                  <w:r w:rsidRPr="00282966">
                    <w:rPr>
                      <w:rFonts w:ascii="Times New Roman" w:hAnsi="Times New Roman"/>
                      <w:b/>
                      <w:bCs/>
                      <w:i/>
                      <w:iCs/>
                      <w:sz w:val="18"/>
                      <w:szCs w:val="18"/>
                    </w:rPr>
                    <w:t>Value</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2EBAE357" w14:textId="77777777" w:rsidR="00797261" w:rsidRPr="00282966" w:rsidRDefault="00797261" w:rsidP="0006429F">
                  <w:pPr>
                    <w:jc w:val="center"/>
                    <w:rPr>
                      <w:rFonts w:ascii="Times New Roman" w:hAnsi="Times New Roman"/>
                      <w:b/>
                      <w:bCs/>
                      <w:i/>
                      <w:iCs/>
                      <w:sz w:val="18"/>
                      <w:szCs w:val="18"/>
                    </w:rPr>
                  </w:pPr>
                  <w:r w:rsidRPr="00282966">
                    <w:rPr>
                      <w:rFonts w:ascii="Times New Roman" w:hAnsi="Times New Roman"/>
                      <w:b/>
                      <w:bCs/>
                      <w:i/>
                      <w:iCs/>
                      <w:sz w:val="18"/>
                      <w:szCs w:val="18"/>
                    </w:rPr>
                    <w:t>Enum</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52B03FEB" w14:textId="77777777" w:rsidR="00797261" w:rsidRPr="00282966" w:rsidRDefault="00797261" w:rsidP="0006429F">
                  <w:pPr>
                    <w:rPr>
                      <w:rFonts w:ascii="Times New Roman" w:hAnsi="Times New Roman"/>
                      <w:b/>
                      <w:bCs/>
                      <w:i/>
                      <w:iCs/>
                      <w:sz w:val="18"/>
                      <w:szCs w:val="18"/>
                    </w:rPr>
                  </w:pPr>
                  <w:r w:rsidRPr="00282966">
                    <w:rPr>
                      <w:rFonts w:ascii="Times New Roman" w:hAnsi="Times New Roman"/>
                      <w:b/>
                      <w:bCs/>
                      <w:i/>
                      <w:iCs/>
                      <w:sz w:val="18"/>
                      <w:szCs w:val="18"/>
                    </w:rPr>
                    <w:t>Enumeration Description</w:t>
                  </w:r>
                </w:p>
              </w:tc>
            </w:tr>
            <w:tr w:rsidR="00797261" w:rsidRPr="00282966" w14:paraId="2B10C6B4"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2CC14D17" w14:textId="77777777" w:rsidR="00797261" w:rsidRPr="00282966" w:rsidRDefault="00797261" w:rsidP="0006429F">
                  <w:pPr>
                    <w:jc w:val="center"/>
                    <w:rPr>
                      <w:rFonts w:ascii="Times New Roman" w:hAnsi="Times New Roman"/>
                      <w:sz w:val="16"/>
                      <w:szCs w:val="16"/>
                    </w:rPr>
                  </w:pPr>
                  <w:r w:rsidRPr="00282966">
                    <w:rPr>
                      <w:rFonts w:ascii="Times New Roman" w:hAnsi="Times New Roman"/>
                      <w:sz w:val="16"/>
                      <w:szCs w:val="16"/>
                    </w:rPr>
                    <w:lastRenderedPageBreak/>
                    <w:t>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EB7280D" w14:textId="77777777" w:rsidR="00797261" w:rsidRPr="00282966" w:rsidRDefault="00797261" w:rsidP="0006429F">
                  <w:pPr>
                    <w:rPr>
                      <w:rFonts w:ascii="Times New Roman" w:hAnsi="Times New Roman"/>
                      <w:sz w:val="16"/>
                      <w:szCs w:val="16"/>
                    </w:rPr>
                  </w:pPr>
                  <w:r w:rsidRPr="00282966">
                    <w:rPr>
                      <w:rFonts w:ascii="Times New Roman" w:hAnsi="Times New Roman"/>
                      <w:sz w:val="16"/>
                      <w:szCs w:val="16"/>
                    </w:rPr>
                    <w:t>sf1</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3883325" w14:textId="77777777" w:rsidR="00797261" w:rsidRPr="00282966" w:rsidRDefault="00797261" w:rsidP="0006429F">
                  <w:pPr>
                    <w:spacing w:before="45" w:after="45"/>
                    <w:ind w:left="45" w:right="45"/>
                    <w:rPr>
                      <w:rFonts w:ascii="Times New Roman" w:hAnsi="Times New Roman"/>
                      <w:sz w:val="16"/>
                      <w:szCs w:val="16"/>
                    </w:rPr>
                  </w:pPr>
                  <w:r w:rsidRPr="00282966">
                    <w:rPr>
                      <w:rFonts w:ascii="Times New Roman" w:hAnsi="Times New Roman"/>
                      <w:sz w:val="16"/>
                      <w:szCs w:val="16"/>
                    </w:rPr>
                    <w:t>Compression scale factor of 1.</w:t>
                  </w:r>
                </w:p>
                <w:p w14:paraId="3B1EE3AA" w14:textId="77777777" w:rsidR="00797261" w:rsidRPr="00282966" w:rsidRDefault="00797261" w:rsidP="0006429F">
                  <w:pPr>
                    <w:spacing w:before="45" w:after="45"/>
                    <w:ind w:left="45" w:right="45"/>
                    <w:rPr>
                      <w:rFonts w:ascii="Times New Roman" w:hAnsi="Times New Roman"/>
                      <w:sz w:val="16"/>
                      <w:szCs w:val="16"/>
                    </w:rPr>
                  </w:pPr>
                  <w:r w:rsidRPr="00282966">
                    <w:rPr>
                      <w:rFonts w:ascii="Times New Roman" w:hAnsi="Times New Roman"/>
                      <w:sz w:val="16"/>
                      <w:szCs w:val="16"/>
                    </w:rPr>
                    <w:t>Decompression scale factor of 1.</w:t>
                  </w:r>
                </w:p>
              </w:tc>
            </w:tr>
            <w:tr w:rsidR="00797261" w:rsidRPr="00282966" w14:paraId="68E84983"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3DA3A7FB" w14:textId="77777777" w:rsidR="00797261" w:rsidRPr="00282966" w:rsidRDefault="00797261" w:rsidP="0006429F">
                  <w:pPr>
                    <w:jc w:val="center"/>
                    <w:rPr>
                      <w:rFonts w:ascii="Times New Roman" w:hAnsi="Times New Roman"/>
                      <w:sz w:val="16"/>
                      <w:szCs w:val="16"/>
                    </w:rPr>
                  </w:pPr>
                  <w:r w:rsidRPr="00282966">
                    <w:rPr>
                      <w:rFonts w:ascii="Times New Roman" w:hAnsi="Times New Roman"/>
                      <w:sz w:val="16"/>
                      <w:szCs w:val="16"/>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A7011B0" w14:textId="77777777" w:rsidR="00797261" w:rsidRPr="00282966" w:rsidRDefault="00797261" w:rsidP="0006429F">
                  <w:pPr>
                    <w:rPr>
                      <w:rFonts w:ascii="Times New Roman" w:hAnsi="Times New Roman"/>
                      <w:sz w:val="16"/>
                      <w:szCs w:val="16"/>
                    </w:rPr>
                  </w:pPr>
                  <w:r w:rsidRPr="00282966">
                    <w:rPr>
                      <w:rFonts w:ascii="Times New Roman" w:hAnsi="Times New Roman"/>
                      <w:sz w:val="16"/>
                      <w:szCs w:val="16"/>
                    </w:rPr>
                    <w:t>sf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8636E0B" w14:textId="77777777" w:rsidR="00797261" w:rsidRPr="00282966" w:rsidRDefault="00797261" w:rsidP="0006429F">
                  <w:pPr>
                    <w:spacing w:before="45" w:after="45"/>
                    <w:ind w:left="45" w:right="45"/>
                    <w:rPr>
                      <w:rFonts w:ascii="Times New Roman" w:hAnsi="Times New Roman"/>
                      <w:sz w:val="16"/>
                      <w:szCs w:val="16"/>
                    </w:rPr>
                  </w:pPr>
                  <w:r w:rsidRPr="00282966">
                    <w:rPr>
                      <w:rFonts w:ascii="Times New Roman" w:hAnsi="Times New Roman"/>
                      <w:sz w:val="16"/>
                      <w:szCs w:val="16"/>
                    </w:rPr>
                    <w:t>Compression scale factor of 1/2.</w:t>
                  </w:r>
                </w:p>
                <w:p w14:paraId="2981856C" w14:textId="77777777" w:rsidR="00797261" w:rsidRPr="00282966" w:rsidRDefault="00797261" w:rsidP="0006429F">
                  <w:pPr>
                    <w:spacing w:before="45" w:after="45"/>
                    <w:ind w:left="45" w:right="45"/>
                    <w:rPr>
                      <w:rFonts w:ascii="Times New Roman" w:hAnsi="Times New Roman"/>
                      <w:sz w:val="16"/>
                      <w:szCs w:val="16"/>
                    </w:rPr>
                  </w:pPr>
                  <w:r w:rsidRPr="00282966">
                    <w:rPr>
                      <w:rFonts w:ascii="Times New Roman" w:hAnsi="Times New Roman"/>
                      <w:sz w:val="16"/>
                      <w:szCs w:val="16"/>
                    </w:rPr>
                    <w:t>Decompression scale factor of 2.</w:t>
                  </w:r>
                </w:p>
              </w:tc>
            </w:tr>
            <w:tr w:rsidR="00797261" w:rsidRPr="00282966" w14:paraId="2A3F8A46"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32591928" w14:textId="77777777" w:rsidR="00797261" w:rsidRPr="00282966" w:rsidRDefault="00797261" w:rsidP="0006429F">
                  <w:pPr>
                    <w:jc w:val="center"/>
                    <w:rPr>
                      <w:rFonts w:ascii="Times New Roman" w:hAnsi="Times New Roman"/>
                      <w:sz w:val="16"/>
                      <w:szCs w:val="16"/>
                    </w:rPr>
                  </w:pPr>
                  <w:r w:rsidRPr="00282966">
                    <w:rPr>
                      <w:rFonts w:ascii="Times New Roman" w:hAnsi="Times New Roman"/>
                      <w:sz w:val="16"/>
                      <w:szCs w:val="16"/>
                    </w:rPr>
                    <w:t>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F26E2F5" w14:textId="77777777" w:rsidR="00797261" w:rsidRPr="00282966" w:rsidRDefault="00797261" w:rsidP="0006429F">
                  <w:pPr>
                    <w:rPr>
                      <w:rFonts w:ascii="Times New Roman" w:hAnsi="Times New Roman"/>
                      <w:sz w:val="16"/>
                      <w:szCs w:val="16"/>
                    </w:rPr>
                  </w:pPr>
                  <w:r w:rsidRPr="00282966">
                    <w:rPr>
                      <w:rFonts w:ascii="Times New Roman" w:hAnsi="Times New Roman"/>
                      <w:sz w:val="16"/>
                      <w:szCs w:val="16"/>
                    </w:rPr>
                    <w:t>sf4</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1DD9929" w14:textId="77777777" w:rsidR="00797261" w:rsidRPr="00282966" w:rsidRDefault="00797261" w:rsidP="0006429F">
                  <w:pPr>
                    <w:spacing w:before="45" w:after="45"/>
                    <w:ind w:left="45" w:right="45"/>
                    <w:rPr>
                      <w:rFonts w:ascii="Times New Roman" w:hAnsi="Times New Roman"/>
                      <w:sz w:val="16"/>
                      <w:szCs w:val="16"/>
                    </w:rPr>
                  </w:pPr>
                  <w:r w:rsidRPr="00282966">
                    <w:rPr>
                      <w:rFonts w:ascii="Times New Roman" w:hAnsi="Times New Roman"/>
                      <w:sz w:val="16"/>
                      <w:szCs w:val="16"/>
                    </w:rPr>
                    <w:t>Compression scale factor of 1/4.</w:t>
                  </w:r>
                </w:p>
                <w:p w14:paraId="1D4990AA" w14:textId="77777777" w:rsidR="00797261" w:rsidRPr="00282966" w:rsidRDefault="00797261" w:rsidP="0006429F">
                  <w:pPr>
                    <w:spacing w:before="45" w:after="45"/>
                    <w:ind w:left="45" w:right="45"/>
                    <w:rPr>
                      <w:rFonts w:ascii="Times New Roman" w:hAnsi="Times New Roman"/>
                      <w:sz w:val="16"/>
                      <w:szCs w:val="16"/>
                    </w:rPr>
                  </w:pPr>
                  <w:r w:rsidRPr="00282966">
                    <w:rPr>
                      <w:rFonts w:ascii="Times New Roman" w:hAnsi="Times New Roman"/>
                      <w:sz w:val="16"/>
                      <w:szCs w:val="16"/>
                    </w:rPr>
                    <w:t>Decompression scale factor of 4.</w:t>
                  </w:r>
                </w:p>
              </w:tc>
            </w:tr>
            <w:tr w:rsidR="00797261" w:rsidRPr="00282966" w14:paraId="2A6A2F04"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62A861F7" w14:textId="77777777" w:rsidR="00797261" w:rsidRPr="00282966" w:rsidRDefault="00797261" w:rsidP="0006429F">
                  <w:pPr>
                    <w:jc w:val="center"/>
                    <w:rPr>
                      <w:rFonts w:ascii="Times New Roman" w:hAnsi="Times New Roman"/>
                      <w:sz w:val="16"/>
                      <w:szCs w:val="16"/>
                    </w:rPr>
                  </w:pPr>
                  <w:r w:rsidRPr="00282966">
                    <w:rPr>
                      <w:rFonts w:ascii="Times New Roman" w:hAnsi="Times New Roman"/>
                      <w:sz w:val="16"/>
                      <w:szCs w:val="16"/>
                    </w:rPr>
                    <w:t>3</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0C325F5" w14:textId="77777777" w:rsidR="00797261" w:rsidRPr="00282966" w:rsidRDefault="00797261" w:rsidP="0006429F">
                  <w:pPr>
                    <w:rPr>
                      <w:rFonts w:ascii="Times New Roman" w:hAnsi="Times New Roman"/>
                      <w:sz w:val="16"/>
                      <w:szCs w:val="16"/>
                    </w:rPr>
                  </w:pPr>
                  <w:r w:rsidRPr="00282966">
                    <w:rPr>
                      <w:rFonts w:ascii="Times New Roman" w:hAnsi="Times New Roman"/>
                      <w:sz w:val="16"/>
                      <w:szCs w:val="16"/>
                    </w:rPr>
                    <w:t>sf8</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994110F" w14:textId="77777777" w:rsidR="00797261" w:rsidRPr="00282966" w:rsidRDefault="00797261" w:rsidP="0006429F">
                  <w:pPr>
                    <w:spacing w:before="45" w:after="45"/>
                    <w:ind w:left="45" w:right="45"/>
                    <w:rPr>
                      <w:rFonts w:ascii="Times New Roman" w:hAnsi="Times New Roman"/>
                      <w:sz w:val="16"/>
                      <w:szCs w:val="16"/>
                    </w:rPr>
                  </w:pPr>
                  <w:r w:rsidRPr="00282966">
                    <w:rPr>
                      <w:rFonts w:ascii="Times New Roman" w:hAnsi="Times New Roman"/>
                      <w:sz w:val="16"/>
                      <w:szCs w:val="16"/>
                    </w:rPr>
                    <w:t>Compression scale factor of 1/8.</w:t>
                  </w:r>
                </w:p>
                <w:p w14:paraId="105F130A" w14:textId="77777777" w:rsidR="00797261" w:rsidRPr="00282966" w:rsidRDefault="00797261" w:rsidP="0006429F">
                  <w:pPr>
                    <w:spacing w:before="45" w:after="45"/>
                    <w:ind w:left="45" w:right="45"/>
                    <w:rPr>
                      <w:rFonts w:ascii="Times New Roman" w:hAnsi="Times New Roman"/>
                      <w:sz w:val="16"/>
                      <w:szCs w:val="16"/>
                    </w:rPr>
                  </w:pPr>
                  <w:r w:rsidRPr="00282966">
                    <w:rPr>
                      <w:rFonts w:ascii="Times New Roman" w:hAnsi="Times New Roman"/>
                      <w:sz w:val="16"/>
                      <w:szCs w:val="16"/>
                    </w:rPr>
                    <w:t>Decompression scale factor of 8.</w:t>
                  </w:r>
                </w:p>
              </w:tc>
            </w:tr>
            <w:tr w:rsidR="00797261" w:rsidRPr="00282966" w14:paraId="4F3D9BF9"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469A71C3" w14:textId="77777777" w:rsidR="00797261" w:rsidRPr="00282966" w:rsidRDefault="00797261" w:rsidP="0006429F">
                  <w:pPr>
                    <w:jc w:val="center"/>
                    <w:rPr>
                      <w:rFonts w:ascii="Times New Roman" w:hAnsi="Times New Roman"/>
                      <w:sz w:val="16"/>
                      <w:szCs w:val="16"/>
                    </w:rPr>
                  </w:pPr>
                  <w:r w:rsidRPr="00282966">
                    <w:rPr>
                      <w:rFonts w:ascii="Times New Roman" w:hAnsi="Times New Roman"/>
                      <w:sz w:val="16"/>
                      <w:szCs w:val="16"/>
                    </w:rPr>
                    <w:t>4</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E0B205B" w14:textId="77777777" w:rsidR="00797261" w:rsidRPr="00282966" w:rsidRDefault="00797261" w:rsidP="0006429F">
                  <w:pPr>
                    <w:rPr>
                      <w:rFonts w:ascii="Times New Roman" w:hAnsi="Times New Roman"/>
                      <w:sz w:val="16"/>
                      <w:szCs w:val="16"/>
                    </w:rPr>
                  </w:pPr>
                  <w:r w:rsidRPr="00282966">
                    <w:rPr>
                      <w:rFonts w:ascii="Times New Roman" w:hAnsi="Times New Roman"/>
                      <w:sz w:val="16"/>
                      <w:szCs w:val="16"/>
                    </w:rPr>
                    <w:t>sf1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BE506B7" w14:textId="77777777" w:rsidR="00797261" w:rsidRPr="00282966" w:rsidRDefault="00797261" w:rsidP="0006429F">
                  <w:pPr>
                    <w:spacing w:before="45" w:after="45"/>
                    <w:ind w:left="45" w:right="45"/>
                    <w:rPr>
                      <w:rFonts w:ascii="Times New Roman" w:hAnsi="Times New Roman"/>
                      <w:sz w:val="16"/>
                      <w:szCs w:val="16"/>
                    </w:rPr>
                  </w:pPr>
                  <w:r w:rsidRPr="00282966">
                    <w:rPr>
                      <w:rFonts w:ascii="Times New Roman" w:hAnsi="Times New Roman"/>
                      <w:sz w:val="16"/>
                      <w:szCs w:val="16"/>
                    </w:rPr>
                    <w:t>Compression scale factor of 1/16.</w:t>
                  </w:r>
                </w:p>
                <w:p w14:paraId="1C3F9B82" w14:textId="77777777" w:rsidR="00797261" w:rsidRPr="00282966" w:rsidRDefault="00797261" w:rsidP="0006429F">
                  <w:pPr>
                    <w:spacing w:before="45" w:after="45"/>
                    <w:ind w:left="45" w:right="45"/>
                    <w:rPr>
                      <w:rFonts w:ascii="Times New Roman" w:hAnsi="Times New Roman"/>
                      <w:sz w:val="16"/>
                      <w:szCs w:val="16"/>
                    </w:rPr>
                  </w:pPr>
                  <w:r w:rsidRPr="00282966">
                    <w:rPr>
                      <w:rFonts w:ascii="Times New Roman" w:hAnsi="Times New Roman"/>
                      <w:sz w:val="16"/>
                      <w:szCs w:val="16"/>
                    </w:rPr>
                    <w:t>Decompression scale factor of 16.</w:t>
                  </w:r>
                </w:p>
              </w:tc>
            </w:tr>
            <w:tr w:rsidR="00797261" w:rsidRPr="00282966" w14:paraId="756F3BB9"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09957FD2" w14:textId="77777777" w:rsidR="00797261" w:rsidRPr="00282966" w:rsidRDefault="00797261" w:rsidP="0006429F">
                  <w:pPr>
                    <w:jc w:val="center"/>
                    <w:rPr>
                      <w:rFonts w:ascii="Times New Roman" w:hAnsi="Times New Roman"/>
                      <w:sz w:val="16"/>
                      <w:szCs w:val="16"/>
                    </w:rPr>
                  </w:pPr>
                  <w:r w:rsidRPr="00282966">
                    <w:rPr>
                      <w:rFonts w:ascii="Times New Roman" w:hAnsi="Times New Roman"/>
                      <w:sz w:val="16"/>
                      <w:szCs w:val="16"/>
                    </w:rPr>
                    <w:t>5</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7553F08" w14:textId="77777777" w:rsidR="00797261" w:rsidRPr="00282966" w:rsidRDefault="00797261" w:rsidP="0006429F">
                  <w:pPr>
                    <w:rPr>
                      <w:rFonts w:ascii="Times New Roman" w:hAnsi="Times New Roman"/>
                      <w:sz w:val="16"/>
                      <w:szCs w:val="16"/>
                    </w:rPr>
                  </w:pPr>
                  <w:r w:rsidRPr="00282966">
                    <w:rPr>
                      <w:rFonts w:ascii="Times New Roman" w:hAnsi="Times New Roman"/>
                      <w:sz w:val="16"/>
                      <w:szCs w:val="16"/>
                    </w:rPr>
                    <w:t>unsupported3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C5FE209" w14:textId="77777777" w:rsidR="00797261" w:rsidRPr="00282966" w:rsidRDefault="00797261" w:rsidP="0006429F">
                  <w:pPr>
                    <w:spacing w:before="45" w:after="45"/>
                    <w:ind w:left="45" w:right="45"/>
                    <w:rPr>
                      <w:rFonts w:ascii="Times New Roman" w:hAnsi="Times New Roman"/>
                      <w:sz w:val="16"/>
                      <w:szCs w:val="16"/>
                    </w:rPr>
                  </w:pPr>
                  <w:r w:rsidRPr="00282966">
                    <w:rPr>
                      <w:rFonts w:ascii="Times New Roman" w:hAnsi="Times New Roman"/>
                      <w:sz w:val="16"/>
                      <w:szCs w:val="16"/>
                    </w:rPr>
                    <w:t>This scale factor is unsupported and must not be used.</w:t>
                  </w:r>
                </w:p>
              </w:tc>
            </w:tr>
            <w:tr w:rsidR="00797261" w:rsidRPr="00282966" w14:paraId="74822CBB"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47531AD9" w14:textId="77777777" w:rsidR="00797261" w:rsidRPr="00282966" w:rsidRDefault="00797261" w:rsidP="0006429F">
                  <w:pPr>
                    <w:jc w:val="center"/>
                    <w:rPr>
                      <w:rFonts w:ascii="Times New Roman" w:hAnsi="Times New Roman"/>
                      <w:sz w:val="16"/>
                      <w:szCs w:val="16"/>
                    </w:rPr>
                  </w:pPr>
                  <w:r w:rsidRPr="00282966">
                    <w:rPr>
                      <w:rFonts w:ascii="Times New Roman" w:hAnsi="Times New Roman"/>
                      <w:sz w:val="16"/>
                      <w:szCs w:val="16"/>
                    </w:rPr>
                    <w:t>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A39CD5F" w14:textId="77777777" w:rsidR="00797261" w:rsidRPr="00282966" w:rsidRDefault="00797261" w:rsidP="0006429F">
                  <w:pPr>
                    <w:rPr>
                      <w:rFonts w:ascii="Times New Roman" w:hAnsi="Times New Roman"/>
                      <w:sz w:val="16"/>
                      <w:szCs w:val="16"/>
                    </w:rPr>
                  </w:pPr>
                  <w:r w:rsidRPr="00282966">
                    <w:rPr>
                      <w:rFonts w:ascii="Times New Roman" w:hAnsi="Times New Roman"/>
                      <w:sz w:val="16"/>
                      <w:szCs w:val="16"/>
                    </w:rPr>
                    <w:t>unsupported64</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688ADD8" w14:textId="77777777" w:rsidR="00797261" w:rsidRPr="00282966" w:rsidRDefault="00797261" w:rsidP="0006429F">
                  <w:pPr>
                    <w:spacing w:before="45" w:after="45"/>
                    <w:ind w:left="45" w:right="45"/>
                    <w:rPr>
                      <w:rFonts w:ascii="Times New Roman" w:hAnsi="Times New Roman"/>
                      <w:sz w:val="16"/>
                      <w:szCs w:val="16"/>
                    </w:rPr>
                  </w:pPr>
                  <w:r w:rsidRPr="00282966">
                    <w:rPr>
                      <w:rFonts w:ascii="Times New Roman" w:hAnsi="Times New Roman"/>
                      <w:sz w:val="16"/>
                      <w:szCs w:val="16"/>
                    </w:rPr>
                    <w:t>This scale factor is unsupported and must not be used.</w:t>
                  </w:r>
                </w:p>
              </w:tc>
            </w:tr>
            <w:tr w:rsidR="00797261" w:rsidRPr="00282966" w14:paraId="3861DC57"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40FAE61D" w14:textId="77777777" w:rsidR="00797261" w:rsidRPr="00282966" w:rsidRDefault="00797261" w:rsidP="0006429F">
                  <w:pPr>
                    <w:jc w:val="center"/>
                    <w:rPr>
                      <w:rFonts w:ascii="Times New Roman" w:hAnsi="Times New Roman"/>
                      <w:sz w:val="16"/>
                      <w:szCs w:val="16"/>
                    </w:rPr>
                  </w:pPr>
                  <w:r w:rsidRPr="00282966">
                    <w:rPr>
                      <w:rFonts w:ascii="Times New Roman" w:hAnsi="Times New Roman"/>
                      <w:sz w:val="16"/>
                      <w:szCs w:val="16"/>
                    </w:rPr>
                    <w:t>7</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45ABAD4" w14:textId="77777777" w:rsidR="00797261" w:rsidRPr="00282966" w:rsidRDefault="00797261" w:rsidP="0006429F">
                  <w:pPr>
                    <w:rPr>
                      <w:rFonts w:ascii="Times New Roman" w:hAnsi="Times New Roman"/>
                      <w:sz w:val="16"/>
                      <w:szCs w:val="16"/>
                    </w:rPr>
                  </w:pPr>
                  <w:r w:rsidRPr="00282966">
                    <w:rPr>
                      <w:rFonts w:ascii="Times New Roman" w:hAnsi="Times New Roman"/>
                      <w:sz w:val="16"/>
                      <w:szCs w:val="16"/>
                    </w:rPr>
                    <w:t>unsupported128</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7BE3E1E" w14:textId="77777777" w:rsidR="00797261" w:rsidRPr="00282966" w:rsidRDefault="00797261" w:rsidP="0006429F">
                  <w:pPr>
                    <w:spacing w:before="45" w:after="45"/>
                    <w:ind w:left="45" w:right="45"/>
                    <w:rPr>
                      <w:rFonts w:ascii="Times New Roman" w:hAnsi="Times New Roman"/>
                      <w:sz w:val="16"/>
                      <w:szCs w:val="16"/>
                    </w:rPr>
                  </w:pPr>
                  <w:r w:rsidRPr="00282966">
                    <w:rPr>
                      <w:rFonts w:ascii="Times New Roman" w:hAnsi="Times New Roman"/>
                      <w:sz w:val="16"/>
                      <w:szCs w:val="16"/>
                    </w:rPr>
                    <w:t>This scale factor is unsupported and must not be used.</w:t>
                  </w:r>
                </w:p>
              </w:tc>
            </w:tr>
          </w:tbl>
          <w:p w14:paraId="1D4ECE79" w14:textId="77777777" w:rsidR="00797261" w:rsidRPr="00282966" w:rsidRDefault="00797261" w:rsidP="0006429F">
            <w:pPr>
              <w:rPr>
                <w:rFonts w:ascii="Times New Roman" w:hAnsi="Times New Roman"/>
                <w:sz w:val="16"/>
                <w:szCs w:val="16"/>
              </w:rPr>
            </w:pPr>
          </w:p>
        </w:tc>
      </w:tr>
      <w:tr w:rsidR="00797261" w:rsidRPr="00282966" w14:paraId="5D849242"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6E5736CD" w14:textId="77777777" w:rsidR="00797261" w:rsidRPr="00282966" w:rsidRDefault="00797261" w:rsidP="0006429F">
            <w:pPr>
              <w:jc w:val="center"/>
              <w:rPr>
                <w:rFonts w:ascii="Times New Roman" w:hAnsi="Times New Roman"/>
                <w:sz w:val="16"/>
                <w:szCs w:val="16"/>
              </w:rPr>
            </w:pPr>
            <w:r w:rsidRPr="00282966">
              <w:rPr>
                <w:rFonts w:ascii="Times New Roman" w:hAnsi="Times New Roman"/>
                <w:sz w:val="16"/>
                <w:szCs w:val="16"/>
              </w:rPr>
              <w:lastRenderedPageBreak/>
              <w:t>1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2DE4631" w14:textId="77777777" w:rsidR="00797261" w:rsidRPr="00282966" w:rsidRDefault="00797261" w:rsidP="0006429F">
            <w:pPr>
              <w:rPr>
                <w:rFonts w:ascii="Times New Roman" w:hAnsi="Times New Roman"/>
                <w:sz w:val="16"/>
                <w:szCs w:val="16"/>
              </w:rPr>
            </w:pPr>
            <w:r w:rsidRPr="00282966">
              <w:rPr>
                <w:rFonts w:ascii="Times New Roman" w:hAnsi="Times New Roman"/>
                <w:sz w:val="16"/>
                <w:szCs w:val="16"/>
              </w:rPr>
              <w:t>sg_ob_charged</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437990C" w14:textId="77777777" w:rsidR="00797261" w:rsidRPr="00282966" w:rsidRDefault="00797261" w:rsidP="0006429F">
            <w:pPr>
              <w:spacing w:before="45" w:after="45"/>
              <w:ind w:left="45" w:right="45"/>
              <w:rPr>
                <w:rFonts w:ascii="Times New Roman" w:hAnsi="Times New Roman"/>
                <w:sz w:val="16"/>
                <w:szCs w:val="16"/>
              </w:rPr>
            </w:pPr>
            <w:r w:rsidRPr="00282966">
              <w:rPr>
                <w:rFonts w:ascii="Times New Roman" w:hAnsi="Times New Roman"/>
                <w:sz w:val="16"/>
                <w:szCs w:val="16"/>
              </w:rPr>
              <w:t>If this bit is set, then outbound scheduling group meters are to be charged.</w:t>
            </w:r>
          </w:p>
          <w:p w14:paraId="23F733A2" w14:textId="77777777" w:rsidR="00797261" w:rsidRPr="00282966" w:rsidRDefault="00797261" w:rsidP="0006429F">
            <w:pPr>
              <w:spacing w:before="45" w:after="45"/>
              <w:ind w:left="45" w:right="45"/>
              <w:rPr>
                <w:rFonts w:ascii="Times New Roman" w:hAnsi="Times New Roman"/>
                <w:sz w:val="16"/>
                <w:szCs w:val="16"/>
              </w:rPr>
            </w:pPr>
            <w:r w:rsidRPr="00282966">
              <w:rPr>
                <w:rFonts w:ascii="Times New Roman" w:hAnsi="Times New Roman"/>
                <w:sz w:val="16"/>
                <w:szCs w:val="16"/>
              </w:rPr>
              <w:t>If this bit is clear, then outbound scheduling group meters are not to be charged.</w:t>
            </w:r>
          </w:p>
        </w:tc>
      </w:tr>
      <w:tr w:rsidR="00797261" w:rsidRPr="00282966" w14:paraId="656070A0"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41EBE7F6" w14:textId="77777777" w:rsidR="00797261" w:rsidRPr="00282966" w:rsidRDefault="00797261" w:rsidP="0006429F">
            <w:pPr>
              <w:jc w:val="center"/>
              <w:rPr>
                <w:rFonts w:ascii="Times New Roman" w:hAnsi="Times New Roman"/>
                <w:sz w:val="16"/>
                <w:szCs w:val="16"/>
              </w:rPr>
            </w:pPr>
            <w:r w:rsidRPr="00282966">
              <w:rPr>
                <w:rFonts w:ascii="Times New Roman" w:hAnsi="Times New Roman"/>
                <w:sz w:val="16"/>
                <w:szCs w:val="16"/>
              </w:rPr>
              <w:t>11</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22E971F" w14:textId="77777777" w:rsidR="00797261" w:rsidRPr="00282966" w:rsidRDefault="00797261" w:rsidP="0006429F">
            <w:pPr>
              <w:rPr>
                <w:rFonts w:ascii="Times New Roman" w:hAnsi="Times New Roman"/>
                <w:sz w:val="16"/>
                <w:szCs w:val="16"/>
              </w:rPr>
            </w:pPr>
            <w:r w:rsidRPr="00282966">
              <w:rPr>
                <w:rFonts w:ascii="Times New Roman" w:hAnsi="Times New Roman"/>
                <w:sz w:val="16"/>
                <w:szCs w:val="16"/>
              </w:rPr>
              <w:t>sg_ib_charged</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0683011" w14:textId="77777777" w:rsidR="00797261" w:rsidRPr="00282966" w:rsidRDefault="00797261" w:rsidP="0006429F">
            <w:pPr>
              <w:spacing w:before="45" w:after="45"/>
              <w:ind w:left="45" w:right="45"/>
              <w:rPr>
                <w:rFonts w:ascii="Times New Roman" w:hAnsi="Times New Roman"/>
                <w:sz w:val="16"/>
                <w:szCs w:val="16"/>
              </w:rPr>
            </w:pPr>
            <w:r w:rsidRPr="00282966">
              <w:rPr>
                <w:rFonts w:ascii="Times New Roman" w:hAnsi="Times New Roman"/>
                <w:sz w:val="16"/>
                <w:szCs w:val="16"/>
              </w:rPr>
              <w:t>If this bit is set, then inbound scheduling group meters are to be charged.</w:t>
            </w:r>
          </w:p>
          <w:p w14:paraId="5808D1AB" w14:textId="77777777" w:rsidR="00797261" w:rsidRPr="00282966" w:rsidRDefault="00797261" w:rsidP="0006429F">
            <w:pPr>
              <w:spacing w:before="45" w:after="45"/>
              <w:ind w:left="45" w:right="45"/>
              <w:rPr>
                <w:rFonts w:ascii="Times New Roman" w:hAnsi="Times New Roman"/>
                <w:sz w:val="16"/>
                <w:szCs w:val="16"/>
              </w:rPr>
            </w:pPr>
            <w:r w:rsidRPr="00282966">
              <w:rPr>
                <w:rFonts w:ascii="Times New Roman" w:hAnsi="Times New Roman"/>
                <w:sz w:val="16"/>
                <w:szCs w:val="16"/>
              </w:rPr>
              <w:t>If this bit is clear, then inbound scheduling group meters are not to be charged.</w:t>
            </w:r>
          </w:p>
        </w:tc>
      </w:tr>
      <w:tr w:rsidR="00797261" w:rsidRPr="00282966" w14:paraId="6FF3A5AD"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3FCD8C5B" w14:textId="77777777" w:rsidR="00797261" w:rsidRPr="00282966" w:rsidRDefault="00797261" w:rsidP="0006429F">
            <w:pPr>
              <w:jc w:val="center"/>
              <w:rPr>
                <w:rFonts w:ascii="Times New Roman" w:hAnsi="Times New Roman"/>
                <w:sz w:val="16"/>
                <w:szCs w:val="16"/>
              </w:rPr>
            </w:pPr>
            <w:r w:rsidRPr="00282966">
              <w:rPr>
                <w:rFonts w:ascii="Times New Roman" w:hAnsi="Times New Roman"/>
                <w:sz w:val="16"/>
                <w:szCs w:val="16"/>
              </w:rPr>
              <w:t>1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B8E5DEB" w14:textId="77777777" w:rsidR="00797261" w:rsidRPr="00282966" w:rsidRDefault="00797261" w:rsidP="0006429F">
            <w:pPr>
              <w:rPr>
                <w:rFonts w:ascii="Times New Roman" w:hAnsi="Times New Roman"/>
                <w:sz w:val="16"/>
                <w:szCs w:val="16"/>
              </w:rPr>
            </w:pPr>
            <w:r w:rsidRPr="00282966">
              <w:rPr>
                <w:rFonts w:ascii="Times New Roman" w:hAnsi="Times New Roman"/>
                <w:sz w:val="16"/>
                <w:szCs w:val="16"/>
              </w:rPr>
              <w:t>qg_ob_charged</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FB5D890" w14:textId="77777777" w:rsidR="00797261" w:rsidRPr="00282966" w:rsidRDefault="00797261" w:rsidP="0006429F">
            <w:pPr>
              <w:spacing w:before="45" w:after="45"/>
              <w:ind w:left="45" w:right="45"/>
              <w:rPr>
                <w:rFonts w:ascii="Times New Roman" w:hAnsi="Times New Roman"/>
                <w:sz w:val="16"/>
                <w:szCs w:val="16"/>
              </w:rPr>
            </w:pPr>
            <w:r w:rsidRPr="00282966">
              <w:rPr>
                <w:rFonts w:ascii="Times New Roman" w:hAnsi="Times New Roman"/>
                <w:sz w:val="16"/>
                <w:szCs w:val="16"/>
              </w:rPr>
              <w:t>If this bit is set, then outbound queue group meters are to be charged.</w:t>
            </w:r>
          </w:p>
          <w:p w14:paraId="6E41DE22" w14:textId="77777777" w:rsidR="00797261" w:rsidRPr="00282966" w:rsidRDefault="00797261" w:rsidP="0006429F">
            <w:pPr>
              <w:spacing w:before="45" w:after="45"/>
              <w:ind w:left="45" w:right="45"/>
              <w:rPr>
                <w:rFonts w:ascii="Times New Roman" w:hAnsi="Times New Roman"/>
                <w:sz w:val="16"/>
                <w:szCs w:val="16"/>
              </w:rPr>
            </w:pPr>
            <w:r w:rsidRPr="00282966">
              <w:rPr>
                <w:rFonts w:ascii="Times New Roman" w:hAnsi="Times New Roman"/>
                <w:sz w:val="16"/>
                <w:szCs w:val="16"/>
              </w:rPr>
              <w:t>If this bit is clear, then outbound queue group meters are not to be charged.</w:t>
            </w:r>
          </w:p>
        </w:tc>
      </w:tr>
      <w:tr w:rsidR="00797261" w:rsidRPr="00282966" w14:paraId="280C72FE"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7127CA44" w14:textId="77777777" w:rsidR="00797261" w:rsidRPr="00282966" w:rsidRDefault="00797261" w:rsidP="0006429F">
            <w:pPr>
              <w:jc w:val="center"/>
              <w:rPr>
                <w:rFonts w:ascii="Times New Roman" w:hAnsi="Times New Roman"/>
                <w:sz w:val="16"/>
                <w:szCs w:val="16"/>
              </w:rPr>
            </w:pPr>
            <w:r w:rsidRPr="00282966">
              <w:rPr>
                <w:rFonts w:ascii="Times New Roman" w:hAnsi="Times New Roman"/>
                <w:sz w:val="16"/>
                <w:szCs w:val="16"/>
              </w:rPr>
              <w:t>9</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E878C9D" w14:textId="77777777" w:rsidR="00797261" w:rsidRPr="00282966" w:rsidRDefault="00797261" w:rsidP="0006429F">
            <w:pPr>
              <w:rPr>
                <w:rFonts w:ascii="Times New Roman" w:hAnsi="Times New Roman"/>
                <w:sz w:val="16"/>
                <w:szCs w:val="16"/>
              </w:rPr>
            </w:pPr>
            <w:r w:rsidRPr="00282966">
              <w:rPr>
                <w:rFonts w:ascii="Times New Roman" w:hAnsi="Times New Roman"/>
                <w:sz w:val="16"/>
                <w:szCs w:val="16"/>
              </w:rPr>
              <w:t>qg_ib_charged</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12A2AE4" w14:textId="77777777" w:rsidR="00797261" w:rsidRPr="00282966" w:rsidRDefault="00797261" w:rsidP="0006429F">
            <w:pPr>
              <w:spacing w:before="45" w:after="45"/>
              <w:ind w:left="45" w:right="45"/>
              <w:rPr>
                <w:rFonts w:ascii="Times New Roman" w:hAnsi="Times New Roman"/>
                <w:sz w:val="16"/>
                <w:szCs w:val="16"/>
              </w:rPr>
            </w:pPr>
            <w:r w:rsidRPr="00282966">
              <w:rPr>
                <w:rFonts w:ascii="Times New Roman" w:hAnsi="Times New Roman"/>
                <w:sz w:val="16"/>
                <w:szCs w:val="16"/>
              </w:rPr>
              <w:t>If this bit is set, then inbound queue group meters are to be charged.</w:t>
            </w:r>
          </w:p>
          <w:p w14:paraId="59BC4E15" w14:textId="77777777" w:rsidR="00797261" w:rsidRPr="00282966" w:rsidRDefault="00797261" w:rsidP="0006429F">
            <w:pPr>
              <w:spacing w:before="45" w:after="45"/>
              <w:ind w:left="45" w:right="45"/>
              <w:rPr>
                <w:rFonts w:ascii="Times New Roman" w:hAnsi="Times New Roman"/>
                <w:sz w:val="16"/>
                <w:szCs w:val="16"/>
              </w:rPr>
            </w:pPr>
            <w:r w:rsidRPr="00282966">
              <w:rPr>
                <w:rFonts w:ascii="Times New Roman" w:hAnsi="Times New Roman"/>
                <w:sz w:val="16"/>
                <w:szCs w:val="16"/>
              </w:rPr>
              <w:t>If this bit is clear, then inbound queue group meters are not to be charged.</w:t>
            </w:r>
          </w:p>
        </w:tc>
      </w:tr>
      <w:tr w:rsidR="00797261" w:rsidRPr="00282966" w14:paraId="2754E084" w14:textId="77777777" w:rsidTr="0006429F">
        <w:tc>
          <w:tcPr>
            <w:tcW w:w="0" w:type="auto"/>
            <w:tcBorders>
              <w:top w:val="single" w:sz="6" w:space="0" w:color="000000"/>
              <w:left w:val="single" w:sz="6" w:space="0" w:color="000000"/>
              <w:bottom w:val="single" w:sz="6" w:space="0" w:color="000000"/>
              <w:right w:val="single" w:sz="6" w:space="0" w:color="000000"/>
            </w:tcBorders>
            <w:vAlign w:val="center"/>
            <w:hideMark/>
          </w:tcPr>
          <w:p w14:paraId="00A43B51" w14:textId="77777777" w:rsidR="00797261" w:rsidRPr="00282966" w:rsidRDefault="00797261" w:rsidP="0006429F">
            <w:pPr>
              <w:jc w:val="center"/>
              <w:rPr>
                <w:rFonts w:ascii="Times New Roman" w:hAnsi="Times New Roman"/>
                <w:sz w:val="16"/>
                <w:szCs w:val="16"/>
              </w:rPr>
            </w:pPr>
            <w:r w:rsidRPr="00282966">
              <w:rPr>
                <w:rFonts w:ascii="Times New Roman" w:hAnsi="Times New Roman"/>
                <w:sz w:val="16"/>
                <w:szCs w:val="16"/>
              </w:rPr>
              <w:t>8: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7843904" w14:textId="77777777" w:rsidR="00797261" w:rsidRPr="00282966" w:rsidRDefault="00797261" w:rsidP="0006429F">
            <w:pPr>
              <w:rPr>
                <w:rFonts w:ascii="Times New Roman" w:hAnsi="Times New Roman"/>
                <w:sz w:val="16"/>
                <w:szCs w:val="16"/>
              </w:rPr>
            </w:pPr>
            <w:r w:rsidRPr="00282966">
              <w:rPr>
                <w:rFonts w:ascii="Times New Roman" w:hAnsi="Times New Roman"/>
                <w:sz w:val="16"/>
                <w:szCs w:val="16"/>
              </w:rPr>
              <w:t>queue_group</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68C16D5" w14:textId="77777777" w:rsidR="00797261" w:rsidRPr="00282966" w:rsidRDefault="00797261" w:rsidP="0006429F">
            <w:pPr>
              <w:spacing w:before="45" w:after="45"/>
              <w:ind w:left="45" w:right="45"/>
              <w:rPr>
                <w:rFonts w:ascii="Times New Roman" w:hAnsi="Times New Roman"/>
                <w:sz w:val="16"/>
                <w:szCs w:val="16"/>
              </w:rPr>
            </w:pPr>
            <w:r w:rsidRPr="00282966">
              <w:rPr>
                <w:rFonts w:ascii="Times New Roman" w:hAnsi="Times New Roman"/>
                <w:sz w:val="16"/>
                <w:szCs w:val="16"/>
              </w:rPr>
              <w:t>This value represents the tqme queue group.</w:t>
            </w:r>
          </w:p>
        </w:tc>
      </w:tr>
    </w:tbl>
    <w:p w14:paraId="7E35FA72" w14:textId="77777777" w:rsidR="00797261" w:rsidRPr="003906F5" w:rsidRDefault="00797261" w:rsidP="00A36105">
      <w:pPr>
        <w:pStyle w:val="Heading4"/>
        <w:keepLines w:val="0"/>
        <w:tabs>
          <w:tab w:val="num" w:pos="864"/>
          <w:tab w:val="left" w:pos="1440"/>
        </w:tabs>
        <w:spacing w:before="480" w:after="0" w:line="240" w:lineRule="auto"/>
        <w:contextualSpacing/>
        <w:rPr>
          <w:rFonts w:ascii="Verdana" w:hAnsi="Verdana"/>
          <w:sz w:val="24"/>
          <w:shd w:val="clear" w:color="auto" w:fill="FFFFFF"/>
        </w:rPr>
      </w:pPr>
      <w:r w:rsidRPr="003906F5">
        <w:rPr>
          <w:rFonts w:ascii="Verdana" w:hAnsi="Verdana"/>
          <w:sz w:val="24"/>
          <w:shd w:val="clear" w:color="auto" w:fill="FFFFFF"/>
        </w:rPr>
        <w:t>command_complete (Offset:0x4[29], Size: 1)</w:t>
      </w:r>
    </w:p>
    <w:p w14:paraId="77D5E717" w14:textId="77777777" w:rsidR="00797261" w:rsidRPr="00282966" w:rsidRDefault="00797261" w:rsidP="00797261">
      <w:pPr>
        <w:shd w:val="clear" w:color="auto" w:fill="FFFFFF"/>
        <w:spacing w:before="100" w:beforeAutospacing="1" w:after="100" w:afterAutospacing="1"/>
        <w:ind w:left="450"/>
        <w:rPr>
          <w:rFonts w:ascii="Verdana" w:hAnsi="Verdana"/>
          <w:color w:val="000000"/>
          <w:sz w:val="16"/>
          <w:szCs w:val="16"/>
        </w:rPr>
      </w:pPr>
      <w:r w:rsidRPr="00282966">
        <w:rPr>
          <w:rFonts w:ascii="Verdana" w:hAnsi="Verdana"/>
          <w:color w:val="000000"/>
          <w:sz w:val="16"/>
          <w:szCs w:val="16"/>
        </w:rPr>
        <w:t>This bit will be '1' for the last scheduler TLV of each command. This is used by RXC to know when to flush out the fractional bytes due to scaling.</w:t>
      </w:r>
    </w:p>
    <w:p w14:paraId="640F4AF9" w14:textId="77777777" w:rsidR="00797261" w:rsidRPr="003906F5" w:rsidRDefault="00797261" w:rsidP="00A36105">
      <w:pPr>
        <w:pStyle w:val="Heading4"/>
        <w:keepLines w:val="0"/>
        <w:tabs>
          <w:tab w:val="num" w:pos="864"/>
          <w:tab w:val="left" w:pos="1440"/>
        </w:tabs>
        <w:spacing w:before="480" w:after="0" w:line="240" w:lineRule="auto"/>
        <w:contextualSpacing/>
        <w:rPr>
          <w:rFonts w:ascii="Verdana" w:hAnsi="Verdana"/>
          <w:sz w:val="24"/>
          <w:shd w:val="clear" w:color="auto" w:fill="FFFFFF"/>
        </w:rPr>
      </w:pPr>
      <w:r w:rsidRPr="003906F5">
        <w:rPr>
          <w:rFonts w:ascii="Verdana" w:hAnsi="Verdana"/>
          <w:sz w:val="24"/>
          <w:shd w:val="clear" w:color="auto" w:fill="FFFFFF"/>
        </w:rPr>
        <w:t>bip2 (Offset:0x4[31:30], Size: 2)</w:t>
      </w:r>
    </w:p>
    <w:p w14:paraId="39BC28C5" w14:textId="77777777" w:rsidR="00797261" w:rsidRPr="00282966" w:rsidRDefault="00797261" w:rsidP="00797261">
      <w:pPr>
        <w:shd w:val="clear" w:color="auto" w:fill="FFFFFF"/>
        <w:spacing w:before="100" w:beforeAutospacing="1" w:after="100" w:afterAutospacing="1"/>
        <w:ind w:left="450"/>
        <w:rPr>
          <w:rFonts w:ascii="Verdana" w:hAnsi="Verdana"/>
          <w:color w:val="000000"/>
          <w:sz w:val="16"/>
          <w:szCs w:val="16"/>
        </w:rPr>
      </w:pPr>
      <w:r w:rsidRPr="00282966">
        <w:rPr>
          <w:rFonts w:ascii="Verdana" w:hAnsi="Verdana"/>
          <w:color w:val="000000"/>
          <w:sz w:val="16"/>
          <w:szCs w:val="16"/>
        </w:rPr>
        <w:t>2bit parity value over the first 64b of the TLV. bip2[1] contains xor computed over the odd bits in the first 64b word of TLV excluding bip2[1]. bip2[0] contains xor computed over the even bits in the first 64b word of TLV excluding bip2[0].</w:t>
      </w:r>
    </w:p>
    <w:p w14:paraId="0274E024" w14:textId="77777777" w:rsidR="00797261" w:rsidRPr="003906F5" w:rsidRDefault="00797261" w:rsidP="00A36105">
      <w:pPr>
        <w:pStyle w:val="Heading4"/>
        <w:keepLines w:val="0"/>
        <w:tabs>
          <w:tab w:val="num" w:pos="864"/>
          <w:tab w:val="left" w:pos="1440"/>
        </w:tabs>
        <w:spacing w:before="480" w:after="0" w:line="240" w:lineRule="auto"/>
        <w:contextualSpacing/>
        <w:rPr>
          <w:rFonts w:ascii="Verdana" w:hAnsi="Verdana"/>
          <w:sz w:val="24"/>
          <w:shd w:val="clear" w:color="auto" w:fill="FFFFFF"/>
        </w:rPr>
      </w:pPr>
      <w:r w:rsidRPr="003906F5">
        <w:rPr>
          <w:rFonts w:ascii="Verdana" w:hAnsi="Verdana"/>
          <w:sz w:val="24"/>
          <w:shd w:val="clear" w:color="auto" w:fill="FFFFFF"/>
        </w:rPr>
        <w:t>bytes_out (Offset:0x8[23:0], Size: 24)</w:t>
      </w:r>
    </w:p>
    <w:p w14:paraId="58C77EFF" w14:textId="77777777" w:rsidR="00797261" w:rsidRPr="00282966" w:rsidRDefault="00797261" w:rsidP="00797261">
      <w:pPr>
        <w:shd w:val="clear" w:color="auto" w:fill="FFFFFF"/>
        <w:spacing w:before="100" w:beforeAutospacing="1" w:after="100" w:afterAutospacing="1"/>
        <w:ind w:left="450"/>
        <w:rPr>
          <w:rFonts w:ascii="Verdana" w:hAnsi="Verdana"/>
          <w:color w:val="000000"/>
          <w:sz w:val="16"/>
          <w:szCs w:val="16"/>
        </w:rPr>
      </w:pPr>
      <w:r w:rsidRPr="00282966">
        <w:rPr>
          <w:rFonts w:ascii="Verdana" w:hAnsi="Verdana"/>
          <w:color w:val="000000"/>
          <w:sz w:val="16"/>
          <w:szCs w:val="16"/>
        </w:rPr>
        <w:t>Data output bytes generated by the engine. The difference between this basis and this value will be adjusted into the output cost for the user that generated this command.</w:t>
      </w:r>
    </w:p>
    <w:p w14:paraId="785FE623" w14:textId="77777777" w:rsidR="00797261" w:rsidRPr="003906F5" w:rsidRDefault="00797261" w:rsidP="00A36105">
      <w:pPr>
        <w:pStyle w:val="Heading4"/>
        <w:keepLines w:val="0"/>
        <w:tabs>
          <w:tab w:val="num" w:pos="864"/>
          <w:tab w:val="left" w:pos="1440"/>
        </w:tabs>
        <w:spacing w:before="480" w:after="0" w:line="240" w:lineRule="auto"/>
        <w:contextualSpacing/>
        <w:rPr>
          <w:rFonts w:ascii="Verdana" w:hAnsi="Verdana"/>
          <w:sz w:val="24"/>
          <w:shd w:val="clear" w:color="auto" w:fill="FFFFFF"/>
        </w:rPr>
      </w:pPr>
      <w:r w:rsidRPr="003906F5">
        <w:rPr>
          <w:rFonts w:ascii="Verdana" w:hAnsi="Verdana"/>
          <w:sz w:val="24"/>
          <w:shd w:val="clear" w:color="auto" w:fill="FFFFFF"/>
        </w:rPr>
        <w:lastRenderedPageBreak/>
        <w:t>bytes_in (Offset:0xc[23:0], Size: 24)</w:t>
      </w:r>
    </w:p>
    <w:p w14:paraId="120CB3F8" w14:textId="77777777" w:rsidR="00797261" w:rsidRPr="00282966" w:rsidRDefault="00797261" w:rsidP="00797261">
      <w:pPr>
        <w:shd w:val="clear" w:color="auto" w:fill="FFFFFF"/>
        <w:spacing w:before="100" w:beforeAutospacing="1" w:after="100" w:afterAutospacing="1"/>
        <w:ind w:left="450"/>
        <w:rPr>
          <w:rFonts w:ascii="Verdana" w:hAnsi="Verdana"/>
          <w:color w:val="000000"/>
          <w:sz w:val="16"/>
          <w:szCs w:val="16"/>
        </w:rPr>
      </w:pPr>
      <w:r w:rsidRPr="00282966">
        <w:rPr>
          <w:rFonts w:ascii="Verdana" w:hAnsi="Verdana"/>
          <w:color w:val="000000"/>
          <w:sz w:val="16"/>
          <w:szCs w:val="16"/>
        </w:rPr>
        <w:t>Data input bytes consumed by the engine. The difference between the basis and this value will be adjusted into the input cost for the user that generated this command.</w:t>
      </w:r>
    </w:p>
    <w:p w14:paraId="0C60F043" w14:textId="77777777" w:rsidR="00797261" w:rsidRPr="003906F5" w:rsidRDefault="00797261" w:rsidP="00A36105">
      <w:pPr>
        <w:pStyle w:val="Heading4"/>
        <w:keepLines w:val="0"/>
        <w:tabs>
          <w:tab w:val="num" w:pos="864"/>
          <w:tab w:val="left" w:pos="1440"/>
        </w:tabs>
        <w:spacing w:before="480" w:after="0" w:line="240" w:lineRule="auto"/>
        <w:contextualSpacing/>
        <w:rPr>
          <w:rFonts w:ascii="Verdana" w:hAnsi="Verdana"/>
          <w:sz w:val="24"/>
          <w:shd w:val="clear" w:color="auto" w:fill="FFFFFF"/>
        </w:rPr>
      </w:pPr>
      <w:r w:rsidRPr="003906F5">
        <w:rPr>
          <w:rFonts w:ascii="Verdana" w:hAnsi="Verdana"/>
          <w:sz w:val="24"/>
          <w:shd w:val="clear" w:color="auto" w:fill="FFFFFF"/>
        </w:rPr>
        <w:t>basis (Offset:0x10[23:0], Size: 24)</w:t>
      </w:r>
    </w:p>
    <w:p w14:paraId="7DEDF288" w14:textId="77777777" w:rsidR="00797261" w:rsidRDefault="00797261" w:rsidP="00797261">
      <w:pPr>
        <w:shd w:val="clear" w:color="auto" w:fill="FFFFFF"/>
        <w:spacing w:before="100" w:beforeAutospacing="1" w:after="100" w:afterAutospacing="1"/>
        <w:ind w:left="450"/>
        <w:rPr>
          <w:rFonts w:ascii="Verdana" w:hAnsi="Verdana"/>
          <w:color w:val="000000"/>
          <w:sz w:val="16"/>
          <w:szCs w:val="16"/>
        </w:rPr>
      </w:pPr>
      <w:r w:rsidRPr="00282966">
        <w:rPr>
          <w:rFonts w:ascii="Verdana" w:hAnsi="Verdana"/>
          <w:color w:val="000000"/>
          <w:sz w:val="16"/>
          <w:szCs w:val="16"/>
        </w:rPr>
        <w:t>Data input bytes passed into the engine for this portion of the ratio calculation. This is the actual data input size which must be a portion of the input data size provided in the RQE. This value should not inclucde any extra input cost such as the predefined prefix.</w:t>
      </w:r>
    </w:p>
    <w:p w14:paraId="67AA93D5" w14:textId="126A4F62" w:rsidR="00E03B86" w:rsidRDefault="00594A1A" w:rsidP="00E862CD">
      <w:pPr>
        <w:pStyle w:val="Heading2"/>
      </w:pPr>
      <w:bookmarkStart w:id="190" w:name="_Toc527110"/>
      <w:bookmarkStart w:id="191" w:name="_Toc5185142"/>
      <w:r>
        <w:t>Project Zipline</w:t>
      </w:r>
      <w:r w:rsidR="00E03B86">
        <w:t xml:space="preserve"> Command Types and Allowable Header Stack ups</w:t>
      </w:r>
      <w:bookmarkEnd w:id="190"/>
      <w:bookmarkEnd w:id="191"/>
    </w:p>
    <w:p w14:paraId="15F652CF" w14:textId="77777777" w:rsidR="00E03B86" w:rsidRDefault="00E03B86" w:rsidP="00E03B86">
      <w:pPr>
        <w:pStyle w:val="Body"/>
      </w:pPr>
      <w:r>
        <w:t>Within these canonical TLVs, there are a finite number of stack-ups that are allowed, the following figures represent the legal stackups that can be presented to the CCEIP engine interfaces.</w:t>
      </w:r>
    </w:p>
    <w:p w14:paraId="25D38F6A" w14:textId="0B6C55CB" w:rsidR="00E03B86" w:rsidRDefault="00E03B86" w:rsidP="0095069F">
      <w:pPr>
        <w:pStyle w:val="Body"/>
        <w:numPr>
          <w:ilvl w:val="0"/>
          <w:numId w:val="44"/>
        </w:numPr>
        <w:tabs>
          <w:tab w:val="clear" w:pos="1440"/>
          <w:tab w:val="clear" w:pos="4320"/>
        </w:tabs>
        <w:spacing w:before="240" w:after="0" w:line="240" w:lineRule="auto"/>
      </w:pPr>
      <w:r>
        <w:t xml:space="preserve">Note: TLVs that the CCEIP/CDDIP do not parse will be passed through unmodified, in the same relative position that they came into the engine </w:t>
      </w:r>
    </w:p>
    <w:p w14:paraId="56241041" w14:textId="77777777" w:rsidR="001D0D7C" w:rsidRDefault="001D0D7C" w:rsidP="0095069F">
      <w:pPr>
        <w:pStyle w:val="Body"/>
        <w:numPr>
          <w:ilvl w:val="0"/>
          <w:numId w:val="44"/>
        </w:numPr>
        <w:tabs>
          <w:tab w:val="clear" w:pos="1440"/>
          <w:tab w:val="clear" w:pos="4320"/>
        </w:tabs>
        <w:spacing w:before="240" w:after="0" w:line="240" w:lineRule="auto"/>
      </w:pPr>
    </w:p>
    <w:p w14:paraId="4031A289" w14:textId="41AE1ACB" w:rsidR="00E03B86" w:rsidRDefault="00E03B86" w:rsidP="00E03B86">
      <w:pPr>
        <w:pStyle w:val="Caption"/>
        <w:keepNext/>
        <w:jc w:val="center"/>
      </w:pPr>
      <w:bookmarkStart w:id="192" w:name="_Toc3986296"/>
      <w:r>
        <w:t xml:space="preserve">Figure </w:t>
      </w:r>
      <w:fldSimple w:instr=" SEQ Figure \* ARABIC ">
        <w:r>
          <w:rPr>
            <w:noProof/>
          </w:rPr>
          <w:t>3</w:t>
        </w:r>
      </w:fldSimple>
      <w:r>
        <w:t xml:space="preserve"> : Allowable Header Stack ups for Simple Command</w:t>
      </w:r>
      <w:bookmarkEnd w:id="192"/>
    </w:p>
    <w:p w14:paraId="4B35311E" w14:textId="0B915180" w:rsidR="00E03B86" w:rsidRDefault="00012E71" w:rsidP="00E03B86">
      <w:pPr>
        <w:pStyle w:val="Body"/>
        <w:jc w:val="center"/>
      </w:pPr>
      <w:r>
        <w:object w:dxaOrig="8413" w:dyaOrig="2556" w14:anchorId="65CC8156">
          <v:shape id="_x0000_i2369" type="#_x0000_t75" style="width:421.2pt;height:128.4pt" o:ole="">
            <v:imagedata r:id="rId138" o:title=""/>
          </v:shape>
          <o:OLEObject Type="Embed" ProgID="Visio.Drawing.11" ShapeID="_x0000_i2369" DrawAspect="Content" ObjectID="_1615797981" r:id="rId139"/>
        </w:object>
      </w:r>
    </w:p>
    <w:p w14:paraId="52AA3373" w14:textId="77777777" w:rsidR="00E03B86" w:rsidRPr="0021601A" w:rsidRDefault="00E03B86" w:rsidP="00E03B86">
      <w:pPr>
        <w:pStyle w:val="Body"/>
        <w:ind w:left="360"/>
      </w:pPr>
    </w:p>
    <w:p w14:paraId="66849DAA" w14:textId="03FD5E48" w:rsidR="00E03B86" w:rsidRDefault="00E03B86" w:rsidP="00E03B86">
      <w:pPr>
        <w:pStyle w:val="Caption"/>
        <w:keepNext/>
        <w:jc w:val="center"/>
      </w:pPr>
      <w:bookmarkStart w:id="193" w:name="_Toc3986297"/>
      <w:r>
        <w:lastRenderedPageBreak/>
        <w:t xml:space="preserve">Figure </w:t>
      </w:r>
      <w:fldSimple w:instr=" SEQ Figure \* ARABIC ">
        <w:r>
          <w:rPr>
            <w:noProof/>
          </w:rPr>
          <w:t>4</w:t>
        </w:r>
      </w:fldSimple>
      <w:r>
        <w:t>: Allowable Header Stackups for Compound Commands</w:t>
      </w:r>
      <w:bookmarkEnd w:id="193"/>
    </w:p>
    <w:p w14:paraId="08A16943" w14:textId="7DAB4087" w:rsidR="00E03B86" w:rsidRDefault="00012E71" w:rsidP="00E03B86">
      <w:pPr>
        <w:jc w:val="center"/>
        <w:rPr>
          <w:b/>
          <w:sz w:val="28"/>
          <w:szCs w:val="20"/>
        </w:rPr>
      </w:pPr>
      <w:r>
        <w:object w:dxaOrig="8413" w:dyaOrig="6240" w14:anchorId="718AB487">
          <v:shape id="_x0000_i2368" type="#_x0000_t75" style="width:421.2pt;height:311.4pt" o:ole="">
            <v:imagedata r:id="rId140" o:title=""/>
          </v:shape>
          <o:OLEObject Type="Embed" ProgID="Visio.Drawing.11" ShapeID="_x0000_i2368" DrawAspect="Content" ObjectID="_1615797982" r:id="rId141"/>
        </w:object>
      </w:r>
      <w:r w:rsidR="00E03B86">
        <w:br w:type="page"/>
      </w:r>
    </w:p>
    <w:p w14:paraId="334FF566" w14:textId="2B3BF421" w:rsidR="00E03B86" w:rsidRDefault="00E03B86" w:rsidP="0095069F">
      <w:pPr>
        <w:pStyle w:val="Heading3"/>
        <w:keepLines w:val="0"/>
        <w:tabs>
          <w:tab w:val="left" w:pos="864"/>
          <w:tab w:val="left" w:pos="1152"/>
        </w:tabs>
        <w:spacing w:before="480" w:after="0" w:line="240" w:lineRule="auto"/>
        <w:contextualSpacing/>
      </w:pPr>
      <w:bookmarkStart w:id="194" w:name="_Toc527111"/>
      <w:bookmarkStart w:id="195" w:name="_Toc5185143"/>
      <w:r>
        <w:lastRenderedPageBreak/>
        <w:t>Top Level Interfaces</w:t>
      </w:r>
      <w:bookmarkEnd w:id="194"/>
      <w:bookmarkEnd w:id="195"/>
    </w:p>
    <w:p w14:paraId="1D861D87" w14:textId="77777777" w:rsidR="00E03B86" w:rsidRDefault="00E03B86" w:rsidP="00E03B86">
      <w:pPr>
        <w:pStyle w:val="Body"/>
      </w:pPr>
      <w:r>
        <w:t>The top level interfaces are specified as AMBA compliant-</w:t>
      </w:r>
    </w:p>
    <w:p w14:paraId="3D2784DB" w14:textId="77777777" w:rsidR="00E03B86" w:rsidRDefault="00E03B86" w:rsidP="0095069F">
      <w:pPr>
        <w:pStyle w:val="Body"/>
        <w:numPr>
          <w:ilvl w:val="0"/>
          <w:numId w:val="35"/>
        </w:numPr>
        <w:tabs>
          <w:tab w:val="clear" w:pos="1440"/>
          <w:tab w:val="clear" w:pos="4320"/>
        </w:tabs>
        <w:spacing w:before="240" w:after="0" w:line="240" w:lineRule="auto"/>
        <w:contextualSpacing/>
      </w:pPr>
      <w:r>
        <w:t>The control processor interface is APB3.0</w:t>
      </w:r>
    </w:p>
    <w:p w14:paraId="3020A3F8" w14:textId="77777777" w:rsidR="00E03B86" w:rsidRDefault="00E03B86" w:rsidP="0095069F">
      <w:pPr>
        <w:pStyle w:val="Body"/>
        <w:numPr>
          <w:ilvl w:val="0"/>
          <w:numId w:val="35"/>
        </w:numPr>
        <w:tabs>
          <w:tab w:val="clear" w:pos="1440"/>
          <w:tab w:val="clear" w:pos="4320"/>
        </w:tabs>
        <w:spacing w:before="240" w:after="0" w:line="240" w:lineRule="auto"/>
        <w:contextualSpacing/>
      </w:pPr>
      <w:r>
        <w:t>All other datapaths are AXI-Streaming</w:t>
      </w:r>
    </w:p>
    <w:p w14:paraId="6F3F35D6" w14:textId="77777777" w:rsidR="00E03B86" w:rsidRDefault="00E03B86" w:rsidP="0095069F">
      <w:pPr>
        <w:pStyle w:val="Heading4"/>
        <w:keepLines w:val="0"/>
        <w:tabs>
          <w:tab w:val="num" w:pos="864"/>
          <w:tab w:val="left" w:pos="1440"/>
        </w:tabs>
        <w:spacing w:before="480" w:after="0" w:line="240" w:lineRule="auto"/>
        <w:contextualSpacing/>
      </w:pPr>
      <w:r>
        <w:t>Control Plane Interface</w:t>
      </w:r>
    </w:p>
    <w:p w14:paraId="67013D4A" w14:textId="77777777" w:rsidR="00E03B86" w:rsidRDefault="00E03B86" w:rsidP="0095069F">
      <w:pPr>
        <w:pStyle w:val="Body"/>
        <w:numPr>
          <w:ilvl w:val="0"/>
          <w:numId w:val="36"/>
        </w:numPr>
        <w:tabs>
          <w:tab w:val="clear" w:pos="1440"/>
          <w:tab w:val="clear" w:pos="4320"/>
        </w:tabs>
        <w:spacing w:before="240" w:after="0" w:line="240" w:lineRule="auto"/>
      </w:pPr>
      <w:r>
        <w:t>An APB Interface will be provided to provide for Configuration &amp; Status Register (CSR) access as well as various debug facilities</w:t>
      </w:r>
    </w:p>
    <w:p w14:paraId="3599251D" w14:textId="77777777" w:rsidR="00E03B86" w:rsidRDefault="00E03B86" w:rsidP="0095069F">
      <w:pPr>
        <w:pStyle w:val="Body"/>
        <w:numPr>
          <w:ilvl w:val="0"/>
          <w:numId w:val="36"/>
        </w:numPr>
        <w:tabs>
          <w:tab w:val="clear" w:pos="1440"/>
          <w:tab w:val="clear" w:pos="4320"/>
        </w:tabs>
        <w:spacing w:before="240" w:after="0" w:line="240" w:lineRule="auto"/>
      </w:pPr>
      <w:r>
        <w:t xml:space="preserve">This APB Interface will contain a bus-timeout feature, nominally provisioned for 1ms. </w:t>
      </w:r>
    </w:p>
    <w:p w14:paraId="4F318C39" w14:textId="77777777" w:rsidR="00E03B86" w:rsidRDefault="00E03B86" w:rsidP="0095069F">
      <w:pPr>
        <w:pStyle w:val="Body"/>
        <w:numPr>
          <w:ilvl w:val="0"/>
          <w:numId w:val="36"/>
        </w:numPr>
        <w:tabs>
          <w:tab w:val="clear" w:pos="1440"/>
          <w:tab w:val="clear" w:pos="4320"/>
        </w:tabs>
        <w:spacing w:before="240" w:after="0" w:line="240" w:lineRule="auto"/>
      </w:pPr>
      <w:r>
        <w:t xml:space="preserve">The APB bus is synchronous to the rest of the CCEIP/CDDIP logic (meaning there is a single clock). </w:t>
      </w:r>
    </w:p>
    <w:p w14:paraId="3ADD3382" w14:textId="77777777" w:rsidR="00E03B86" w:rsidRDefault="00E03B86" w:rsidP="00E03B86">
      <w:pPr>
        <w:pStyle w:val="Body"/>
        <w:ind w:left="720"/>
      </w:pPr>
    </w:p>
    <w:tbl>
      <w:tblPr>
        <w:tblStyle w:val="TableGrid"/>
        <w:tblW w:w="0" w:type="auto"/>
        <w:tblInd w:w="720" w:type="dxa"/>
        <w:tblLook w:val="04A0" w:firstRow="1" w:lastRow="0" w:firstColumn="1" w:lastColumn="0" w:noHBand="0" w:noVBand="1"/>
      </w:tblPr>
      <w:tblGrid>
        <w:gridCol w:w="1437"/>
        <w:gridCol w:w="767"/>
        <w:gridCol w:w="1039"/>
        <w:gridCol w:w="5387"/>
      </w:tblGrid>
      <w:tr w:rsidR="00E03B86" w:rsidRPr="0067350A" w14:paraId="0D3E0CE6" w14:textId="77777777" w:rsidTr="0006429F">
        <w:tc>
          <w:tcPr>
            <w:tcW w:w="1458" w:type="dxa"/>
            <w:shd w:val="clear" w:color="auto" w:fill="B8CCE4" w:themeFill="accent1" w:themeFillTint="66"/>
          </w:tcPr>
          <w:p w14:paraId="530DE308" w14:textId="77777777" w:rsidR="00E03B86" w:rsidRPr="0067350A" w:rsidRDefault="00E03B86" w:rsidP="0006429F">
            <w:pPr>
              <w:pStyle w:val="Body"/>
              <w:rPr>
                <w:b/>
              </w:rPr>
            </w:pPr>
            <w:r w:rsidRPr="0067350A">
              <w:rPr>
                <w:b/>
              </w:rPr>
              <w:t>Name</w:t>
            </w:r>
          </w:p>
        </w:tc>
        <w:tc>
          <w:tcPr>
            <w:tcW w:w="810" w:type="dxa"/>
            <w:shd w:val="clear" w:color="auto" w:fill="B8CCE4" w:themeFill="accent1" w:themeFillTint="66"/>
          </w:tcPr>
          <w:p w14:paraId="56CB9DD2" w14:textId="77777777" w:rsidR="00E03B86" w:rsidRPr="0067350A" w:rsidRDefault="00E03B86" w:rsidP="0006429F">
            <w:pPr>
              <w:pStyle w:val="Body"/>
              <w:rPr>
                <w:b/>
              </w:rPr>
            </w:pPr>
            <w:r w:rsidRPr="0067350A">
              <w:rPr>
                <w:b/>
              </w:rPr>
              <w:t>I/O</w:t>
            </w:r>
          </w:p>
        </w:tc>
        <w:tc>
          <w:tcPr>
            <w:tcW w:w="1080" w:type="dxa"/>
            <w:shd w:val="clear" w:color="auto" w:fill="B8CCE4" w:themeFill="accent1" w:themeFillTint="66"/>
          </w:tcPr>
          <w:p w14:paraId="5C725B0D" w14:textId="77777777" w:rsidR="00E03B86" w:rsidRPr="0067350A" w:rsidRDefault="00E03B86" w:rsidP="0006429F">
            <w:pPr>
              <w:pStyle w:val="Body"/>
              <w:rPr>
                <w:b/>
              </w:rPr>
            </w:pPr>
            <w:r w:rsidRPr="0067350A">
              <w:rPr>
                <w:b/>
              </w:rPr>
              <w:t>Width</w:t>
            </w:r>
          </w:p>
        </w:tc>
        <w:tc>
          <w:tcPr>
            <w:tcW w:w="6048" w:type="dxa"/>
            <w:shd w:val="clear" w:color="auto" w:fill="B8CCE4" w:themeFill="accent1" w:themeFillTint="66"/>
          </w:tcPr>
          <w:p w14:paraId="2A1BF2CB" w14:textId="77777777" w:rsidR="00E03B86" w:rsidRPr="0067350A" w:rsidRDefault="00E03B86" w:rsidP="0006429F">
            <w:pPr>
              <w:pStyle w:val="Body"/>
              <w:rPr>
                <w:b/>
              </w:rPr>
            </w:pPr>
            <w:r w:rsidRPr="0067350A">
              <w:rPr>
                <w:b/>
              </w:rPr>
              <w:t>Description</w:t>
            </w:r>
          </w:p>
        </w:tc>
      </w:tr>
      <w:tr w:rsidR="00E03B86" w14:paraId="47E12931" w14:textId="77777777" w:rsidTr="0006429F">
        <w:tc>
          <w:tcPr>
            <w:tcW w:w="1458" w:type="dxa"/>
          </w:tcPr>
          <w:p w14:paraId="20817B0B" w14:textId="77777777" w:rsidR="00E03B86" w:rsidRDefault="00E03B86" w:rsidP="0006429F">
            <w:pPr>
              <w:pStyle w:val="Body"/>
            </w:pPr>
            <w:r>
              <w:t>apb_psel</w:t>
            </w:r>
          </w:p>
        </w:tc>
        <w:tc>
          <w:tcPr>
            <w:tcW w:w="810" w:type="dxa"/>
          </w:tcPr>
          <w:p w14:paraId="225A2446" w14:textId="77777777" w:rsidR="00E03B86" w:rsidRDefault="00E03B86" w:rsidP="0006429F">
            <w:pPr>
              <w:pStyle w:val="Body"/>
            </w:pPr>
            <w:r>
              <w:t>I</w:t>
            </w:r>
          </w:p>
        </w:tc>
        <w:tc>
          <w:tcPr>
            <w:tcW w:w="1080" w:type="dxa"/>
          </w:tcPr>
          <w:p w14:paraId="772E4BA5" w14:textId="77777777" w:rsidR="00E03B86" w:rsidRDefault="00E03B86" w:rsidP="0006429F">
            <w:pPr>
              <w:pStyle w:val="Body"/>
            </w:pPr>
            <w:r>
              <w:t>1</w:t>
            </w:r>
          </w:p>
        </w:tc>
        <w:tc>
          <w:tcPr>
            <w:tcW w:w="6048" w:type="dxa"/>
          </w:tcPr>
          <w:p w14:paraId="4618FE50" w14:textId="77777777" w:rsidR="00E03B86" w:rsidRDefault="00E03B86" w:rsidP="0006429F">
            <w:pPr>
              <w:pStyle w:val="Body"/>
            </w:pPr>
            <w:r>
              <w:t>Peripheral Select</w:t>
            </w:r>
          </w:p>
        </w:tc>
      </w:tr>
      <w:tr w:rsidR="00E03B86" w14:paraId="67823784" w14:textId="77777777" w:rsidTr="0006429F">
        <w:tc>
          <w:tcPr>
            <w:tcW w:w="1458" w:type="dxa"/>
          </w:tcPr>
          <w:p w14:paraId="23F60662" w14:textId="77777777" w:rsidR="00E03B86" w:rsidRDefault="00E03B86" w:rsidP="0006429F">
            <w:pPr>
              <w:pStyle w:val="Body"/>
            </w:pPr>
            <w:r>
              <w:t>apb_penable</w:t>
            </w:r>
          </w:p>
        </w:tc>
        <w:tc>
          <w:tcPr>
            <w:tcW w:w="810" w:type="dxa"/>
          </w:tcPr>
          <w:p w14:paraId="305F9F51" w14:textId="77777777" w:rsidR="00E03B86" w:rsidRDefault="00E03B86" w:rsidP="0006429F">
            <w:pPr>
              <w:pStyle w:val="Body"/>
            </w:pPr>
            <w:r>
              <w:t>I</w:t>
            </w:r>
          </w:p>
        </w:tc>
        <w:tc>
          <w:tcPr>
            <w:tcW w:w="1080" w:type="dxa"/>
          </w:tcPr>
          <w:p w14:paraId="5F6FA55D" w14:textId="77777777" w:rsidR="00E03B86" w:rsidRDefault="00E03B86" w:rsidP="0006429F">
            <w:pPr>
              <w:pStyle w:val="Body"/>
            </w:pPr>
            <w:r>
              <w:t>1</w:t>
            </w:r>
          </w:p>
        </w:tc>
        <w:tc>
          <w:tcPr>
            <w:tcW w:w="6048" w:type="dxa"/>
          </w:tcPr>
          <w:p w14:paraId="5927D0CD" w14:textId="77777777" w:rsidR="00E03B86" w:rsidRDefault="00E03B86" w:rsidP="0006429F">
            <w:pPr>
              <w:pStyle w:val="Body"/>
            </w:pPr>
            <w:r>
              <w:t xml:space="preserve">Peripheral Enable </w:t>
            </w:r>
          </w:p>
        </w:tc>
      </w:tr>
      <w:tr w:rsidR="00E03B86" w14:paraId="6D746F96" w14:textId="77777777" w:rsidTr="0006429F">
        <w:tc>
          <w:tcPr>
            <w:tcW w:w="1458" w:type="dxa"/>
          </w:tcPr>
          <w:p w14:paraId="0998A424" w14:textId="77777777" w:rsidR="00E03B86" w:rsidRDefault="00E03B86" w:rsidP="0006429F">
            <w:pPr>
              <w:pStyle w:val="Body"/>
            </w:pPr>
            <w:r>
              <w:t>apb_addr</w:t>
            </w:r>
          </w:p>
        </w:tc>
        <w:tc>
          <w:tcPr>
            <w:tcW w:w="810" w:type="dxa"/>
          </w:tcPr>
          <w:p w14:paraId="3FDD9CBF" w14:textId="77777777" w:rsidR="00E03B86" w:rsidRDefault="00E03B86" w:rsidP="0006429F">
            <w:pPr>
              <w:pStyle w:val="Body"/>
            </w:pPr>
            <w:r>
              <w:t>I</w:t>
            </w:r>
          </w:p>
        </w:tc>
        <w:tc>
          <w:tcPr>
            <w:tcW w:w="1080" w:type="dxa"/>
          </w:tcPr>
          <w:p w14:paraId="33D3108C" w14:textId="77777777" w:rsidR="00E03B86" w:rsidRDefault="00E03B86" w:rsidP="0006429F">
            <w:pPr>
              <w:pStyle w:val="Body"/>
            </w:pPr>
            <w:r>
              <w:t>120</w:t>
            </w:r>
          </w:p>
        </w:tc>
        <w:tc>
          <w:tcPr>
            <w:tcW w:w="6048" w:type="dxa"/>
          </w:tcPr>
          <w:p w14:paraId="432E9770" w14:textId="77777777" w:rsidR="00E03B86" w:rsidRDefault="00E03B86" w:rsidP="0006429F">
            <w:pPr>
              <w:pStyle w:val="Body"/>
            </w:pPr>
            <w:r>
              <w:t>Address Bus</w:t>
            </w:r>
          </w:p>
        </w:tc>
      </w:tr>
      <w:tr w:rsidR="00E03B86" w14:paraId="3CDE7221" w14:textId="77777777" w:rsidTr="0006429F">
        <w:tc>
          <w:tcPr>
            <w:tcW w:w="1458" w:type="dxa"/>
          </w:tcPr>
          <w:p w14:paraId="26E9CDC5" w14:textId="77777777" w:rsidR="00E03B86" w:rsidRPr="00214A78" w:rsidRDefault="00E03B86" w:rsidP="0006429F">
            <w:pPr>
              <w:pStyle w:val="Body"/>
            </w:pPr>
            <w:r>
              <w:t>apb_pwdata</w:t>
            </w:r>
          </w:p>
        </w:tc>
        <w:tc>
          <w:tcPr>
            <w:tcW w:w="810" w:type="dxa"/>
          </w:tcPr>
          <w:p w14:paraId="7287D734" w14:textId="77777777" w:rsidR="00E03B86" w:rsidRDefault="00E03B86" w:rsidP="0006429F">
            <w:pPr>
              <w:pStyle w:val="Body"/>
            </w:pPr>
            <w:r>
              <w:t>I</w:t>
            </w:r>
          </w:p>
        </w:tc>
        <w:tc>
          <w:tcPr>
            <w:tcW w:w="1080" w:type="dxa"/>
          </w:tcPr>
          <w:p w14:paraId="6057E185" w14:textId="77777777" w:rsidR="00E03B86" w:rsidRDefault="00E03B86" w:rsidP="0006429F">
            <w:pPr>
              <w:pStyle w:val="Body"/>
            </w:pPr>
            <w:r>
              <w:t>32</w:t>
            </w:r>
          </w:p>
        </w:tc>
        <w:tc>
          <w:tcPr>
            <w:tcW w:w="6048" w:type="dxa"/>
          </w:tcPr>
          <w:p w14:paraId="2673A06E" w14:textId="77777777" w:rsidR="00E03B86" w:rsidRDefault="00E03B86" w:rsidP="0006429F">
            <w:pPr>
              <w:pStyle w:val="Body"/>
            </w:pPr>
            <w:r>
              <w:t>Write Data Bus</w:t>
            </w:r>
          </w:p>
        </w:tc>
      </w:tr>
      <w:tr w:rsidR="00E03B86" w14:paraId="5894C15F" w14:textId="77777777" w:rsidTr="0006429F">
        <w:tc>
          <w:tcPr>
            <w:tcW w:w="1458" w:type="dxa"/>
          </w:tcPr>
          <w:p w14:paraId="3CCD317B" w14:textId="77777777" w:rsidR="00E03B86" w:rsidRDefault="00E03B86" w:rsidP="0006429F">
            <w:pPr>
              <w:pStyle w:val="Body"/>
            </w:pPr>
            <w:r>
              <w:t>apb_write</w:t>
            </w:r>
          </w:p>
        </w:tc>
        <w:tc>
          <w:tcPr>
            <w:tcW w:w="810" w:type="dxa"/>
          </w:tcPr>
          <w:p w14:paraId="26F01F31" w14:textId="77777777" w:rsidR="00E03B86" w:rsidRDefault="00E03B86" w:rsidP="0006429F">
            <w:pPr>
              <w:pStyle w:val="Body"/>
            </w:pPr>
            <w:r>
              <w:t>I</w:t>
            </w:r>
          </w:p>
        </w:tc>
        <w:tc>
          <w:tcPr>
            <w:tcW w:w="1080" w:type="dxa"/>
          </w:tcPr>
          <w:p w14:paraId="64E956AB" w14:textId="77777777" w:rsidR="00E03B86" w:rsidRDefault="00E03B86" w:rsidP="0006429F">
            <w:pPr>
              <w:pStyle w:val="Body"/>
            </w:pPr>
            <w:r>
              <w:t>1</w:t>
            </w:r>
          </w:p>
        </w:tc>
        <w:tc>
          <w:tcPr>
            <w:tcW w:w="6048" w:type="dxa"/>
          </w:tcPr>
          <w:p w14:paraId="66AEBCFA" w14:textId="77777777" w:rsidR="00E03B86" w:rsidRDefault="00E03B86" w:rsidP="0006429F">
            <w:pPr>
              <w:pStyle w:val="Body"/>
            </w:pPr>
            <w:r>
              <w:t>Write Enable (Write=1/Read=0)</w:t>
            </w:r>
          </w:p>
        </w:tc>
      </w:tr>
      <w:tr w:rsidR="00E03B86" w14:paraId="7997299D" w14:textId="77777777" w:rsidTr="0006429F">
        <w:tc>
          <w:tcPr>
            <w:tcW w:w="1458" w:type="dxa"/>
          </w:tcPr>
          <w:p w14:paraId="5DCB51B2" w14:textId="77777777" w:rsidR="00E03B86" w:rsidRDefault="00E03B86" w:rsidP="0006429F">
            <w:pPr>
              <w:pStyle w:val="Body"/>
            </w:pPr>
            <w:r>
              <w:t>apb_prdata</w:t>
            </w:r>
          </w:p>
        </w:tc>
        <w:tc>
          <w:tcPr>
            <w:tcW w:w="810" w:type="dxa"/>
          </w:tcPr>
          <w:p w14:paraId="5C0A00FD" w14:textId="77777777" w:rsidR="00E03B86" w:rsidRDefault="00E03B86" w:rsidP="0006429F">
            <w:pPr>
              <w:pStyle w:val="Body"/>
            </w:pPr>
            <w:r>
              <w:t>O</w:t>
            </w:r>
          </w:p>
        </w:tc>
        <w:tc>
          <w:tcPr>
            <w:tcW w:w="1080" w:type="dxa"/>
          </w:tcPr>
          <w:p w14:paraId="06D4D643" w14:textId="77777777" w:rsidR="00E03B86" w:rsidRDefault="00E03B86" w:rsidP="0006429F">
            <w:pPr>
              <w:pStyle w:val="Body"/>
            </w:pPr>
            <w:r>
              <w:t>32</w:t>
            </w:r>
          </w:p>
        </w:tc>
        <w:tc>
          <w:tcPr>
            <w:tcW w:w="6048" w:type="dxa"/>
          </w:tcPr>
          <w:p w14:paraId="2E2C6E7B" w14:textId="77777777" w:rsidR="00E03B86" w:rsidRDefault="00E03B86" w:rsidP="0006429F">
            <w:pPr>
              <w:pStyle w:val="Body"/>
            </w:pPr>
            <w:r>
              <w:t>Read Data Bus</w:t>
            </w:r>
          </w:p>
        </w:tc>
      </w:tr>
      <w:tr w:rsidR="00E03B86" w14:paraId="2138A45E" w14:textId="77777777" w:rsidTr="0006429F">
        <w:tc>
          <w:tcPr>
            <w:tcW w:w="1458" w:type="dxa"/>
          </w:tcPr>
          <w:p w14:paraId="3724706F" w14:textId="77777777" w:rsidR="00E03B86" w:rsidRDefault="00E03B86" w:rsidP="0006429F">
            <w:pPr>
              <w:pStyle w:val="Body"/>
            </w:pPr>
            <w:r>
              <w:t>apb_pready</w:t>
            </w:r>
          </w:p>
        </w:tc>
        <w:tc>
          <w:tcPr>
            <w:tcW w:w="810" w:type="dxa"/>
          </w:tcPr>
          <w:p w14:paraId="0BFA2AAB" w14:textId="77777777" w:rsidR="00E03B86" w:rsidRDefault="00E03B86" w:rsidP="0006429F">
            <w:pPr>
              <w:pStyle w:val="Body"/>
            </w:pPr>
            <w:r>
              <w:t>O</w:t>
            </w:r>
          </w:p>
        </w:tc>
        <w:tc>
          <w:tcPr>
            <w:tcW w:w="1080" w:type="dxa"/>
          </w:tcPr>
          <w:p w14:paraId="17439B85" w14:textId="77777777" w:rsidR="00E03B86" w:rsidRDefault="00E03B86" w:rsidP="0006429F">
            <w:pPr>
              <w:pStyle w:val="Body"/>
            </w:pPr>
            <w:r>
              <w:t>1</w:t>
            </w:r>
          </w:p>
        </w:tc>
        <w:tc>
          <w:tcPr>
            <w:tcW w:w="6048" w:type="dxa"/>
          </w:tcPr>
          <w:p w14:paraId="17B1F60A" w14:textId="77777777" w:rsidR="00E03B86" w:rsidRDefault="00E03B86" w:rsidP="0006429F">
            <w:pPr>
              <w:pStyle w:val="Body"/>
            </w:pPr>
            <w:r>
              <w:t>Read Data Valid/ Write has been accepted</w:t>
            </w:r>
          </w:p>
        </w:tc>
      </w:tr>
      <w:tr w:rsidR="00E03B86" w14:paraId="14FC06E2" w14:textId="77777777" w:rsidTr="0006429F">
        <w:tc>
          <w:tcPr>
            <w:tcW w:w="1458" w:type="dxa"/>
          </w:tcPr>
          <w:p w14:paraId="15066F9C" w14:textId="77777777" w:rsidR="00E03B86" w:rsidRDefault="00E03B86" w:rsidP="0006429F">
            <w:pPr>
              <w:pStyle w:val="Body"/>
            </w:pPr>
            <w:r>
              <w:t>apb_pslverr</w:t>
            </w:r>
          </w:p>
        </w:tc>
        <w:tc>
          <w:tcPr>
            <w:tcW w:w="810" w:type="dxa"/>
          </w:tcPr>
          <w:p w14:paraId="32F475C2" w14:textId="77777777" w:rsidR="00E03B86" w:rsidRDefault="00E03B86" w:rsidP="0006429F">
            <w:pPr>
              <w:pStyle w:val="Body"/>
            </w:pPr>
            <w:r>
              <w:t>O</w:t>
            </w:r>
          </w:p>
        </w:tc>
        <w:tc>
          <w:tcPr>
            <w:tcW w:w="1080" w:type="dxa"/>
          </w:tcPr>
          <w:p w14:paraId="67567542" w14:textId="77777777" w:rsidR="00E03B86" w:rsidRDefault="00E03B86" w:rsidP="0006429F">
            <w:pPr>
              <w:pStyle w:val="Body"/>
            </w:pPr>
            <w:r>
              <w:t>1</w:t>
            </w:r>
          </w:p>
        </w:tc>
        <w:tc>
          <w:tcPr>
            <w:tcW w:w="6048" w:type="dxa"/>
          </w:tcPr>
          <w:p w14:paraId="7ADD4063" w14:textId="77777777" w:rsidR="00E03B86" w:rsidRDefault="00E03B86" w:rsidP="0006429F">
            <w:pPr>
              <w:pStyle w:val="Body"/>
            </w:pPr>
            <w:r>
              <w:t>Read Error</w:t>
            </w:r>
          </w:p>
        </w:tc>
      </w:tr>
    </w:tbl>
    <w:p w14:paraId="23A0DBC1" w14:textId="77777777" w:rsidR="00E03B86" w:rsidRDefault="00E03B86" w:rsidP="0095069F">
      <w:pPr>
        <w:pStyle w:val="Heading4"/>
        <w:keepLines w:val="0"/>
        <w:tabs>
          <w:tab w:val="num" w:pos="864"/>
          <w:tab w:val="left" w:pos="1440"/>
        </w:tabs>
        <w:spacing w:before="480" w:after="0" w:line="240" w:lineRule="auto"/>
        <w:contextualSpacing/>
      </w:pPr>
      <w:r>
        <w:t>Inbound Data Path</w:t>
      </w:r>
    </w:p>
    <w:p w14:paraId="6D1B31CF" w14:textId="77777777" w:rsidR="00E03B86" w:rsidRDefault="00E03B86" w:rsidP="0095069F">
      <w:pPr>
        <w:pStyle w:val="Body"/>
        <w:numPr>
          <w:ilvl w:val="0"/>
          <w:numId w:val="37"/>
        </w:numPr>
        <w:tabs>
          <w:tab w:val="clear" w:pos="1440"/>
          <w:tab w:val="clear" w:pos="4320"/>
        </w:tabs>
        <w:spacing w:before="240" w:after="0" w:line="240" w:lineRule="auto"/>
      </w:pPr>
      <w:r>
        <w:t xml:space="preserve">This is a 64 bit AXI Streaming Datapath </w:t>
      </w:r>
    </w:p>
    <w:tbl>
      <w:tblPr>
        <w:tblStyle w:val="TableGrid"/>
        <w:tblW w:w="0" w:type="auto"/>
        <w:tblInd w:w="720" w:type="dxa"/>
        <w:tblLook w:val="04A0" w:firstRow="1" w:lastRow="0" w:firstColumn="1" w:lastColumn="0" w:noHBand="0" w:noVBand="1"/>
      </w:tblPr>
      <w:tblGrid>
        <w:gridCol w:w="1400"/>
        <w:gridCol w:w="771"/>
        <w:gridCol w:w="888"/>
        <w:gridCol w:w="5571"/>
      </w:tblGrid>
      <w:tr w:rsidR="00E03B86" w14:paraId="03D887FB" w14:textId="77777777" w:rsidTr="0006429F">
        <w:tc>
          <w:tcPr>
            <w:tcW w:w="1458" w:type="dxa"/>
            <w:shd w:val="clear" w:color="auto" w:fill="B8CCE4" w:themeFill="accent1" w:themeFillTint="66"/>
          </w:tcPr>
          <w:p w14:paraId="4752C2F7" w14:textId="77777777" w:rsidR="00E03B86" w:rsidRPr="0067350A" w:rsidRDefault="00E03B86" w:rsidP="0006429F">
            <w:pPr>
              <w:pStyle w:val="Body"/>
              <w:rPr>
                <w:b/>
              </w:rPr>
            </w:pPr>
            <w:r w:rsidRPr="0067350A">
              <w:rPr>
                <w:b/>
              </w:rPr>
              <w:t>Name</w:t>
            </w:r>
          </w:p>
        </w:tc>
        <w:tc>
          <w:tcPr>
            <w:tcW w:w="810" w:type="dxa"/>
            <w:shd w:val="clear" w:color="auto" w:fill="B8CCE4" w:themeFill="accent1" w:themeFillTint="66"/>
          </w:tcPr>
          <w:p w14:paraId="4D0E65CE" w14:textId="77777777" w:rsidR="00E03B86" w:rsidRPr="0067350A" w:rsidRDefault="00E03B86" w:rsidP="0006429F">
            <w:pPr>
              <w:pStyle w:val="Body"/>
              <w:rPr>
                <w:b/>
              </w:rPr>
            </w:pPr>
            <w:r w:rsidRPr="0067350A">
              <w:rPr>
                <w:b/>
              </w:rPr>
              <w:t>I/O</w:t>
            </w:r>
          </w:p>
        </w:tc>
        <w:tc>
          <w:tcPr>
            <w:tcW w:w="900" w:type="dxa"/>
            <w:shd w:val="clear" w:color="auto" w:fill="B8CCE4" w:themeFill="accent1" w:themeFillTint="66"/>
          </w:tcPr>
          <w:p w14:paraId="3C647524" w14:textId="77777777" w:rsidR="00E03B86" w:rsidRPr="0067350A" w:rsidRDefault="00E03B86" w:rsidP="0006429F">
            <w:pPr>
              <w:pStyle w:val="Body"/>
              <w:rPr>
                <w:b/>
              </w:rPr>
            </w:pPr>
            <w:r w:rsidRPr="0067350A">
              <w:rPr>
                <w:b/>
              </w:rPr>
              <w:t>Width</w:t>
            </w:r>
          </w:p>
        </w:tc>
        <w:tc>
          <w:tcPr>
            <w:tcW w:w="6228" w:type="dxa"/>
            <w:shd w:val="clear" w:color="auto" w:fill="B8CCE4" w:themeFill="accent1" w:themeFillTint="66"/>
          </w:tcPr>
          <w:p w14:paraId="74EEAFBB" w14:textId="77777777" w:rsidR="00E03B86" w:rsidRPr="0067350A" w:rsidRDefault="00E03B86" w:rsidP="0006429F">
            <w:pPr>
              <w:pStyle w:val="Body"/>
              <w:rPr>
                <w:b/>
              </w:rPr>
            </w:pPr>
            <w:r w:rsidRPr="0067350A">
              <w:rPr>
                <w:b/>
              </w:rPr>
              <w:t>Description</w:t>
            </w:r>
          </w:p>
        </w:tc>
      </w:tr>
      <w:tr w:rsidR="00E03B86" w14:paraId="3FE94392" w14:textId="77777777" w:rsidTr="0006429F">
        <w:tc>
          <w:tcPr>
            <w:tcW w:w="1458" w:type="dxa"/>
          </w:tcPr>
          <w:p w14:paraId="24E56327" w14:textId="77777777" w:rsidR="00E03B86" w:rsidRDefault="00E03B86" w:rsidP="0006429F">
            <w:pPr>
              <w:pStyle w:val="Body"/>
            </w:pPr>
            <w:r>
              <w:t>ib_tid</w:t>
            </w:r>
          </w:p>
        </w:tc>
        <w:tc>
          <w:tcPr>
            <w:tcW w:w="810" w:type="dxa"/>
          </w:tcPr>
          <w:p w14:paraId="0F19A723" w14:textId="77777777" w:rsidR="00E03B86" w:rsidRDefault="00E03B86" w:rsidP="0006429F">
            <w:pPr>
              <w:pStyle w:val="Body"/>
            </w:pPr>
            <w:r>
              <w:t>I</w:t>
            </w:r>
          </w:p>
        </w:tc>
        <w:tc>
          <w:tcPr>
            <w:tcW w:w="900" w:type="dxa"/>
          </w:tcPr>
          <w:p w14:paraId="662DA6A1" w14:textId="77777777" w:rsidR="00E03B86" w:rsidRDefault="00E03B86" w:rsidP="0006429F">
            <w:pPr>
              <w:pStyle w:val="Body"/>
            </w:pPr>
            <w:r>
              <w:t>1</w:t>
            </w:r>
          </w:p>
        </w:tc>
        <w:tc>
          <w:tcPr>
            <w:tcW w:w="6228" w:type="dxa"/>
          </w:tcPr>
          <w:p w14:paraId="005E622F" w14:textId="77777777" w:rsidR="00E03B86" w:rsidRDefault="00E03B86" w:rsidP="0006429F">
            <w:pPr>
              <w:pStyle w:val="Body"/>
            </w:pPr>
            <w:r>
              <w:t>Block Identifier</w:t>
            </w:r>
          </w:p>
        </w:tc>
      </w:tr>
      <w:tr w:rsidR="00E03B86" w14:paraId="19ECBE6E" w14:textId="77777777" w:rsidTr="0006429F">
        <w:tc>
          <w:tcPr>
            <w:tcW w:w="1458" w:type="dxa"/>
          </w:tcPr>
          <w:p w14:paraId="72D20F1B" w14:textId="77777777" w:rsidR="00E03B86" w:rsidRDefault="00E03B86" w:rsidP="0006429F">
            <w:pPr>
              <w:pStyle w:val="Body"/>
            </w:pPr>
            <w:r>
              <w:t>ib_tvalid</w:t>
            </w:r>
          </w:p>
        </w:tc>
        <w:tc>
          <w:tcPr>
            <w:tcW w:w="810" w:type="dxa"/>
          </w:tcPr>
          <w:p w14:paraId="7F9A6994" w14:textId="77777777" w:rsidR="00E03B86" w:rsidRDefault="00E03B86" w:rsidP="0006429F">
            <w:pPr>
              <w:pStyle w:val="Body"/>
            </w:pPr>
            <w:r>
              <w:t>I</w:t>
            </w:r>
          </w:p>
        </w:tc>
        <w:tc>
          <w:tcPr>
            <w:tcW w:w="900" w:type="dxa"/>
          </w:tcPr>
          <w:p w14:paraId="61D14CD2" w14:textId="77777777" w:rsidR="00E03B86" w:rsidRDefault="00E03B86" w:rsidP="0006429F">
            <w:pPr>
              <w:pStyle w:val="Body"/>
            </w:pPr>
            <w:r>
              <w:t>1</w:t>
            </w:r>
          </w:p>
        </w:tc>
        <w:tc>
          <w:tcPr>
            <w:tcW w:w="6228" w:type="dxa"/>
          </w:tcPr>
          <w:p w14:paraId="357D1072" w14:textId="77777777" w:rsidR="00E03B86" w:rsidRDefault="00E03B86" w:rsidP="0006429F">
            <w:pPr>
              <w:pStyle w:val="Body"/>
            </w:pPr>
            <w:r>
              <w:t>Data Beat is valid</w:t>
            </w:r>
          </w:p>
        </w:tc>
      </w:tr>
      <w:tr w:rsidR="00E03B86" w14:paraId="7F62660D" w14:textId="77777777" w:rsidTr="0006429F">
        <w:tc>
          <w:tcPr>
            <w:tcW w:w="1458" w:type="dxa"/>
          </w:tcPr>
          <w:p w14:paraId="2A5253B6" w14:textId="77777777" w:rsidR="00E03B86" w:rsidRDefault="00E03B86" w:rsidP="0006429F">
            <w:pPr>
              <w:pStyle w:val="Body"/>
            </w:pPr>
            <w:r>
              <w:t>ib_tstrb</w:t>
            </w:r>
          </w:p>
        </w:tc>
        <w:tc>
          <w:tcPr>
            <w:tcW w:w="810" w:type="dxa"/>
          </w:tcPr>
          <w:p w14:paraId="3362271D" w14:textId="77777777" w:rsidR="00E03B86" w:rsidRDefault="00E03B86" w:rsidP="0006429F">
            <w:pPr>
              <w:pStyle w:val="Body"/>
            </w:pPr>
            <w:r>
              <w:t>I</w:t>
            </w:r>
          </w:p>
        </w:tc>
        <w:tc>
          <w:tcPr>
            <w:tcW w:w="900" w:type="dxa"/>
          </w:tcPr>
          <w:p w14:paraId="57834DA3" w14:textId="77777777" w:rsidR="00E03B86" w:rsidRDefault="00E03B86" w:rsidP="0006429F">
            <w:pPr>
              <w:pStyle w:val="Body"/>
            </w:pPr>
            <w:r>
              <w:t>8</w:t>
            </w:r>
          </w:p>
        </w:tc>
        <w:tc>
          <w:tcPr>
            <w:tcW w:w="6228" w:type="dxa"/>
          </w:tcPr>
          <w:p w14:paraId="634658B4" w14:textId="77777777" w:rsidR="00E03B86" w:rsidRDefault="00E03B86" w:rsidP="0006429F">
            <w:pPr>
              <w:pStyle w:val="Body"/>
            </w:pPr>
            <w:r>
              <w:t>Data Byte is valid on the bus</w:t>
            </w:r>
          </w:p>
          <w:p w14:paraId="1CC5E036" w14:textId="77777777" w:rsidR="00E03B86" w:rsidRDefault="00E03B86" w:rsidP="0006429F">
            <w:pPr>
              <w:pStyle w:val="Body"/>
            </w:pPr>
            <w:r>
              <w:t>0: Bits 7:0</w:t>
            </w:r>
          </w:p>
          <w:p w14:paraId="6E3743E4" w14:textId="77777777" w:rsidR="00E03B86" w:rsidRDefault="00E03B86" w:rsidP="0006429F">
            <w:pPr>
              <w:pStyle w:val="Body"/>
            </w:pPr>
            <w:r>
              <w:t>1: Bits 15:8</w:t>
            </w:r>
          </w:p>
          <w:p w14:paraId="59347E95" w14:textId="77777777" w:rsidR="00E03B86" w:rsidRDefault="00E03B86" w:rsidP="0006429F">
            <w:pPr>
              <w:pStyle w:val="Body"/>
            </w:pPr>
            <w:r>
              <w:t>…</w:t>
            </w:r>
          </w:p>
          <w:p w14:paraId="4DE9049A" w14:textId="77777777" w:rsidR="00E03B86" w:rsidRDefault="00E03B86" w:rsidP="0006429F">
            <w:pPr>
              <w:pStyle w:val="Body"/>
            </w:pPr>
            <w:r>
              <w:lastRenderedPageBreak/>
              <w:t>7: Bits 63:56</w:t>
            </w:r>
          </w:p>
        </w:tc>
      </w:tr>
      <w:tr w:rsidR="00E03B86" w14:paraId="1B3897CC" w14:textId="77777777" w:rsidTr="0006429F">
        <w:tc>
          <w:tcPr>
            <w:tcW w:w="1458" w:type="dxa"/>
          </w:tcPr>
          <w:p w14:paraId="7CF20651" w14:textId="77777777" w:rsidR="00E03B86" w:rsidRDefault="00E03B86" w:rsidP="0006429F">
            <w:pPr>
              <w:pStyle w:val="Body"/>
            </w:pPr>
            <w:r>
              <w:lastRenderedPageBreak/>
              <w:t>ib_tlast</w:t>
            </w:r>
          </w:p>
        </w:tc>
        <w:tc>
          <w:tcPr>
            <w:tcW w:w="810" w:type="dxa"/>
          </w:tcPr>
          <w:p w14:paraId="6BE94C88" w14:textId="77777777" w:rsidR="00E03B86" w:rsidRDefault="00E03B86" w:rsidP="0006429F">
            <w:pPr>
              <w:pStyle w:val="Body"/>
            </w:pPr>
            <w:r>
              <w:t>I</w:t>
            </w:r>
          </w:p>
        </w:tc>
        <w:tc>
          <w:tcPr>
            <w:tcW w:w="900" w:type="dxa"/>
          </w:tcPr>
          <w:p w14:paraId="7029E807" w14:textId="77777777" w:rsidR="00E03B86" w:rsidRDefault="00E03B86" w:rsidP="0006429F">
            <w:pPr>
              <w:pStyle w:val="Body"/>
            </w:pPr>
            <w:r>
              <w:t>1</w:t>
            </w:r>
          </w:p>
        </w:tc>
        <w:tc>
          <w:tcPr>
            <w:tcW w:w="6228" w:type="dxa"/>
          </w:tcPr>
          <w:p w14:paraId="12B740AB" w14:textId="77777777" w:rsidR="00E03B86" w:rsidRDefault="00E03B86" w:rsidP="0006429F">
            <w:pPr>
              <w:pStyle w:val="Body"/>
            </w:pPr>
            <w:r>
              <w:t>Set on last beat of the Command’s Completion Message</w:t>
            </w:r>
          </w:p>
        </w:tc>
      </w:tr>
      <w:tr w:rsidR="00E03B86" w14:paraId="1E7D986A" w14:textId="77777777" w:rsidTr="0006429F">
        <w:tc>
          <w:tcPr>
            <w:tcW w:w="1458" w:type="dxa"/>
          </w:tcPr>
          <w:p w14:paraId="65241F02" w14:textId="77777777" w:rsidR="00E03B86" w:rsidRDefault="00E03B86" w:rsidP="0006429F">
            <w:pPr>
              <w:pStyle w:val="Body"/>
            </w:pPr>
            <w:r>
              <w:t>ib_tdata</w:t>
            </w:r>
          </w:p>
        </w:tc>
        <w:tc>
          <w:tcPr>
            <w:tcW w:w="810" w:type="dxa"/>
          </w:tcPr>
          <w:p w14:paraId="35C68EE1" w14:textId="77777777" w:rsidR="00E03B86" w:rsidRDefault="00E03B86" w:rsidP="0006429F">
            <w:pPr>
              <w:pStyle w:val="Body"/>
            </w:pPr>
            <w:r>
              <w:t>I</w:t>
            </w:r>
          </w:p>
        </w:tc>
        <w:tc>
          <w:tcPr>
            <w:tcW w:w="900" w:type="dxa"/>
          </w:tcPr>
          <w:p w14:paraId="1D6430F2" w14:textId="77777777" w:rsidR="00E03B86" w:rsidRDefault="00E03B86" w:rsidP="0006429F">
            <w:pPr>
              <w:pStyle w:val="Body"/>
            </w:pPr>
            <w:r>
              <w:t>64</w:t>
            </w:r>
          </w:p>
        </w:tc>
        <w:tc>
          <w:tcPr>
            <w:tcW w:w="6228" w:type="dxa"/>
          </w:tcPr>
          <w:p w14:paraId="27B67A46" w14:textId="77777777" w:rsidR="00E03B86" w:rsidRDefault="00E03B86" w:rsidP="0006429F">
            <w:pPr>
              <w:pStyle w:val="Body"/>
            </w:pPr>
            <w:r>
              <w:t>Datapath – see header stackup</w:t>
            </w:r>
          </w:p>
        </w:tc>
      </w:tr>
      <w:tr w:rsidR="00E03B86" w14:paraId="72D418C9" w14:textId="77777777" w:rsidTr="0006429F">
        <w:tc>
          <w:tcPr>
            <w:tcW w:w="1458" w:type="dxa"/>
          </w:tcPr>
          <w:p w14:paraId="534CCAD6" w14:textId="77777777" w:rsidR="00E03B86" w:rsidRDefault="00E03B86" w:rsidP="0006429F">
            <w:pPr>
              <w:pStyle w:val="Body"/>
            </w:pPr>
            <w:r>
              <w:t>ib_tuser</w:t>
            </w:r>
          </w:p>
        </w:tc>
        <w:tc>
          <w:tcPr>
            <w:tcW w:w="810" w:type="dxa"/>
          </w:tcPr>
          <w:p w14:paraId="440E53A7" w14:textId="77777777" w:rsidR="00E03B86" w:rsidRDefault="00E03B86" w:rsidP="0006429F">
            <w:pPr>
              <w:pStyle w:val="Body"/>
            </w:pPr>
            <w:r>
              <w:t>I</w:t>
            </w:r>
          </w:p>
        </w:tc>
        <w:tc>
          <w:tcPr>
            <w:tcW w:w="900" w:type="dxa"/>
          </w:tcPr>
          <w:p w14:paraId="74ABF453" w14:textId="77777777" w:rsidR="00E03B86" w:rsidRDefault="00E03B86" w:rsidP="0006429F">
            <w:pPr>
              <w:pStyle w:val="Body"/>
            </w:pPr>
            <w:r>
              <w:t>8</w:t>
            </w:r>
          </w:p>
        </w:tc>
        <w:tc>
          <w:tcPr>
            <w:tcW w:w="6228" w:type="dxa"/>
          </w:tcPr>
          <w:p w14:paraId="03C8F903" w14:textId="77777777" w:rsidR="00E03B86" w:rsidRDefault="00E03B86" w:rsidP="0006429F">
            <w:pPr>
              <w:pStyle w:val="Body"/>
            </w:pPr>
            <w:r>
              <w:t>8 bits defined</w:t>
            </w:r>
          </w:p>
          <w:p w14:paraId="50058815" w14:textId="77777777" w:rsidR="00E03B86" w:rsidRDefault="00E03B86" w:rsidP="0006429F">
            <w:pPr>
              <w:pStyle w:val="Body"/>
            </w:pPr>
            <w:r>
              <w:t>0: Start of TLV</w:t>
            </w:r>
          </w:p>
          <w:p w14:paraId="7F427CF8" w14:textId="77777777" w:rsidR="00E03B86" w:rsidRDefault="00E03B86" w:rsidP="0006429F">
            <w:pPr>
              <w:pStyle w:val="Body"/>
            </w:pPr>
            <w:r>
              <w:t>1: End of TLV</w:t>
            </w:r>
          </w:p>
          <w:p w14:paraId="34C13326" w14:textId="77777777" w:rsidR="00E03B86" w:rsidRDefault="00E03B86" w:rsidP="0006429F">
            <w:pPr>
              <w:pStyle w:val="Body"/>
            </w:pPr>
            <w:r>
              <w:t>2-7 Reserved</w:t>
            </w:r>
          </w:p>
        </w:tc>
      </w:tr>
      <w:tr w:rsidR="00E03B86" w14:paraId="6FE54D65" w14:textId="77777777" w:rsidTr="0006429F">
        <w:tc>
          <w:tcPr>
            <w:tcW w:w="1458" w:type="dxa"/>
          </w:tcPr>
          <w:p w14:paraId="4DC7CB02" w14:textId="77777777" w:rsidR="00E03B86" w:rsidRDefault="00E03B86" w:rsidP="0006429F">
            <w:pPr>
              <w:pStyle w:val="Body"/>
            </w:pPr>
            <w:r>
              <w:t>ib_tready</w:t>
            </w:r>
          </w:p>
        </w:tc>
        <w:tc>
          <w:tcPr>
            <w:tcW w:w="810" w:type="dxa"/>
          </w:tcPr>
          <w:p w14:paraId="04C3EC77" w14:textId="77777777" w:rsidR="00E03B86" w:rsidRDefault="00E03B86" w:rsidP="0006429F">
            <w:pPr>
              <w:pStyle w:val="Body"/>
            </w:pPr>
            <w:r>
              <w:t>O</w:t>
            </w:r>
          </w:p>
        </w:tc>
        <w:tc>
          <w:tcPr>
            <w:tcW w:w="900" w:type="dxa"/>
          </w:tcPr>
          <w:p w14:paraId="6B533173" w14:textId="77777777" w:rsidR="00E03B86" w:rsidRDefault="00E03B86" w:rsidP="0006429F">
            <w:pPr>
              <w:pStyle w:val="Body"/>
            </w:pPr>
            <w:r>
              <w:t>1</w:t>
            </w:r>
          </w:p>
        </w:tc>
        <w:tc>
          <w:tcPr>
            <w:tcW w:w="6228" w:type="dxa"/>
          </w:tcPr>
          <w:p w14:paraId="719CE6A9" w14:textId="77777777" w:rsidR="00E03B86" w:rsidRDefault="00E03B86" w:rsidP="0006429F">
            <w:pPr>
              <w:pStyle w:val="Body"/>
            </w:pPr>
            <w:r>
              <w:t xml:space="preserve">Validates the data acceptance by CCEIP/CCDIP. </w:t>
            </w:r>
          </w:p>
          <w:p w14:paraId="2B49D22A" w14:textId="77777777" w:rsidR="00E03B86" w:rsidRDefault="00E03B86" w:rsidP="0006429F">
            <w:pPr>
              <w:pStyle w:val="Body"/>
            </w:pPr>
            <w:r>
              <w:t>0 : Not Accepted</w:t>
            </w:r>
          </w:p>
          <w:p w14:paraId="4A1056F8" w14:textId="77777777" w:rsidR="00E03B86" w:rsidRDefault="00E03B86" w:rsidP="0006429F">
            <w:pPr>
              <w:pStyle w:val="Body"/>
            </w:pPr>
            <w:r>
              <w:t>1: Accepted</w:t>
            </w:r>
          </w:p>
        </w:tc>
      </w:tr>
    </w:tbl>
    <w:p w14:paraId="4AD70BB5" w14:textId="77777777" w:rsidR="00E03B86" w:rsidRDefault="00E03B86" w:rsidP="0095069F">
      <w:pPr>
        <w:pStyle w:val="Heading4"/>
        <w:keepLines w:val="0"/>
        <w:tabs>
          <w:tab w:val="num" w:pos="864"/>
          <w:tab w:val="left" w:pos="1440"/>
        </w:tabs>
        <w:spacing w:before="480" w:after="0" w:line="240" w:lineRule="auto"/>
        <w:contextualSpacing/>
      </w:pPr>
      <w:r>
        <w:t>Outbound Data Path</w:t>
      </w:r>
    </w:p>
    <w:p w14:paraId="36E90DE0" w14:textId="77777777" w:rsidR="00E03B86" w:rsidRDefault="00E03B86" w:rsidP="0095069F">
      <w:pPr>
        <w:pStyle w:val="Body"/>
        <w:numPr>
          <w:ilvl w:val="0"/>
          <w:numId w:val="37"/>
        </w:numPr>
        <w:tabs>
          <w:tab w:val="clear" w:pos="1440"/>
          <w:tab w:val="clear" w:pos="4320"/>
        </w:tabs>
        <w:spacing w:before="240" w:after="0" w:line="240" w:lineRule="auto"/>
      </w:pPr>
      <w:r>
        <w:t xml:space="preserve">This is a 64 bit AXI Streaming Datapath </w:t>
      </w:r>
    </w:p>
    <w:p w14:paraId="25C60C2A" w14:textId="77777777" w:rsidR="00E03B86" w:rsidRPr="00246A6F" w:rsidRDefault="00E03B86" w:rsidP="00E03B86">
      <w:pPr>
        <w:pStyle w:val="Body"/>
      </w:pPr>
    </w:p>
    <w:tbl>
      <w:tblPr>
        <w:tblStyle w:val="TableGrid"/>
        <w:tblW w:w="0" w:type="auto"/>
        <w:tblInd w:w="720" w:type="dxa"/>
        <w:tblLook w:val="04A0" w:firstRow="1" w:lastRow="0" w:firstColumn="1" w:lastColumn="0" w:noHBand="0" w:noVBand="1"/>
      </w:tblPr>
      <w:tblGrid>
        <w:gridCol w:w="1407"/>
        <w:gridCol w:w="770"/>
        <w:gridCol w:w="1042"/>
        <w:gridCol w:w="5411"/>
      </w:tblGrid>
      <w:tr w:rsidR="00E03B86" w:rsidRPr="0067350A" w14:paraId="248BFAF5" w14:textId="77777777" w:rsidTr="0006429F">
        <w:tc>
          <w:tcPr>
            <w:tcW w:w="1458" w:type="dxa"/>
            <w:shd w:val="clear" w:color="auto" w:fill="B8CCE4" w:themeFill="accent1" w:themeFillTint="66"/>
          </w:tcPr>
          <w:p w14:paraId="39CD6D2B" w14:textId="77777777" w:rsidR="00E03B86" w:rsidRPr="0067350A" w:rsidRDefault="00E03B86" w:rsidP="0006429F">
            <w:pPr>
              <w:pStyle w:val="Body"/>
              <w:rPr>
                <w:b/>
              </w:rPr>
            </w:pPr>
            <w:r w:rsidRPr="0067350A">
              <w:rPr>
                <w:b/>
              </w:rPr>
              <w:t>Name</w:t>
            </w:r>
          </w:p>
        </w:tc>
        <w:tc>
          <w:tcPr>
            <w:tcW w:w="810" w:type="dxa"/>
            <w:shd w:val="clear" w:color="auto" w:fill="B8CCE4" w:themeFill="accent1" w:themeFillTint="66"/>
          </w:tcPr>
          <w:p w14:paraId="18E1D028" w14:textId="77777777" w:rsidR="00E03B86" w:rsidRPr="0067350A" w:rsidRDefault="00E03B86" w:rsidP="0006429F">
            <w:pPr>
              <w:pStyle w:val="Body"/>
              <w:rPr>
                <w:b/>
              </w:rPr>
            </w:pPr>
            <w:r w:rsidRPr="0067350A">
              <w:rPr>
                <w:b/>
              </w:rPr>
              <w:t>I/O</w:t>
            </w:r>
          </w:p>
        </w:tc>
        <w:tc>
          <w:tcPr>
            <w:tcW w:w="1080" w:type="dxa"/>
            <w:shd w:val="clear" w:color="auto" w:fill="B8CCE4" w:themeFill="accent1" w:themeFillTint="66"/>
          </w:tcPr>
          <w:p w14:paraId="29FB5797" w14:textId="77777777" w:rsidR="00E03B86" w:rsidRPr="0067350A" w:rsidRDefault="00E03B86" w:rsidP="0006429F">
            <w:pPr>
              <w:pStyle w:val="Body"/>
              <w:rPr>
                <w:b/>
              </w:rPr>
            </w:pPr>
            <w:r w:rsidRPr="0067350A">
              <w:rPr>
                <w:b/>
              </w:rPr>
              <w:t>Width</w:t>
            </w:r>
          </w:p>
        </w:tc>
        <w:tc>
          <w:tcPr>
            <w:tcW w:w="6048" w:type="dxa"/>
            <w:shd w:val="clear" w:color="auto" w:fill="B8CCE4" w:themeFill="accent1" w:themeFillTint="66"/>
          </w:tcPr>
          <w:p w14:paraId="2A5BF327" w14:textId="77777777" w:rsidR="00E03B86" w:rsidRPr="0067350A" w:rsidRDefault="00E03B86" w:rsidP="0006429F">
            <w:pPr>
              <w:pStyle w:val="Body"/>
              <w:rPr>
                <w:b/>
              </w:rPr>
            </w:pPr>
            <w:r w:rsidRPr="0067350A">
              <w:rPr>
                <w:b/>
              </w:rPr>
              <w:t>Description</w:t>
            </w:r>
          </w:p>
        </w:tc>
      </w:tr>
      <w:tr w:rsidR="00E03B86" w14:paraId="198DBF6D" w14:textId="77777777" w:rsidTr="0006429F">
        <w:tc>
          <w:tcPr>
            <w:tcW w:w="1458" w:type="dxa"/>
          </w:tcPr>
          <w:p w14:paraId="2927500A" w14:textId="77777777" w:rsidR="00E03B86" w:rsidRDefault="00E03B86" w:rsidP="0006429F">
            <w:pPr>
              <w:pStyle w:val="Body"/>
            </w:pPr>
            <w:r>
              <w:t>ob_tid</w:t>
            </w:r>
          </w:p>
        </w:tc>
        <w:tc>
          <w:tcPr>
            <w:tcW w:w="810" w:type="dxa"/>
          </w:tcPr>
          <w:p w14:paraId="64364A99" w14:textId="77777777" w:rsidR="00E03B86" w:rsidRDefault="00E03B86" w:rsidP="0006429F">
            <w:pPr>
              <w:pStyle w:val="Body"/>
            </w:pPr>
            <w:r>
              <w:t>O</w:t>
            </w:r>
          </w:p>
        </w:tc>
        <w:tc>
          <w:tcPr>
            <w:tcW w:w="1080" w:type="dxa"/>
          </w:tcPr>
          <w:p w14:paraId="11D8CDEA" w14:textId="77777777" w:rsidR="00E03B86" w:rsidRDefault="00E03B86" w:rsidP="0006429F">
            <w:pPr>
              <w:pStyle w:val="Body"/>
            </w:pPr>
            <w:r>
              <w:t>1</w:t>
            </w:r>
          </w:p>
        </w:tc>
        <w:tc>
          <w:tcPr>
            <w:tcW w:w="6048" w:type="dxa"/>
          </w:tcPr>
          <w:p w14:paraId="456046ED" w14:textId="77777777" w:rsidR="00E03B86" w:rsidRDefault="00E03B86" w:rsidP="0006429F">
            <w:pPr>
              <w:pStyle w:val="Body"/>
            </w:pPr>
            <w:r>
              <w:t>Block Identifier</w:t>
            </w:r>
          </w:p>
        </w:tc>
      </w:tr>
      <w:tr w:rsidR="00E03B86" w14:paraId="56601078" w14:textId="77777777" w:rsidTr="0006429F">
        <w:tc>
          <w:tcPr>
            <w:tcW w:w="1458" w:type="dxa"/>
          </w:tcPr>
          <w:p w14:paraId="6DF57D74" w14:textId="77777777" w:rsidR="00E03B86" w:rsidRDefault="00E03B86" w:rsidP="0006429F">
            <w:pPr>
              <w:pStyle w:val="Body"/>
            </w:pPr>
            <w:r>
              <w:t>ob_tvalid</w:t>
            </w:r>
          </w:p>
        </w:tc>
        <w:tc>
          <w:tcPr>
            <w:tcW w:w="810" w:type="dxa"/>
          </w:tcPr>
          <w:p w14:paraId="7DDAC891" w14:textId="77777777" w:rsidR="00E03B86" w:rsidRDefault="00E03B86" w:rsidP="0006429F">
            <w:r w:rsidRPr="001E67E9">
              <w:t>O</w:t>
            </w:r>
          </w:p>
        </w:tc>
        <w:tc>
          <w:tcPr>
            <w:tcW w:w="1080" w:type="dxa"/>
          </w:tcPr>
          <w:p w14:paraId="4D4D6593" w14:textId="77777777" w:rsidR="00E03B86" w:rsidRDefault="00E03B86" w:rsidP="0006429F">
            <w:pPr>
              <w:pStyle w:val="Body"/>
            </w:pPr>
            <w:r>
              <w:t>1</w:t>
            </w:r>
          </w:p>
        </w:tc>
        <w:tc>
          <w:tcPr>
            <w:tcW w:w="6048" w:type="dxa"/>
          </w:tcPr>
          <w:p w14:paraId="2D3E9ED5" w14:textId="77777777" w:rsidR="00E03B86" w:rsidRDefault="00E03B86" w:rsidP="0006429F">
            <w:pPr>
              <w:pStyle w:val="Body"/>
            </w:pPr>
            <w:r>
              <w:t>Data Beat is valid</w:t>
            </w:r>
          </w:p>
        </w:tc>
      </w:tr>
      <w:tr w:rsidR="00E03B86" w14:paraId="1595CA41" w14:textId="77777777" w:rsidTr="0006429F">
        <w:tc>
          <w:tcPr>
            <w:tcW w:w="1458" w:type="dxa"/>
          </w:tcPr>
          <w:p w14:paraId="3E64A32F" w14:textId="77777777" w:rsidR="00E03B86" w:rsidRDefault="00E03B86" w:rsidP="0006429F">
            <w:pPr>
              <w:pStyle w:val="Body"/>
            </w:pPr>
            <w:r>
              <w:t>ob_tlast</w:t>
            </w:r>
          </w:p>
        </w:tc>
        <w:tc>
          <w:tcPr>
            <w:tcW w:w="810" w:type="dxa"/>
          </w:tcPr>
          <w:p w14:paraId="35D528E0" w14:textId="77777777" w:rsidR="00E03B86" w:rsidRDefault="00E03B86" w:rsidP="0006429F">
            <w:r w:rsidRPr="001E67E9">
              <w:t>O</w:t>
            </w:r>
          </w:p>
        </w:tc>
        <w:tc>
          <w:tcPr>
            <w:tcW w:w="1080" w:type="dxa"/>
          </w:tcPr>
          <w:p w14:paraId="4D8DFB4E" w14:textId="77777777" w:rsidR="00E03B86" w:rsidRDefault="00E03B86" w:rsidP="0006429F">
            <w:pPr>
              <w:pStyle w:val="Body"/>
            </w:pPr>
            <w:r>
              <w:t>1</w:t>
            </w:r>
          </w:p>
        </w:tc>
        <w:tc>
          <w:tcPr>
            <w:tcW w:w="6048" w:type="dxa"/>
          </w:tcPr>
          <w:p w14:paraId="5AEEC8AF" w14:textId="77777777" w:rsidR="00E03B86" w:rsidRDefault="00E03B86" w:rsidP="0006429F">
            <w:pPr>
              <w:pStyle w:val="Body"/>
            </w:pPr>
            <w:r>
              <w:t>Set on Completion Message last beat</w:t>
            </w:r>
          </w:p>
        </w:tc>
      </w:tr>
      <w:tr w:rsidR="00E03B86" w14:paraId="1295AD4F" w14:textId="77777777" w:rsidTr="0006429F">
        <w:tc>
          <w:tcPr>
            <w:tcW w:w="1458" w:type="dxa"/>
          </w:tcPr>
          <w:p w14:paraId="2E7CC993" w14:textId="77777777" w:rsidR="00E03B86" w:rsidRDefault="00E03B86" w:rsidP="0006429F">
            <w:pPr>
              <w:pStyle w:val="Body"/>
            </w:pPr>
            <w:r>
              <w:t>ob_tstrb</w:t>
            </w:r>
          </w:p>
        </w:tc>
        <w:tc>
          <w:tcPr>
            <w:tcW w:w="810" w:type="dxa"/>
          </w:tcPr>
          <w:p w14:paraId="044DDB75" w14:textId="77777777" w:rsidR="00E03B86" w:rsidRPr="001E67E9" w:rsidRDefault="00E03B86" w:rsidP="0006429F">
            <w:r>
              <w:t>O</w:t>
            </w:r>
          </w:p>
        </w:tc>
        <w:tc>
          <w:tcPr>
            <w:tcW w:w="1080" w:type="dxa"/>
          </w:tcPr>
          <w:p w14:paraId="39E8BCD2" w14:textId="77777777" w:rsidR="00E03B86" w:rsidRDefault="00E03B86" w:rsidP="0006429F">
            <w:pPr>
              <w:pStyle w:val="Body"/>
            </w:pPr>
            <w:r>
              <w:t>8</w:t>
            </w:r>
          </w:p>
        </w:tc>
        <w:tc>
          <w:tcPr>
            <w:tcW w:w="6048" w:type="dxa"/>
          </w:tcPr>
          <w:p w14:paraId="30A0894D" w14:textId="77777777" w:rsidR="00E03B86" w:rsidRDefault="00E03B86" w:rsidP="0006429F">
            <w:pPr>
              <w:pStyle w:val="Body"/>
            </w:pPr>
            <w:r>
              <w:t>Data Byte is valid on the bus</w:t>
            </w:r>
          </w:p>
          <w:p w14:paraId="19C00D9E" w14:textId="77777777" w:rsidR="00E03B86" w:rsidRDefault="00E03B86" w:rsidP="0006429F">
            <w:pPr>
              <w:pStyle w:val="Body"/>
            </w:pPr>
            <w:r>
              <w:t>0: Bits 7:0</w:t>
            </w:r>
          </w:p>
          <w:p w14:paraId="77D7142D" w14:textId="77777777" w:rsidR="00E03B86" w:rsidRDefault="00E03B86" w:rsidP="0006429F">
            <w:pPr>
              <w:pStyle w:val="Body"/>
            </w:pPr>
            <w:r>
              <w:t>1: Bits 15:8</w:t>
            </w:r>
          </w:p>
          <w:p w14:paraId="112E01E1" w14:textId="77777777" w:rsidR="00E03B86" w:rsidRDefault="00E03B86" w:rsidP="0006429F">
            <w:pPr>
              <w:pStyle w:val="Body"/>
            </w:pPr>
            <w:r>
              <w:t>…</w:t>
            </w:r>
          </w:p>
          <w:p w14:paraId="2D0ACE36" w14:textId="77777777" w:rsidR="00E03B86" w:rsidRDefault="00E03B86" w:rsidP="0006429F">
            <w:pPr>
              <w:pStyle w:val="Body"/>
            </w:pPr>
            <w:r>
              <w:t>7: Bits 63:56</w:t>
            </w:r>
          </w:p>
        </w:tc>
      </w:tr>
      <w:tr w:rsidR="00E03B86" w14:paraId="239C51FA" w14:textId="77777777" w:rsidTr="0006429F">
        <w:tc>
          <w:tcPr>
            <w:tcW w:w="1458" w:type="dxa"/>
          </w:tcPr>
          <w:p w14:paraId="13267250" w14:textId="77777777" w:rsidR="00E03B86" w:rsidRDefault="00E03B86" w:rsidP="0006429F">
            <w:pPr>
              <w:pStyle w:val="Body"/>
            </w:pPr>
            <w:r>
              <w:t>ob_tdata</w:t>
            </w:r>
          </w:p>
        </w:tc>
        <w:tc>
          <w:tcPr>
            <w:tcW w:w="810" w:type="dxa"/>
          </w:tcPr>
          <w:p w14:paraId="44FC2CE5" w14:textId="77777777" w:rsidR="00E03B86" w:rsidRDefault="00E03B86" w:rsidP="0006429F">
            <w:r w:rsidRPr="001E67E9">
              <w:t>O</w:t>
            </w:r>
          </w:p>
        </w:tc>
        <w:tc>
          <w:tcPr>
            <w:tcW w:w="1080" w:type="dxa"/>
          </w:tcPr>
          <w:p w14:paraId="1953321F" w14:textId="77777777" w:rsidR="00E03B86" w:rsidRDefault="00E03B86" w:rsidP="0006429F">
            <w:pPr>
              <w:pStyle w:val="Body"/>
            </w:pPr>
            <w:r>
              <w:t>64</w:t>
            </w:r>
          </w:p>
        </w:tc>
        <w:tc>
          <w:tcPr>
            <w:tcW w:w="6048" w:type="dxa"/>
          </w:tcPr>
          <w:p w14:paraId="27B69C71" w14:textId="77777777" w:rsidR="00E03B86" w:rsidRDefault="00E03B86" w:rsidP="0006429F">
            <w:pPr>
              <w:pStyle w:val="Body"/>
            </w:pPr>
            <w:r>
              <w:t>Datapath – see header stackup</w:t>
            </w:r>
          </w:p>
        </w:tc>
      </w:tr>
      <w:tr w:rsidR="00E03B86" w14:paraId="3C3A5A07" w14:textId="77777777" w:rsidTr="0006429F">
        <w:tc>
          <w:tcPr>
            <w:tcW w:w="1458" w:type="dxa"/>
          </w:tcPr>
          <w:p w14:paraId="3F019CC4" w14:textId="77777777" w:rsidR="00E03B86" w:rsidRDefault="00E03B86" w:rsidP="0006429F">
            <w:pPr>
              <w:pStyle w:val="Body"/>
            </w:pPr>
            <w:r>
              <w:t>ob_tuser</w:t>
            </w:r>
          </w:p>
        </w:tc>
        <w:tc>
          <w:tcPr>
            <w:tcW w:w="810" w:type="dxa"/>
          </w:tcPr>
          <w:p w14:paraId="3BE7E6D7" w14:textId="77777777" w:rsidR="00E03B86" w:rsidRDefault="00E03B86" w:rsidP="0006429F">
            <w:pPr>
              <w:pStyle w:val="Body"/>
            </w:pPr>
            <w:r>
              <w:t>O</w:t>
            </w:r>
          </w:p>
        </w:tc>
        <w:tc>
          <w:tcPr>
            <w:tcW w:w="1080" w:type="dxa"/>
          </w:tcPr>
          <w:p w14:paraId="4A8FA590" w14:textId="77777777" w:rsidR="00E03B86" w:rsidRDefault="00E03B86" w:rsidP="0006429F">
            <w:pPr>
              <w:pStyle w:val="Body"/>
            </w:pPr>
            <w:r>
              <w:t>8</w:t>
            </w:r>
          </w:p>
        </w:tc>
        <w:tc>
          <w:tcPr>
            <w:tcW w:w="6048" w:type="dxa"/>
          </w:tcPr>
          <w:p w14:paraId="03CF6EE4" w14:textId="77777777" w:rsidR="00E03B86" w:rsidRDefault="00E03B86" w:rsidP="0006429F">
            <w:pPr>
              <w:pStyle w:val="Body"/>
            </w:pPr>
            <w:r>
              <w:t>8 bits defined; undefined bits are reserved</w:t>
            </w:r>
          </w:p>
          <w:p w14:paraId="47DDD1AE" w14:textId="77777777" w:rsidR="00E03B86" w:rsidRDefault="00E03B86" w:rsidP="0006429F">
            <w:pPr>
              <w:pStyle w:val="Body"/>
            </w:pPr>
            <w:r>
              <w:t>OB_TUSER[0] : Start of TLV</w:t>
            </w:r>
          </w:p>
          <w:p w14:paraId="23C1EA89" w14:textId="77777777" w:rsidR="00E03B86" w:rsidRDefault="00E03B86" w:rsidP="0006429F">
            <w:pPr>
              <w:pStyle w:val="Body"/>
            </w:pPr>
            <w:r>
              <w:t>OB_TUSER[1] : End of TLV</w:t>
            </w:r>
          </w:p>
          <w:p w14:paraId="614F59F1" w14:textId="77777777" w:rsidR="00E03B86" w:rsidRDefault="00E03B86" w:rsidP="0006429F">
            <w:pPr>
              <w:pStyle w:val="Body"/>
            </w:pPr>
            <w:r>
              <w:t>Others: Reserved</w:t>
            </w:r>
          </w:p>
        </w:tc>
      </w:tr>
      <w:tr w:rsidR="00E03B86" w14:paraId="19E13A0D" w14:textId="77777777" w:rsidTr="0006429F">
        <w:tc>
          <w:tcPr>
            <w:tcW w:w="1458" w:type="dxa"/>
          </w:tcPr>
          <w:p w14:paraId="259C9277" w14:textId="77777777" w:rsidR="00E03B86" w:rsidRDefault="00E03B86" w:rsidP="0006429F">
            <w:pPr>
              <w:pStyle w:val="Body"/>
            </w:pPr>
            <w:r>
              <w:t>ob_tready</w:t>
            </w:r>
          </w:p>
        </w:tc>
        <w:tc>
          <w:tcPr>
            <w:tcW w:w="810" w:type="dxa"/>
          </w:tcPr>
          <w:p w14:paraId="02ABA37F" w14:textId="77777777" w:rsidR="00E03B86" w:rsidRDefault="00E03B86" w:rsidP="0006429F">
            <w:pPr>
              <w:pStyle w:val="Body"/>
            </w:pPr>
            <w:r>
              <w:t>I</w:t>
            </w:r>
          </w:p>
        </w:tc>
        <w:tc>
          <w:tcPr>
            <w:tcW w:w="1080" w:type="dxa"/>
          </w:tcPr>
          <w:p w14:paraId="0DABDE76" w14:textId="77777777" w:rsidR="00E03B86" w:rsidRDefault="00E03B86" w:rsidP="0006429F">
            <w:pPr>
              <w:pStyle w:val="Body"/>
            </w:pPr>
            <w:r>
              <w:t>1</w:t>
            </w:r>
          </w:p>
        </w:tc>
        <w:tc>
          <w:tcPr>
            <w:tcW w:w="6048" w:type="dxa"/>
          </w:tcPr>
          <w:p w14:paraId="15820580" w14:textId="77777777" w:rsidR="00E03B86" w:rsidRDefault="00E03B86" w:rsidP="0006429F">
            <w:pPr>
              <w:pStyle w:val="Body"/>
            </w:pPr>
            <w:r>
              <w:t xml:space="preserve">Validates the data acceptance by CCEIP/CCDIP. </w:t>
            </w:r>
          </w:p>
          <w:p w14:paraId="3819C58F" w14:textId="77777777" w:rsidR="00E03B86" w:rsidRDefault="00E03B86" w:rsidP="0006429F">
            <w:pPr>
              <w:pStyle w:val="Body"/>
            </w:pPr>
            <w:r>
              <w:t>0 : Not Accepted</w:t>
            </w:r>
          </w:p>
          <w:p w14:paraId="4FBCD26B" w14:textId="77777777" w:rsidR="00E03B86" w:rsidRDefault="00E03B86" w:rsidP="0006429F">
            <w:pPr>
              <w:pStyle w:val="Body"/>
            </w:pPr>
            <w:r>
              <w:lastRenderedPageBreak/>
              <w:t>1: Accepted</w:t>
            </w:r>
          </w:p>
        </w:tc>
      </w:tr>
    </w:tbl>
    <w:p w14:paraId="707CBCC4" w14:textId="77777777" w:rsidR="00E03B86" w:rsidRDefault="00E03B86" w:rsidP="0095069F">
      <w:pPr>
        <w:pStyle w:val="Heading4"/>
        <w:keepLines w:val="0"/>
        <w:tabs>
          <w:tab w:val="num" w:pos="864"/>
          <w:tab w:val="left" w:pos="1440"/>
        </w:tabs>
        <w:spacing w:before="480" w:after="0" w:line="240" w:lineRule="auto"/>
        <w:contextualSpacing/>
      </w:pPr>
      <w:bookmarkStart w:id="196" w:name="_Ref536792142"/>
      <w:r>
        <w:lastRenderedPageBreak/>
        <w:t>Scheduler Update Interface</w:t>
      </w:r>
      <w:bookmarkEnd w:id="196"/>
    </w:p>
    <w:p w14:paraId="7C62A64F" w14:textId="77777777" w:rsidR="00E03B86" w:rsidRPr="00246A6F" w:rsidRDefault="00E03B86" w:rsidP="0095069F">
      <w:pPr>
        <w:pStyle w:val="Body"/>
        <w:numPr>
          <w:ilvl w:val="0"/>
          <w:numId w:val="37"/>
        </w:numPr>
        <w:tabs>
          <w:tab w:val="clear" w:pos="1440"/>
          <w:tab w:val="clear" w:pos="4320"/>
        </w:tabs>
        <w:spacing w:before="240" w:after="0" w:line="240" w:lineRule="auto"/>
      </w:pPr>
      <w:r>
        <w:t xml:space="preserve">This is a 64 bit AXI Streaming Datapath </w:t>
      </w:r>
    </w:p>
    <w:tbl>
      <w:tblPr>
        <w:tblStyle w:val="TableGrid"/>
        <w:tblW w:w="0" w:type="auto"/>
        <w:tblInd w:w="720" w:type="dxa"/>
        <w:tblLook w:val="04A0" w:firstRow="1" w:lastRow="0" w:firstColumn="1" w:lastColumn="0" w:noHBand="0" w:noVBand="1"/>
      </w:tblPr>
      <w:tblGrid>
        <w:gridCol w:w="1987"/>
        <w:gridCol w:w="566"/>
        <w:gridCol w:w="852"/>
        <w:gridCol w:w="5225"/>
      </w:tblGrid>
      <w:tr w:rsidR="00E03B86" w14:paraId="2051AFFC" w14:textId="77777777" w:rsidTr="0006429F">
        <w:tc>
          <w:tcPr>
            <w:tcW w:w="2010" w:type="dxa"/>
            <w:shd w:val="clear" w:color="auto" w:fill="B8CCE4" w:themeFill="accent1" w:themeFillTint="66"/>
          </w:tcPr>
          <w:p w14:paraId="6F930F52" w14:textId="77777777" w:rsidR="00E03B86" w:rsidRPr="0067350A" w:rsidRDefault="00E03B86" w:rsidP="0006429F">
            <w:pPr>
              <w:pStyle w:val="Body"/>
              <w:rPr>
                <w:b/>
              </w:rPr>
            </w:pPr>
            <w:r w:rsidRPr="0067350A">
              <w:rPr>
                <w:b/>
              </w:rPr>
              <w:t>Name</w:t>
            </w:r>
          </w:p>
        </w:tc>
        <w:tc>
          <w:tcPr>
            <w:tcW w:w="572" w:type="dxa"/>
            <w:shd w:val="clear" w:color="auto" w:fill="B8CCE4" w:themeFill="accent1" w:themeFillTint="66"/>
          </w:tcPr>
          <w:p w14:paraId="77BFA8E8" w14:textId="77777777" w:rsidR="00E03B86" w:rsidRPr="0067350A" w:rsidRDefault="00E03B86" w:rsidP="0006429F">
            <w:pPr>
              <w:pStyle w:val="Body"/>
              <w:rPr>
                <w:b/>
              </w:rPr>
            </w:pPr>
            <w:r w:rsidRPr="0067350A">
              <w:rPr>
                <w:b/>
              </w:rPr>
              <w:t>I/O</w:t>
            </w:r>
          </w:p>
        </w:tc>
        <w:tc>
          <w:tcPr>
            <w:tcW w:w="859" w:type="dxa"/>
            <w:shd w:val="clear" w:color="auto" w:fill="B8CCE4" w:themeFill="accent1" w:themeFillTint="66"/>
          </w:tcPr>
          <w:p w14:paraId="0EBFD0AF" w14:textId="77777777" w:rsidR="00E03B86" w:rsidRPr="0067350A" w:rsidRDefault="00E03B86" w:rsidP="0006429F">
            <w:pPr>
              <w:pStyle w:val="Body"/>
              <w:rPr>
                <w:b/>
              </w:rPr>
            </w:pPr>
            <w:r w:rsidRPr="0067350A">
              <w:rPr>
                <w:b/>
              </w:rPr>
              <w:t>Width</w:t>
            </w:r>
          </w:p>
        </w:tc>
        <w:tc>
          <w:tcPr>
            <w:tcW w:w="5955" w:type="dxa"/>
            <w:shd w:val="clear" w:color="auto" w:fill="B8CCE4" w:themeFill="accent1" w:themeFillTint="66"/>
          </w:tcPr>
          <w:p w14:paraId="6FB57B8C" w14:textId="77777777" w:rsidR="00E03B86" w:rsidRPr="0067350A" w:rsidRDefault="00E03B86" w:rsidP="0006429F">
            <w:pPr>
              <w:pStyle w:val="Body"/>
              <w:rPr>
                <w:b/>
              </w:rPr>
            </w:pPr>
            <w:r w:rsidRPr="0067350A">
              <w:rPr>
                <w:b/>
              </w:rPr>
              <w:t>Description</w:t>
            </w:r>
          </w:p>
        </w:tc>
      </w:tr>
      <w:tr w:rsidR="00E03B86" w14:paraId="2A174DF2" w14:textId="77777777" w:rsidTr="0006429F">
        <w:tc>
          <w:tcPr>
            <w:tcW w:w="2010" w:type="dxa"/>
          </w:tcPr>
          <w:p w14:paraId="78D90F6A" w14:textId="77777777" w:rsidR="00E03B86" w:rsidRDefault="00E03B86" w:rsidP="0006429F">
            <w:pPr>
              <w:pStyle w:val="Body"/>
            </w:pPr>
            <w:r>
              <w:t>sch_update_tvalid</w:t>
            </w:r>
          </w:p>
        </w:tc>
        <w:tc>
          <w:tcPr>
            <w:tcW w:w="572" w:type="dxa"/>
          </w:tcPr>
          <w:p w14:paraId="3A31508A" w14:textId="77777777" w:rsidR="00E03B86" w:rsidRDefault="00E03B86" w:rsidP="0006429F">
            <w:r w:rsidRPr="001E67E9">
              <w:t>O</w:t>
            </w:r>
          </w:p>
        </w:tc>
        <w:tc>
          <w:tcPr>
            <w:tcW w:w="859" w:type="dxa"/>
          </w:tcPr>
          <w:p w14:paraId="10EBA1DE" w14:textId="77777777" w:rsidR="00E03B86" w:rsidRDefault="00E03B86" w:rsidP="0006429F">
            <w:pPr>
              <w:pStyle w:val="Body"/>
            </w:pPr>
            <w:r>
              <w:t>1</w:t>
            </w:r>
          </w:p>
        </w:tc>
        <w:tc>
          <w:tcPr>
            <w:tcW w:w="5955" w:type="dxa"/>
          </w:tcPr>
          <w:p w14:paraId="3AAD6C0F" w14:textId="77777777" w:rsidR="00E03B86" w:rsidRDefault="00E03B86" w:rsidP="0006429F">
            <w:pPr>
              <w:pStyle w:val="Body"/>
            </w:pPr>
            <w:r>
              <w:t>Data Beat is valid</w:t>
            </w:r>
          </w:p>
        </w:tc>
      </w:tr>
      <w:tr w:rsidR="00E03B86" w14:paraId="02C4656D" w14:textId="77777777" w:rsidTr="0006429F">
        <w:tc>
          <w:tcPr>
            <w:tcW w:w="2010" w:type="dxa"/>
          </w:tcPr>
          <w:p w14:paraId="5B16163A" w14:textId="77777777" w:rsidR="00E03B86" w:rsidRPr="00901A18" w:rsidRDefault="00E03B86" w:rsidP="0006429F">
            <w:pPr>
              <w:pStyle w:val="Body"/>
            </w:pPr>
            <w:r>
              <w:t>sch_update_tlast</w:t>
            </w:r>
          </w:p>
        </w:tc>
        <w:tc>
          <w:tcPr>
            <w:tcW w:w="572" w:type="dxa"/>
          </w:tcPr>
          <w:p w14:paraId="795F9CB0" w14:textId="77777777" w:rsidR="00E03B86" w:rsidRPr="001E67E9" w:rsidRDefault="00E03B86" w:rsidP="0006429F">
            <w:r>
              <w:t>O</w:t>
            </w:r>
          </w:p>
        </w:tc>
        <w:tc>
          <w:tcPr>
            <w:tcW w:w="859" w:type="dxa"/>
          </w:tcPr>
          <w:p w14:paraId="640B022C" w14:textId="77777777" w:rsidR="00E03B86" w:rsidRDefault="00E03B86" w:rsidP="0006429F">
            <w:pPr>
              <w:pStyle w:val="Body"/>
            </w:pPr>
            <w:r>
              <w:t>1</w:t>
            </w:r>
          </w:p>
        </w:tc>
        <w:tc>
          <w:tcPr>
            <w:tcW w:w="5955" w:type="dxa"/>
          </w:tcPr>
          <w:p w14:paraId="155F441A" w14:textId="77777777" w:rsidR="00E03B86" w:rsidRDefault="00E03B86" w:rsidP="0006429F">
            <w:pPr>
              <w:pStyle w:val="Body"/>
            </w:pPr>
            <w:r>
              <w:t xml:space="preserve">Asserted on last beat of each Scheduler message. </w:t>
            </w:r>
          </w:p>
        </w:tc>
      </w:tr>
      <w:tr w:rsidR="00E03B86" w14:paraId="2BF5E2CC" w14:textId="77777777" w:rsidTr="0006429F">
        <w:tc>
          <w:tcPr>
            <w:tcW w:w="2010" w:type="dxa"/>
          </w:tcPr>
          <w:p w14:paraId="4373C11E" w14:textId="77777777" w:rsidR="00E03B86" w:rsidRDefault="00E03B86" w:rsidP="0006429F">
            <w:pPr>
              <w:pStyle w:val="Body"/>
            </w:pPr>
            <w:r>
              <w:t>sch_update_tuser</w:t>
            </w:r>
          </w:p>
        </w:tc>
        <w:tc>
          <w:tcPr>
            <w:tcW w:w="572" w:type="dxa"/>
          </w:tcPr>
          <w:p w14:paraId="4AC4706B" w14:textId="77777777" w:rsidR="00E03B86" w:rsidRDefault="00E03B86" w:rsidP="0006429F">
            <w:r>
              <w:t>O</w:t>
            </w:r>
          </w:p>
        </w:tc>
        <w:tc>
          <w:tcPr>
            <w:tcW w:w="859" w:type="dxa"/>
          </w:tcPr>
          <w:p w14:paraId="6D19A584" w14:textId="77777777" w:rsidR="00E03B86" w:rsidRDefault="00E03B86" w:rsidP="0006429F">
            <w:pPr>
              <w:pStyle w:val="Body"/>
            </w:pPr>
            <w:r>
              <w:t>2</w:t>
            </w:r>
          </w:p>
        </w:tc>
        <w:tc>
          <w:tcPr>
            <w:tcW w:w="5955" w:type="dxa"/>
          </w:tcPr>
          <w:p w14:paraId="0BEFA155" w14:textId="77777777" w:rsidR="00E03B86" w:rsidRDefault="00E03B86" w:rsidP="0006429F">
            <w:pPr>
              <w:pStyle w:val="Body"/>
            </w:pPr>
            <w:r>
              <w:t>0: Start of update</w:t>
            </w:r>
          </w:p>
          <w:p w14:paraId="030CEE68" w14:textId="77777777" w:rsidR="00E03B86" w:rsidRDefault="00E03B86" w:rsidP="0006429F">
            <w:pPr>
              <w:pStyle w:val="Body"/>
            </w:pPr>
            <w:r>
              <w:t>1: End of update</w:t>
            </w:r>
          </w:p>
          <w:p w14:paraId="2222CBEC" w14:textId="77777777" w:rsidR="00E03B86" w:rsidRDefault="00E03B86" w:rsidP="0006429F">
            <w:pPr>
              <w:pStyle w:val="Body"/>
            </w:pPr>
            <w:r>
              <w:t>2-3 Reserved</w:t>
            </w:r>
          </w:p>
        </w:tc>
      </w:tr>
      <w:tr w:rsidR="00E03B86" w14:paraId="657C7613" w14:textId="77777777" w:rsidTr="0006429F">
        <w:tc>
          <w:tcPr>
            <w:tcW w:w="2010" w:type="dxa"/>
          </w:tcPr>
          <w:p w14:paraId="130A7039" w14:textId="77777777" w:rsidR="00E03B86" w:rsidRDefault="00E03B86" w:rsidP="0006429F">
            <w:pPr>
              <w:pStyle w:val="Body"/>
            </w:pPr>
            <w:r>
              <w:t>sch_update_tdata</w:t>
            </w:r>
          </w:p>
        </w:tc>
        <w:tc>
          <w:tcPr>
            <w:tcW w:w="572" w:type="dxa"/>
          </w:tcPr>
          <w:p w14:paraId="127FF275" w14:textId="77777777" w:rsidR="00E03B86" w:rsidRDefault="00E03B86" w:rsidP="0006429F">
            <w:r>
              <w:t>O</w:t>
            </w:r>
          </w:p>
        </w:tc>
        <w:tc>
          <w:tcPr>
            <w:tcW w:w="859" w:type="dxa"/>
          </w:tcPr>
          <w:p w14:paraId="51852B60" w14:textId="77777777" w:rsidR="00E03B86" w:rsidRDefault="00E03B86" w:rsidP="0006429F">
            <w:pPr>
              <w:pStyle w:val="Body"/>
            </w:pPr>
            <w:r>
              <w:t>8</w:t>
            </w:r>
          </w:p>
        </w:tc>
        <w:tc>
          <w:tcPr>
            <w:tcW w:w="5955" w:type="dxa"/>
          </w:tcPr>
          <w:p w14:paraId="7CDDD68A" w14:textId="77777777" w:rsidR="00E03B86" w:rsidRDefault="00E03B86" w:rsidP="0006429F">
            <w:pPr>
              <w:pStyle w:val="Body"/>
            </w:pPr>
            <w:r>
              <w:t>Data</w:t>
            </w:r>
          </w:p>
        </w:tc>
      </w:tr>
      <w:tr w:rsidR="00E03B86" w14:paraId="792AFE8C" w14:textId="77777777" w:rsidTr="0006429F">
        <w:trPr>
          <w:trHeight w:val="64"/>
        </w:trPr>
        <w:tc>
          <w:tcPr>
            <w:tcW w:w="2010" w:type="dxa"/>
          </w:tcPr>
          <w:p w14:paraId="72CAA02C" w14:textId="77777777" w:rsidR="00E03B86" w:rsidRPr="0047339E" w:rsidRDefault="00E03B86" w:rsidP="0006429F">
            <w:pPr>
              <w:pStyle w:val="Body"/>
            </w:pPr>
            <w:r w:rsidRPr="0047339E">
              <w:t>sch_update_tready</w:t>
            </w:r>
          </w:p>
        </w:tc>
        <w:tc>
          <w:tcPr>
            <w:tcW w:w="572" w:type="dxa"/>
          </w:tcPr>
          <w:p w14:paraId="626FC00D" w14:textId="77777777" w:rsidR="00E03B86" w:rsidRPr="0047339E" w:rsidRDefault="00E03B86" w:rsidP="0006429F">
            <w:pPr>
              <w:pStyle w:val="Body"/>
            </w:pPr>
            <w:r w:rsidRPr="0047339E">
              <w:t>I</w:t>
            </w:r>
          </w:p>
        </w:tc>
        <w:tc>
          <w:tcPr>
            <w:tcW w:w="859" w:type="dxa"/>
          </w:tcPr>
          <w:p w14:paraId="7427AD87" w14:textId="77777777" w:rsidR="00E03B86" w:rsidRPr="0047339E" w:rsidRDefault="00E03B86" w:rsidP="0006429F">
            <w:pPr>
              <w:pStyle w:val="Body"/>
            </w:pPr>
            <w:r w:rsidRPr="0047339E">
              <w:t>1</w:t>
            </w:r>
          </w:p>
        </w:tc>
        <w:tc>
          <w:tcPr>
            <w:tcW w:w="5955" w:type="dxa"/>
          </w:tcPr>
          <w:p w14:paraId="31390915" w14:textId="77777777" w:rsidR="00E03B86" w:rsidRPr="0047339E" w:rsidRDefault="00E03B86" w:rsidP="0006429F">
            <w:pPr>
              <w:pStyle w:val="Body"/>
              <w:rPr>
                <w:rFonts w:asciiTheme="minorHAnsi" w:hAnsiTheme="minorHAnsi" w:cstheme="minorHAnsi"/>
              </w:rPr>
            </w:pPr>
            <w:r w:rsidRPr="0047339E">
              <w:rPr>
                <w:rFonts w:asciiTheme="minorHAnsi" w:hAnsiTheme="minorHAnsi" w:cstheme="minorHAnsi"/>
              </w:rPr>
              <w:t xml:space="preserve">Validates the data acceptance by CCEIP/CCDIP. </w:t>
            </w:r>
          </w:p>
          <w:p w14:paraId="741E39FA" w14:textId="77777777" w:rsidR="00E03B86" w:rsidRPr="0047339E" w:rsidRDefault="00E03B86" w:rsidP="0006429F">
            <w:pPr>
              <w:pStyle w:val="Body"/>
              <w:rPr>
                <w:rFonts w:asciiTheme="minorHAnsi" w:hAnsiTheme="minorHAnsi" w:cstheme="minorHAnsi"/>
              </w:rPr>
            </w:pPr>
            <w:r w:rsidRPr="0047339E">
              <w:rPr>
                <w:rFonts w:asciiTheme="minorHAnsi" w:hAnsiTheme="minorHAnsi" w:cstheme="minorHAnsi"/>
              </w:rPr>
              <w:t>0: Not Accepted</w:t>
            </w:r>
          </w:p>
          <w:p w14:paraId="46A3135F" w14:textId="77777777" w:rsidR="00E03B86" w:rsidRPr="0047339E" w:rsidRDefault="00E03B86" w:rsidP="0006429F">
            <w:pPr>
              <w:pStyle w:val="Body"/>
              <w:rPr>
                <w:rFonts w:asciiTheme="minorHAnsi" w:hAnsiTheme="minorHAnsi" w:cstheme="minorHAnsi"/>
              </w:rPr>
            </w:pPr>
            <w:r w:rsidRPr="0047339E">
              <w:rPr>
                <w:rFonts w:asciiTheme="minorHAnsi" w:hAnsiTheme="minorHAnsi" w:cstheme="minorHAnsi"/>
              </w:rPr>
              <w:t>1: Accepted</w:t>
            </w:r>
          </w:p>
        </w:tc>
      </w:tr>
    </w:tbl>
    <w:p w14:paraId="0174354D" w14:textId="77777777" w:rsidR="00E03B86" w:rsidRDefault="00E03B86" w:rsidP="00E03B86">
      <w:pPr>
        <w:pStyle w:val="Body"/>
      </w:pPr>
      <w:r>
        <w:t>The table below describes how the Scheduler Update TLV is time multiplexed over the 8-bit AXI interface.</w:t>
      </w:r>
    </w:p>
    <w:p w14:paraId="622D88F0" w14:textId="77777777" w:rsidR="00E03B86" w:rsidRDefault="00E03B86" w:rsidP="00E03B86">
      <w:pPr>
        <w:pStyle w:val="Body"/>
      </w:pPr>
    </w:p>
    <w:tbl>
      <w:tblPr>
        <w:tblStyle w:val="TableGrid"/>
        <w:tblW w:w="0" w:type="auto"/>
        <w:jc w:val="center"/>
        <w:tblLook w:val="04A0" w:firstRow="1" w:lastRow="0" w:firstColumn="1" w:lastColumn="0" w:noHBand="0" w:noVBand="1"/>
      </w:tblPr>
      <w:tblGrid>
        <w:gridCol w:w="1112"/>
        <w:gridCol w:w="5704"/>
      </w:tblGrid>
      <w:tr w:rsidR="00E03B86" w:rsidRPr="003B74BB" w14:paraId="38173473" w14:textId="77777777" w:rsidTr="0006429F">
        <w:trPr>
          <w:jc w:val="center"/>
        </w:trPr>
        <w:tc>
          <w:tcPr>
            <w:tcW w:w="0" w:type="auto"/>
            <w:tcBorders>
              <w:bottom w:val="single" w:sz="4" w:space="0" w:color="auto"/>
            </w:tcBorders>
            <w:shd w:val="clear" w:color="auto" w:fill="CCECFF"/>
          </w:tcPr>
          <w:p w14:paraId="07EB4159" w14:textId="77777777" w:rsidR="00E03B86" w:rsidRPr="00A72584" w:rsidRDefault="00E03B86" w:rsidP="0006429F">
            <w:pPr>
              <w:keepNext/>
              <w:keepLines/>
              <w:jc w:val="center"/>
              <w:rPr>
                <w:b/>
              </w:rPr>
            </w:pPr>
            <w:r w:rsidRPr="00A72584">
              <w:rPr>
                <w:b/>
              </w:rPr>
              <w:t>8-bit Beat</w:t>
            </w:r>
          </w:p>
        </w:tc>
        <w:tc>
          <w:tcPr>
            <w:tcW w:w="0" w:type="auto"/>
            <w:tcBorders>
              <w:bottom w:val="single" w:sz="4" w:space="0" w:color="auto"/>
            </w:tcBorders>
            <w:shd w:val="clear" w:color="auto" w:fill="CCECFF"/>
          </w:tcPr>
          <w:p w14:paraId="6736B052" w14:textId="77777777" w:rsidR="00E03B86" w:rsidRPr="00A72584" w:rsidRDefault="00E03B86" w:rsidP="0006429F">
            <w:pPr>
              <w:keepNext/>
              <w:keepLines/>
              <w:rPr>
                <w:b/>
              </w:rPr>
            </w:pPr>
            <w:r w:rsidRPr="00A72584">
              <w:rPr>
                <w:b/>
              </w:rPr>
              <w:t>Contents</w:t>
            </w:r>
          </w:p>
        </w:tc>
      </w:tr>
      <w:tr w:rsidR="00E03B86" w14:paraId="543A9EA1" w14:textId="77777777" w:rsidTr="0006429F">
        <w:trPr>
          <w:jc w:val="center"/>
        </w:trPr>
        <w:tc>
          <w:tcPr>
            <w:tcW w:w="0" w:type="auto"/>
            <w:shd w:val="clear" w:color="auto" w:fill="auto"/>
          </w:tcPr>
          <w:p w14:paraId="6D43E083" w14:textId="77777777" w:rsidR="00E03B86" w:rsidRDefault="00E03B86" w:rsidP="0006429F">
            <w:pPr>
              <w:keepNext/>
              <w:keepLines/>
              <w:jc w:val="center"/>
            </w:pPr>
            <w:r>
              <w:t>0</w:t>
            </w:r>
          </w:p>
        </w:tc>
        <w:tc>
          <w:tcPr>
            <w:tcW w:w="0" w:type="auto"/>
            <w:shd w:val="clear" w:color="auto" w:fill="auto"/>
          </w:tcPr>
          <w:p w14:paraId="6008FF65" w14:textId="77777777" w:rsidR="00E03B86" w:rsidRDefault="00E03B86" w:rsidP="0006429F">
            <w:pPr>
              <w:keepNext/>
              <w:keepLines/>
            </w:pPr>
            <w:r>
              <w:t>type</w:t>
            </w:r>
          </w:p>
        </w:tc>
      </w:tr>
      <w:tr w:rsidR="00E03B86" w14:paraId="7D78D6D2" w14:textId="77777777" w:rsidTr="0006429F">
        <w:trPr>
          <w:jc w:val="center"/>
        </w:trPr>
        <w:tc>
          <w:tcPr>
            <w:tcW w:w="0" w:type="auto"/>
            <w:shd w:val="clear" w:color="auto" w:fill="auto"/>
          </w:tcPr>
          <w:p w14:paraId="67E477A1" w14:textId="77777777" w:rsidR="00E03B86" w:rsidRDefault="00E03B86" w:rsidP="0006429F">
            <w:pPr>
              <w:keepNext/>
              <w:keepLines/>
              <w:jc w:val="center"/>
            </w:pPr>
            <w:r>
              <w:t>1</w:t>
            </w:r>
          </w:p>
        </w:tc>
        <w:tc>
          <w:tcPr>
            <w:tcW w:w="0" w:type="auto"/>
            <w:shd w:val="clear" w:color="auto" w:fill="auto"/>
          </w:tcPr>
          <w:p w14:paraId="42CE3FF8" w14:textId="77777777" w:rsidR="00E03B86" w:rsidRDefault="00E03B86" w:rsidP="0006429F">
            <w:pPr>
              <w:keepNext/>
              <w:keepLines/>
            </w:pPr>
            <w:r>
              <w:t>length</w:t>
            </w:r>
          </w:p>
        </w:tc>
      </w:tr>
      <w:tr w:rsidR="00E03B86" w14:paraId="03DCFA8C" w14:textId="77777777" w:rsidTr="0006429F">
        <w:trPr>
          <w:jc w:val="center"/>
        </w:trPr>
        <w:tc>
          <w:tcPr>
            <w:tcW w:w="0" w:type="auto"/>
            <w:shd w:val="clear" w:color="auto" w:fill="auto"/>
          </w:tcPr>
          <w:p w14:paraId="1FD62C4E" w14:textId="77777777" w:rsidR="00E03B86" w:rsidRDefault="00E03B86" w:rsidP="0006429F">
            <w:pPr>
              <w:keepNext/>
              <w:keepLines/>
              <w:jc w:val="center"/>
            </w:pPr>
            <w:r>
              <w:t>2</w:t>
            </w:r>
          </w:p>
        </w:tc>
        <w:tc>
          <w:tcPr>
            <w:tcW w:w="0" w:type="auto"/>
            <w:shd w:val="clear" w:color="auto" w:fill="auto"/>
          </w:tcPr>
          <w:p w14:paraId="766E631B" w14:textId="77777777" w:rsidR="00E03B86" w:rsidRDefault="00E03B86" w:rsidP="0006429F">
            <w:pPr>
              <w:keepNext/>
              <w:keepLines/>
            </w:pPr>
            <w:r>
              <w:t>seq</w:t>
            </w:r>
          </w:p>
        </w:tc>
      </w:tr>
      <w:tr w:rsidR="00E03B86" w14:paraId="1B2F0F88" w14:textId="77777777" w:rsidTr="0006429F">
        <w:trPr>
          <w:jc w:val="center"/>
        </w:trPr>
        <w:tc>
          <w:tcPr>
            <w:tcW w:w="0" w:type="auto"/>
            <w:tcBorders>
              <w:bottom w:val="single" w:sz="4" w:space="0" w:color="auto"/>
            </w:tcBorders>
            <w:shd w:val="clear" w:color="auto" w:fill="auto"/>
          </w:tcPr>
          <w:p w14:paraId="4F848A86" w14:textId="77777777" w:rsidR="00E03B86" w:rsidRDefault="00E03B86" w:rsidP="0006429F">
            <w:pPr>
              <w:keepNext/>
              <w:keepLines/>
              <w:jc w:val="center"/>
            </w:pPr>
            <w:r>
              <w:t>3</w:t>
            </w:r>
          </w:p>
        </w:tc>
        <w:tc>
          <w:tcPr>
            <w:tcW w:w="0" w:type="auto"/>
            <w:tcBorders>
              <w:bottom w:val="single" w:sz="4" w:space="0" w:color="auto"/>
            </w:tcBorders>
            <w:shd w:val="clear" w:color="auto" w:fill="auto"/>
          </w:tcPr>
          <w:p w14:paraId="2AC32354" w14:textId="77777777" w:rsidR="00E03B86" w:rsidRDefault="00E03B86" w:rsidP="0006429F">
            <w:pPr>
              <w:keepNext/>
              <w:keepLines/>
            </w:pPr>
            <w:r>
              <w:t>{unused, eng}</w:t>
            </w:r>
          </w:p>
        </w:tc>
      </w:tr>
      <w:tr w:rsidR="00E03B86" w14:paraId="500D77F9" w14:textId="77777777" w:rsidTr="0006429F">
        <w:trPr>
          <w:jc w:val="center"/>
        </w:trPr>
        <w:tc>
          <w:tcPr>
            <w:tcW w:w="0" w:type="auto"/>
            <w:shd w:val="clear" w:color="auto" w:fill="auto"/>
          </w:tcPr>
          <w:p w14:paraId="777388DA" w14:textId="77777777" w:rsidR="00E03B86" w:rsidRDefault="00E03B86" w:rsidP="0006429F">
            <w:pPr>
              <w:jc w:val="center"/>
            </w:pPr>
            <w:r>
              <w:t>4</w:t>
            </w:r>
          </w:p>
        </w:tc>
        <w:tc>
          <w:tcPr>
            <w:tcW w:w="0" w:type="auto"/>
            <w:shd w:val="clear" w:color="auto" w:fill="auto"/>
          </w:tcPr>
          <w:p w14:paraId="26561918" w14:textId="77777777" w:rsidR="00E03B86" w:rsidRDefault="00E03B86" w:rsidP="0006429F">
            <w:r>
              <w:t>frame[7:0] (all 0’s)</w:t>
            </w:r>
          </w:p>
        </w:tc>
      </w:tr>
      <w:tr w:rsidR="00E03B86" w14:paraId="39346F38" w14:textId="77777777" w:rsidTr="0006429F">
        <w:trPr>
          <w:jc w:val="center"/>
        </w:trPr>
        <w:tc>
          <w:tcPr>
            <w:tcW w:w="0" w:type="auto"/>
            <w:shd w:val="clear" w:color="auto" w:fill="auto"/>
          </w:tcPr>
          <w:p w14:paraId="2FC06586" w14:textId="77777777" w:rsidR="00E03B86" w:rsidRDefault="00E03B86" w:rsidP="0006429F">
            <w:pPr>
              <w:jc w:val="center"/>
            </w:pPr>
            <w:r>
              <w:t>5</w:t>
            </w:r>
          </w:p>
        </w:tc>
        <w:tc>
          <w:tcPr>
            <w:tcW w:w="0" w:type="auto"/>
            <w:shd w:val="clear" w:color="auto" w:fill="auto"/>
          </w:tcPr>
          <w:p w14:paraId="030385E6" w14:textId="77777777" w:rsidR="00E03B86" w:rsidRDefault="00E03B86" w:rsidP="0006429F">
            <w:r>
              <w:t>{scheduler_handle[4:0,] frame[10:8]} (frame all 0’s)</w:t>
            </w:r>
          </w:p>
        </w:tc>
      </w:tr>
      <w:tr w:rsidR="00E03B86" w14:paraId="5F2ACD61" w14:textId="77777777" w:rsidTr="0006429F">
        <w:trPr>
          <w:jc w:val="center"/>
        </w:trPr>
        <w:tc>
          <w:tcPr>
            <w:tcW w:w="0" w:type="auto"/>
            <w:shd w:val="clear" w:color="auto" w:fill="auto"/>
          </w:tcPr>
          <w:p w14:paraId="2B9B86B2" w14:textId="77777777" w:rsidR="00E03B86" w:rsidRDefault="00E03B86" w:rsidP="0006429F">
            <w:pPr>
              <w:jc w:val="center"/>
            </w:pPr>
            <w:r>
              <w:t>6</w:t>
            </w:r>
          </w:p>
        </w:tc>
        <w:tc>
          <w:tcPr>
            <w:tcW w:w="0" w:type="auto"/>
            <w:shd w:val="clear" w:color="auto" w:fill="auto"/>
          </w:tcPr>
          <w:p w14:paraId="088B32DC" w14:textId="77777777" w:rsidR="00E03B86" w:rsidRDefault="00E03B86" w:rsidP="0006429F">
            <w:r>
              <w:t>scheduler_handle[12:5]</w:t>
            </w:r>
          </w:p>
        </w:tc>
      </w:tr>
      <w:tr w:rsidR="00E03B86" w14:paraId="72E790E5" w14:textId="77777777" w:rsidTr="0006429F">
        <w:trPr>
          <w:jc w:val="center"/>
        </w:trPr>
        <w:tc>
          <w:tcPr>
            <w:tcW w:w="0" w:type="auto"/>
            <w:tcBorders>
              <w:bottom w:val="single" w:sz="4" w:space="0" w:color="auto"/>
            </w:tcBorders>
            <w:shd w:val="clear" w:color="auto" w:fill="auto"/>
          </w:tcPr>
          <w:p w14:paraId="0815E991" w14:textId="77777777" w:rsidR="00E03B86" w:rsidRDefault="00E03B86" w:rsidP="0006429F">
            <w:pPr>
              <w:jc w:val="center"/>
            </w:pPr>
            <w:r>
              <w:t>7</w:t>
            </w:r>
          </w:p>
        </w:tc>
        <w:tc>
          <w:tcPr>
            <w:tcW w:w="0" w:type="auto"/>
            <w:tcBorders>
              <w:bottom w:val="single" w:sz="4" w:space="0" w:color="auto"/>
            </w:tcBorders>
            <w:shd w:val="clear" w:color="auto" w:fill="auto"/>
          </w:tcPr>
          <w:p w14:paraId="4BAE25A9" w14:textId="77777777" w:rsidR="00E03B86" w:rsidRDefault="00E03B86" w:rsidP="0006429F">
            <w:r>
              <w:t>{bip2, command_complete,unused,scheduler_handle[15:13]}</w:t>
            </w:r>
          </w:p>
        </w:tc>
      </w:tr>
      <w:tr w:rsidR="00E03B86" w14:paraId="78B66EAD" w14:textId="77777777" w:rsidTr="0006429F">
        <w:trPr>
          <w:jc w:val="center"/>
        </w:trPr>
        <w:tc>
          <w:tcPr>
            <w:tcW w:w="0" w:type="auto"/>
            <w:shd w:val="clear" w:color="auto" w:fill="auto"/>
          </w:tcPr>
          <w:p w14:paraId="38AE8C7D" w14:textId="77777777" w:rsidR="00E03B86" w:rsidRDefault="00E03B86" w:rsidP="0006429F">
            <w:pPr>
              <w:jc w:val="center"/>
            </w:pPr>
            <w:r>
              <w:t>8</w:t>
            </w:r>
          </w:p>
        </w:tc>
        <w:tc>
          <w:tcPr>
            <w:tcW w:w="0" w:type="auto"/>
            <w:shd w:val="clear" w:color="auto" w:fill="auto"/>
          </w:tcPr>
          <w:p w14:paraId="1B507573" w14:textId="77777777" w:rsidR="00E03B86" w:rsidRDefault="00E03B86" w:rsidP="0006429F">
            <w:r>
              <w:t>bytes_out[7:0]</w:t>
            </w:r>
          </w:p>
        </w:tc>
      </w:tr>
      <w:tr w:rsidR="00E03B86" w14:paraId="05C3807C" w14:textId="77777777" w:rsidTr="0006429F">
        <w:trPr>
          <w:jc w:val="center"/>
        </w:trPr>
        <w:tc>
          <w:tcPr>
            <w:tcW w:w="0" w:type="auto"/>
            <w:shd w:val="clear" w:color="auto" w:fill="auto"/>
          </w:tcPr>
          <w:p w14:paraId="09C0E201" w14:textId="77777777" w:rsidR="00E03B86" w:rsidRDefault="00E03B86" w:rsidP="0006429F">
            <w:pPr>
              <w:jc w:val="center"/>
            </w:pPr>
            <w:r>
              <w:t>9</w:t>
            </w:r>
          </w:p>
        </w:tc>
        <w:tc>
          <w:tcPr>
            <w:tcW w:w="0" w:type="auto"/>
            <w:shd w:val="clear" w:color="auto" w:fill="auto"/>
          </w:tcPr>
          <w:p w14:paraId="47AAFD48" w14:textId="77777777" w:rsidR="00E03B86" w:rsidRDefault="00E03B86" w:rsidP="0006429F">
            <w:r>
              <w:t>bytes_out[15:8]</w:t>
            </w:r>
          </w:p>
        </w:tc>
      </w:tr>
      <w:tr w:rsidR="00E03B86" w14:paraId="3C8AE2B8" w14:textId="77777777" w:rsidTr="0006429F">
        <w:trPr>
          <w:jc w:val="center"/>
        </w:trPr>
        <w:tc>
          <w:tcPr>
            <w:tcW w:w="0" w:type="auto"/>
            <w:shd w:val="clear" w:color="auto" w:fill="auto"/>
          </w:tcPr>
          <w:p w14:paraId="3824D9E8" w14:textId="77777777" w:rsidR="00E03B86" w:rsidRDefault="00E03B86" w:rsidP="0006429F">
            <w:pPr>
              <w:jc w:val="center"/>
            </w:pPr>
            <w:r>
              <w:t>10</w:t>
            </w:r>
          </w:p>
        </w:tc>
        <w:tc>
          <w:tcPr>
            <w:tcW w:w="0" w:type="auto"/>
            <w:shd w:val="clear" w:color="auto" w:fill="auto"/>
          </w:tcPr>
          <w:p w14:paraId="78C87058" w14:textId="77777777" w:rsidR="00E03B86" w:rsidRDefault="00E03B86" w:rsidP="0006429F">
            <w:r>
              <w:t>bytes_out[23:16]</w:t>
            </w:r>
          </w:p>
        </w:tc>
      </w:tr>
      <w:tr w:rsidR="00E03B86" w14:paraId="36B30D3F" w14:textId="77777777" w:rsidTr="0006429F">
        <w:trPr>
          <w:jc w:val="center"/>
        </w:trPr>
        <w:tc>
          <w:tcPr>
            <w:tcW w:w="0" w:type="auto"/>
            <w:tcBorders>
              <w:bottom w:val="single" w:sz="4" w:space="0" w:color="auto"/>
            </w:tcBorders>
            <w:shd w:val="clear" w:color="auto" w:fill="auto"/>
          </w:tcPr>
          <w:p w14:paraId="37288556" w14:textId="77777777" w:rsidR="00E03B86" w:rsidRDefault="00E03B86" w:rsidP="0006429F">
            <w:pPr>
              <w:jc w:val="center"/>
            </w:pPr>
            <w:r>
              <w:t>11</w:t>
            </w:r>
          </w:p>
        </w:tc>
        <w:tc>
          <w:tcPr>
            <w:tcW w:w="0" w:type="auto"/>
            <w:tcBorders>
              <w:bottom w:val="single" w:sz="4" w:space="0" w:color="auto"/>
            </w:tcBorders>
            <w:shd w:val="clear" w:color="auto" w:fill="auto"/>
          </w:tcPr>
          <w:p w14:paraId="288FFB93" w14:textId="77777777" w:rsidR="00E03B86" w:rsidRDefault="00E03B86" w:rsidP="0006429F">
            <w:r>
              <w:t>unused</w:t>
            </w:r>
          </w:p>
        </w:tc>
      </w:tr>
      <w:tr w:rsidR="00E03B86" w14:paraId="138A74B4" w14:textId="77777777" w:rsidTr="0006429F">
        <w:trPr>
          <w:jc w:val="center"/>
        </w:trPr>
        <w:tc>
          <w:tcPr>
            <w:tcW w:w="0" w:type="auto"/>
            <w:shd w:val="clear" w:color="auto" w:fill="auto"/>
          </w:tcPr>
          <w:p w14:paraId="0E0FF15F" w14:textId="77777777" w:rsidR="00E03B86" w:rsidRDefault="00E03B86" w:rsidP="0006429F">
            <w:pPr>
              <w:jc w:val="center"/>
            </w:pPr>
            <w:r>
              <w:t>12</w:t>
            </w:r>
          </w:p>
        </w:tc>
        <w:tc>
          <w:tcPr>
            <w:tcW w:w="0" w:type="auto"/>
            <w:shd w:val="clear" w:color="auto" w:fill="auto"/>
          </w:tcPr>
          <w:p w14:paraId="14AB87EE" w14:textId="77777777" w:rsidR="00E03B86" w:rsidRDefault="00E03B86" w:rsidP="0006429F">
            <w:r>
              <w:t>bytes_in[7:0]</w:t>
            </w:r>
          </w:p>
        </w:tc>
      </w:tr>
      <w:tr w:rsidR="00E03B86" w14:paraId="1D79F820" w14:textId="77777777" w:rsidTr="0006429F">
        <w:trPr>
          <w:jc w:val="center"/>
        </w:trPr>
        <w:tc>
          <w:tcPr>
            <w:tcW w:w="0" w:type="auto"/>
            <w:shd w:val="clear" w:color="auto" w:fill="auto"/>
          </w:tcPr>
          <w:p w14:paraId="41ABDC8E" w14:textId="77777777" w:rsidR="00E03B86" w:rsidRDefault="00E03B86" w:rsidP="0006429F">
            <w:pPr>
              <w:jc w:val="center"/>
            </w:pPr>
            <w:r>
              <w:t>13</w:t>
            </w:r>
          </w:p>
        </w:tc>
        <w:tc>
          <w:tcPr>
            <w:tcW w:w="0" w:type="auto"/>
            <w:shd w:val="clear" w:color="auto" w:fill="auto"/>
          </w:tcPr>
          <w:p w14:paraId="79391224" w14:textId="77777777" w:rsidR="00E03B86" w:rsidRDefault="00E03B86" w:rsidP="0006429F">
            <w:r>
              <w:t>bytes_in[15:8]</w:t>
            </w:r>
          </w:p>
        </w:tc>
      </w:tr>
      <w:tr w:rsidR="00E03B86" w14:paraId="384A89D3" w14:textId="77777777" w:rsidTr="0006429F">
        <w:trPr>
          <w:jc w:val="center"/>
        </w:trPr>
        <w:tc>
          <w:tcPr>
            <w:tcW w:w="0" w:type="auto"/>
            <w:shd w:val="clear" w:color="auto" w:fill="auto"/>
          </w:tcPr>
          <w:p w14:paraId="6B309FA4" w14:textId="77777777" w:rsidR="00E03B86" w:rsidRDefault="00E03B86" w:rsidP="0006429F">
            <w:pPr>
              <w:jc w:val="center"/>
            </w:pPr>
            <w:r>
              <w:t>14</w:t>
            </w:r>
          </w:p>
        </w:tc>
        <w:tc>
          <w:tcPr>
            <w:tcW w:w="0" w:type="auto"/>
            <w:shd w:val="clear" w:color="auto" w:fill="auto"/>
          </w:tcPr>
          <w:p w14:paraId="43694360" w14:textId="77777777" w:rsidR="00E03B86" w:rsidRDefault="00E03B86" w:rsidP="0006429F">
            <w:r>
              <w:t>bytes_in[23:16]</w:t>
            </w:r>
          </w:p>
        </w:tc>
      </w:tr>
      <w:tr w:rsidR="00E03B86" w14:paraId="5384BB69" w14:textId="77777777" w:rsidTr="0006429F">
        <w:trPr>
          <w:jc w:val="center"/>
        </w:trPr>
        <w:tc>
          <w:tcPr>
            <w:tcW w:w="0" w:type="auto"/>
            <w:tcBorders>
              <w:bottom w:val="single" w:sz="4" w:space="0" w:color="auto"/>
            </w:tcBorders>
            <w:shd w:val="clear" w:color="auto" w:fill="auto"/>
          </w:tcPr>
          <w:p w14:paraId="1E96363A" w14:textId="77777777" w:rsidR="00E03B86" w:rsidRDefault="00E03B86" w:rsidP="0006429F">
            <w:pPr>
              <w:jc w:val="center"/>
            </w:pPr>
            <w:r>
              <w:t>15</w:t>
            </w:r>
          </w:p>
        </w:tc>
        <w:tc>
          <w:tcPr>
            <w:tcW w:w="0" w:type="auto"/>
            <w:tcBorders>
              <w:bottom w:val="single" w:sz="4" w:space="0" w:color="auto"/>
            </w:tcBorders>
            <w:shd w:val="clear" w:color="auto" w:fill="auto"/>
          </w:tcPr>
          <w:p w14:paraId="03AB08FE" w14:textId="77777777" w:rsidR="00E03B86" w:rsidRDefault="00E03B86" w:rsidP="0006429F">
            <w:r>
              <w:t>unused</w:t>
            </w:r>
          </w:p>
        </w:tc>
      </w:tr>
      <w:tr w:rsidR="00E03B86" w14:paraId="5E8010BA" w14:textId="77777777" w:rsidTr="0006429F">
        <w:trPr>
          <w:jc w:val="center"/>
        </w:trPr>
        <w:tc>
          <w:tcPr>
            <w:tcW w:w="0" w:type="auto"/>
            <w:shd w:val="clear" w:color="auto" w:fill="auto"/>
          </w:tcPr>
          <w:p w14:paraId="26167B65" w14:textId="77777777" w:rsidR="00E03B86" w:rsidRDefault="00E03B86" w:rsidP="0006429F">
            <w:pPr>
              <w:jc w:val="center"/>
            </w:pPr>
            <w:r>
              <w:t>16</w:t>
            </w:r>
          </w:p>
        </w:tc>
        <w:tc>
          <w:tcPr>
            <w:tcW w:w="0" w:type="auto"/>
            <w:shd w:val="clear" w:color="auto" w:fill="auto"/>
          </w:tcPr>
          <w:p w14:paraId="478899C6" w14:textId="77777777" w:rsidR="00E03B86" w:rsidRDefault="00E03B86" w:rsidP="0006429F">
            <w:r>
              <w:t>basis[7:0]</w:t>
            </w:r>
          </w:p>
        </w:tc>
      </w:tr>
      <w:tr w:rsidR="00E03B86" w14:paraId="5604AE5A" w14:textId="77777777" w:rsidTr="0006429F">
        <w:trPr>
          <w:jc w:val="center"/>
        </w:trPr>
        <w:tc>
          <w:tcPr>
            <w:tcW w:w="0" w:type="auto"/>
            <w:shd w:val="clear" w:color="auto" w:fill="auto"/>
          </w:tcPr>
          <w:p w14:paraId="720E9A91" w14:textId="77777777" w:rsidR="00E03B86" w:rsidRDefault="00E03B86" w:rsidP="0006429F">
            <w:pPr>
              <w:jc w:val="center"/>
            </w:pPr>
            <w:r>
              <w:t>17</w:t>
            </w:r>
          </w:p>
        </w:tc>
        <w:tc>
          <w:tcPr>
            <w:tcW w:w="0" w:type="auto"/>
            <w:shd w:val="clear" w:color="auto" w:fill="auto"/>
          </w:tcPr>
          <w:p w14:paraId="354C9534" w14:textId="77777777" w:rsidR="00E03B86" w:rsidRDefault="00E03B86" w:rsidP="0006429F">
            <w:r>
              <w:t>basis[15:8]</w:t>
            </w:r>
          </w:p>
        </w:tc>
      </w:tr>
      <w:tr w:rsidR="00E03B86" w14:paraId="76DE70FD" w14:textId="77777777" w:rsidTr="0006429F">
        <w:trPr>
          <w:jc w:val="center"/>
        </w:trPr>
        <w:tc>
          <w:tcPr>
            <w:tcW w:w="0" w:type="auto"/>
            <w:shd w:val="clear" w:color="auto" w:fill="auto"/>
          </w:tcPr>
          <w:p w14:paraId="0CA190F5" w14:textId="77777777" w:rsidR="00E03B86" w:rsidRDefault="00E03B86" w:rsidP="0006429F">
            <w:pPr>
              <w:jc w:val="center"/>
            </w:pPr>
            <w:r>
              <w:t>18</w:t>
            </w:r>
          </w:p>
        </w:tc>
        <w:tc>
          <w:tcPr>
            <w:tcW w:w="0" w:type="auto"/>
            <w:shd w:val="clear" w:color="auto" w:fill="auto"/>
          </w:tcPr>
          <w:p w14:paraId="2D42CDD0" w14:textId="77777777" w:rsidR="00E03B86" w:rsidRDefault="00E03B86" w:rsidP="0006429F">
            <w:r>
              <w:t>basis[23:16]</w:t>
            </w:r>
          </w:p>
        </w:tc>
      </w:tr>
      <w:tr w:rsidR="00E03B86" w14:paraId="2FD1F730" w14:textId="77777777" w:rsidTr="0006429F">
        <w:trPr>
          <w:jc w:val="center"/>
        </w:trPr>
        <w:tc>
          <w:tcPr>
            <w:tcW w:w="0" w:type="auto"/>
            <w:shd w:val="clear" w:color="auto" w:fill="auto"/>
          </w:tcPr>
          <w:p w14:paraId="4EA17E3D" w14:textId="77777777" w:rsidR="00E03B86" w:rsidRDefault="00E03B86" w:rsidP="0006429F">
            <w:pPr>
              <w:jc w:val="center"/>
            </w:pPr>
            <w:r>
              <w:t>19</w:t>
            </w:r>
          </w:p>
        </w:tc>
        <w:tc>
          <w:tcPr>
            <w:tcW w:w="0" w:type="auto"/>
            <w:shd w:val="clear" w:color="auto" w:fill="auto"/>
          </w:tcPr>
          <w:p w14:paraId="2474CC65" w14:textId="77777777" w:rsidR="00E03B86" w:rsidRPr="007B0D94" w:rsidRDefault="00E03B86" w:rsidP="0006429F">
            <w:pPr>
              <w:keepNext/>
              <w:rPr>
                <w:highlight w:val="yellow"/>
              </w:rPr>
            </w:pPr>
            <w:r>
              <w:t>unused</w:t>
            </w:r>
          </w:p>
        </w:tc>
      </w:tr>
    </w:tbl>
    <w:p w14:paraId="2504C4A1" w14:textId="77777777" w:rsidR="00E03B86" w:rsidRDefault="00E03B86" w:rsidP="0095069F">
      <w:pPr>
        <w:pStyle w:val="Heading4"/>
        <w:keepLines w:val="0"/>
        <w:tabs>
          <w:tab w:val="num" w:pos="864"/>
          <w:tab w:val="left" w:pos="1440"/>
        </w:tabs>
        <w:spacing w:before="480" w:after="0" w:line="240" w:lineRule="auto"/>
        <w:contextualSpacing/>
      </w:pPr>
      <w:r>
        <w:lastRenderedPageBreak/>
        <w:t>Key Interface</w:t>
      </w:r>
    </w:p>
    <w:p w14:paraId="42F8264F" w14:textId="77777777" w:rsidR="00E03B86" w:rsidRPr="00246A6F" w:rsidRDefault="00E03B86" w:rsidP="0095069F">
      <w:pPr>
        <w:pStyle w:val="Body"/>
        <w:numPr>
          <w:ilvl w:val="0"/>
          <w:numId w:val="37"/>
        </w:numPr>
        <w:tabs>
          <w:tab w:val="clear" w:pos="1440"/>
          <w:tab w:val="clear" w:pos="4320"/>
        </w:tabs>
        <w:spacing w:before="240" w:after="0" w:line="240" w:lineRule="auto"/>
      </w:pPr>
      <w:r>
        <w:t xml:space="preserve">This is a 64 bit AXI Streaming Datapath </w:t>
      </w:r>
    </w:p>
    <w:tbl>
      <w:tblPr>
        <w:tblStyle w:val="TableGrid"/>
        <w:tblW w:w="0" w:type="auto"/>
        <w:tblInd w:w="720" w:type="dxa"/>
        <w:tblLook w:val="04A0" w:firstRow="1" w:lastRow="0" w:firstColumn="1" w:lastColumn="0" w:noHBand="0" w:noVBand="1"/>
      </w:tblPr>
      <w:tblGrid>
        <w:gridCol w:w="1481"/>
        <w:gridCol w:w="766"/>
        <w:gridCol w:w="1038"/>
        <w:gridCol w:w="5345"/>
      </w:tblGrid>
      <w:tr w:rsidR="00E03B86" w:rsidRPr="0067350A" w14:paraId="2D7E91C8" w14:textId="77777777" w:rsidTr="0006429F">
        <w:tc>
          <w:tcPr>
            <w:tcW w:w="1520" w:type="dxa"/>
            <w:shd w:val="clear" w:color="auto" w:fill="B8CCE4" w:themeFill="accent1" w:themeFillTint="66"/>
          </w:tcPr>
          <w:p w14:paraId="44E28C06" w14:textId="77777777" w:rsidR="00E03B86" w:rsidRPr="0067350A" w:rsidRDefault="00E03B86" w:rsidP="0006429F">
            <w:pPr>
              <w:pStyle w:val="Body"/>
              <w:rPr>
                <w:b/>
              </w:rPr>
            </w:pPr>
            <w:r w:rsidRPr="0067350A">
              <w:rPr>
                <w:b/>
              </w:rPr>
              <w:t>Name</w:t>
            </w:r>
          </w:p>
        </w:tc>
        <w:tc>
          <w:tcPr>
            <w:tcW w:w="806" w:type="dxa"/>
            <w:shd w:val="clear" w:color="auto" w:fill="B8CCE4" w:themeFill="accent1" w:themeFillTint="66"/>
          </w:tcPr>
          <w:p w14:paraId="4222AE87" w14:textId="77777777" w:rsidR="00E03B86" w:rsidRPr="0067350A" w:rsidRDefault="00E03B86" w:rsidP="0006429F">
            <w:pPr>
              <w:pStyle w:val="Body"/>
              <w:rPr>
                <w:b/>
              </w:rPr>
            </w:pPr>
            <w:r w:rsidRPr="0067350A">
              <w:rPr>
                <w:b/>
              </w:rPr>
              <w:t>I/O</w:t>
            </w:r>
          </w:p>
        </w:tc>
        <w:tc>
          <w:tcPr>
            <w:tcW w:w="1077" w:type="dxa"/>
            <w:shd w:val="clear" w:color="auto" w:fill="B8CCE4" w:themeFill="accent1" w:themeFillTint="66"/>
          </w:tcPr>
          <w:p w14:paraId="478E3D8B" w14:textId="77777777" w:rsidR="00E03B86" w:rsidRPr="0067350A" w:rsidRDefault="00E03B86" w:rsidP="0006429F">
            <w:pPr>
              <w:pStyle w:val="Body"/>
              <w:rPr>
                <w:b/>
              </w:rPr>
            </w:pPr>
            <w:r w:rsidRPr="0067350A">
              <w:rPr>
                <w:b/>
              </w:rPr>
              <w:t>Width</w:t>
            </w:r>
          </w:p>
        </w:tc>
        <w:tc>
          <w:tcPr>
            <w:tcW w:w="5993" w:type="dxa"/>
            <w:shd w:val="clear" w:color="auto" w:fill="B8CCE4" w:themeFill="accent1" w:themeFillTint="66"/>
          </w:tcPr>
          <w:p w14:paraId="36DBE8CB" w14:textId="77777777" w:rsidR="00E03B86" w:rsidRPr="0067350A" w:rsidRDefault="00E03B86" w:rsidP="0006429F">
            <w:pPr>
              <w:pStyle w:val="Body"/>
              <w:rPr>
                <w:b/>
              </w:rPr>
            </w:pPr>
            <w:r w:rsidRPr="0067350A">
              <w:rPr>
                <w:b/>
              </w:rPr>
              <w:t>Description</w:t>
            </w:r>
          </w:p>
        </w:tc>
      </w:tr>
      <w:tr w:rsidR="00E03B86" w14:paraId="02183D87" w14:textId="77777777" w:rsidTr="0006429F">
        <w:tc>
          <w:tcPr>
            <w:tcW w:w="1520" w:type="dxa"/>
          </w:tcPr>
          <w:p w14:paraId="6BAB7DEB" w14:textId="77777777" w:rsidR="00E03B86" w:rsidRDefault="00E03B86" w:rsidP="0006429F">
            <w:pPr>
              <w:pStyle w:val="Body"/>
            </w:pPr>
            <w:r>
              <w:t>kme_tid</w:t>
            </w:r>
          </w:p>
        </w:tc>
        <w:tc>
          <w:tcPr>
            <w:tcW w:w="806" w:type="dxa"/>
          </w:tcPr>
          <w:p w14:paraId="2D0A9F87" w14:textId="77777777" w:rsidR="00E03B86" w:rsidRDefault="00E03B86" w:rsidP="0006429F">
            <w:pPr>
              <w:pStyle w:val="Body"/>
            </w:pPr>
            <w:r>
              <w:t>I</w:t>
            </w:r>
          </w:p>
        </w:tc>
        <w:tc>
          <w:tcPr>
            <w:tcW w:w="1077" w:type="dxa"/>
          </w:tcPr>
          <w:p w14:paraId="0B96BAF7" w14:textId="77777777" w:rsidR="00E03B86" w:rsidRDefault="00E03B86" w:rsidP="0006429F">
            <w:pPr>
              <w:pStyle w:val="Body"/>
            </w:pPr>
            <w:r>
              <w:t>1</w:t>
            </w:r>
          </w:p>
        </w:tc>
        <w:tc>
          <w:tcPr>
            <w:tcW w:w="5993" w:type="dxa"/>
          </w:tcPr>
          <w:p w14:paraId="308F3CB2" w14:textId="77777777" w:rsidR="00E03B86" w:rsidRDefault="00E03B86" w:rsidP="0006429F">
            <w:pPr>
              <w:pStyle w:val="Body"/>
            </w:pPr>
            <w:r>
              <w:t>Block Identifier</w:t>
            </w:r>
          </w:p>
        </w:tc>
      </w:tr>
      <w:tr w:rsidR="00E03B86" w14:paraId="0DBCE110" w14:textId="77777777" w:rsidTr="0006429F">
        <w:tc>
          <w:tcPr>
            <w:tcW w:w="1520" w:type="dxa"/>
          </w:tcPr>
          <w:p w14:paraId="76FD14BE" w14:textId="77777777" w:rsidR="00E03B86" w:rsidRDefault="00E03B86" w:rsidP="0006429F">
            <w:pPr>
              <w:pStyle w:val="Body"/>
            </w:pPr>
            <w:r>
              <w:t>kme_tvalid</w:t>
            </w:r>
          </w:p>
        </w:tc>
        <w:tc>
          <w:tcPr>
            <w:tcW w:w="806" w:type="dxa"/>
          </w:tcPr>
          <w:p w14:paraId="6611BFC6" w14:textId="77777777" w:rsidR="00E03B86" w:rsidRDefault="00E03B86" w:rsidP="0006429F">
            <w:r>
              <w:t>I</w:t>
            </w:r>
          </w:p>
        </w:tc>
        <w:tc>
          <w:tcPr>
            <w:tcW w:w="1077" w:type="dxa"/>
          </w:tcPr>
          <w:p w14:paraId="51F6FE59" w14:textId="77777777" w:rsidR="00E03B86" w:rsidRDefault="00E03B86" w:rsidP="0006429F">
            <w:pPr>
              <w:pStyle w:val="Body"/>
            </w:pPr>
            <w:r>
              <w:t>1</w:t>
            </w:r>
          </w:p>
        </w:tc>
        <w:tc>
          <w:tcPr>
            <w:tcW w:w="5993" w:type="dxa"/>
          </w:tcPr>
          <w:p w14:paraId="0B8879FF" w14:textId="77777777" w:rsidR="00E03B86" w:rsidRDefault="00E03B86" w:rsidP="0006429F">
            <w:pPr>
              <w:pStyle w:val="Body"/>
            </w:pPr>
            <w:r>
              <w:t>Data Beat is valid</w:t>
            </w:r>
          </w:p>
        </w:tc>
      </w:tr>
      <w:tr w:rsidR="00E03B86" w14:paraId="26289A6C" w14:textId="77777777" w:rsidTr="0006429F">
        <w:tc>
          <w:tcPr>
            <w:tcW w:w="1520" w:type="dxa"/>
          </w:tcPr>
          <w:p w14:paraId="2212E9D9" w14:textId="77777777" w:rsidR="00E03B86" w:rsidRDefault="00E03B86" w:rsidP="0006429F">
            <w:pPr>
              <w:pStyle w:val="Body"/>
            </w:pPr>
            <w:r>
              <w:t>kme_tlast</w:t>
            </w:r>
          </w:p>
        </w:tc>
        <w:tc>
          <w:tcPr>
            <w:tcW w:w="806" w:type="dxa"/>
          </w:tcPr>
          <w:p w14:paraId="4AA1E4CD" w14:textId="77777777" w:rsidR="00E03B86" w:rsidRDefault="00E03B86" w:rsidP="0006429F">
            <w:r>
              <w:t>I</w:t>
            </w:r>
          </w:p>
        </w:tc>
        <w:tc>
          <w:tcPr>
            <w:tcW w:w="1077" w:type="dxa"/>
          </w:tcPr>
          <w:p w14:paraId="3FD36470" w14:textId="77777777" w:rsidR="00E03B86" w:rsidRDefault="00E03B86" w:rsidP="0006429F">
            <w:pPr>
              <w:pStyle w:val="Body"/>
            </w:pPr>
            <w:r>
              <w:t>1</w:t>
            </w:r>
          </w:p>
        </w:tc>
        <w:tc>
          <w:tcPr>
            <w:tcW w:w="5993" w:type="dxa"/>
          </w:tcPr>
          <w:p w14:paraId="2BC0FFF8" w14:textId="77777777" w:rsidR="00E03B86" w:rsidRDefault="00E03B86" w:rsidP="0006429F">
            <w:pPr>
              <w:pStyle w:val="Body"/>
            </w:pPr>
            <w:r>
              <w:t>Last Beat of the TLV</w:t>
            </w:r>
          </w:p>
        </w:tc>
      </w:tr>
      <w:tr w:rsidR="00E03B86" w14:paraId="52DF32D2" w14:textId="77777777" w:rsidTr="0006429F">
        <w:tc>
          <w:tcPr>
            <w:tcW w:w="1520" w:type="dxa"/>
          </w:tcPr>
          <w:p w14:paraId="7EB8E617" w14:textId="77777777" w:rsidR="00E03B86" w:rsidRDefault="00E03B86" w:rsidP="0006429F">
            <w:pPr>
              <w:pStyle w:val="Body"/>
            </w:pPr>
            <w:r>
              <w:t>kme_tdata</w:t>
            </w:r>
          </w:p>
        </w:tc>
        <w:tc>
          <w:tcPr>
            <w:tcW w:w="806" w:type="dxa"/>
          </w:tcPr>
          <w:p w14:paraId="165FFDCA" w14:textId="77777777" w:rsidR="00E03B86" w:rsidRDefault="00E03B86" w:rsidP="0006429F">
            <w:r>
              <w:t>I</w:t>
            </w:r>
          </w:p>
        </w:tc>
        <w:tc>
          <w:tcPr>
            <w:tcW w:w="1077" w:type="dxa"/>
          </w:tcPr>
          <w:p w14:paraId="7B97E48D" w14:textId="77777777" w:rsidR="00E03B86" w:rsidRDefault="00E03B86" w:rsidP="0006429F">
            <w:pPr>
              <w:pStyle w:val="Body"/>
            </w:pPr>
            <w:r>
              <w:t>64</w:t>
            </w:r>
          </w:p>
        </w:tc>
        <w:tc>
          <w:tcPr>
            <w:tcW w:w="5993" w:type="dxa"/>
          </w:tcPr>
          <w:p w14:paraId="0D2801F1" w14:textId="77777777" w:rsidR="00E03B86" w:rsidRDefault="00E03B86" w:rsidP="0006429F">
            <w:pPr>
              <w:pStyle w:val="Body"/>
            </w:pPr>
            <w:r>
              <w:t>Key TLV</w:t>
            </w:r>
          </w:p>
        </w:tc>
      </w:tr>
      <w:tr w:rsidR="00E03B86" w14:paraId="2DEC1499" w14:textId="77777777" w:rsidTr="0006429F">
        <w:tc>
          <w:tcPr>
            <w:tcW w:w="1520" w:type="dxa"/>
          </w:tcPr>
          <w:p w14:paraId="57AD8BF0" w14:textId="77777777" w:rsidR="00E03B86" w:rsidRDefault="00E03B86" w:rsidP="0006429F">
            <w:pPr>
              <w:pStyle w:val="Body"/>
            </w:pPr>
            <w:r>
              <w:t>kme_tstrb</w:t>
            </w:r>
          </w:p>
        </w:tc>
        <w:tc>
          <w:tcPr>
            <w:tcW w:w="806" w:type="dxa"/>
          </w:tcPr>
          <w:p w14:paraId="37DE5460" w14:textId="77777777" w:rsidR="00E03B86" w:rsidRPr="001E67E9" w:rsidRDefault="00E03B86" w:rsidP="0006429F">
            <w:r>
              <w:t>I</w:t>
            </w:r>
          </w:p>
        </w:tc>
        <w:tc>
          <w:tcPr>
            <w:tcW w:w="1077" w:type="dxa"/>
          </w:tcPr>
          <w:p w14:paraId="6757A6B6" w14:textId="77777777" w:rsidR="00E03B86" w:rsidRDefault="00E03B86" w:rsidP="0006429F">
            <w:pPr>
              <w:pStyle w:val="Body"/>
            </w:pPr>
            <w:r>
              <w:t>8</w:t>
            </w:r>
          </w:p>
        </w:tc>
        <w:tc>
          <w:tcPr>
            <w:tcW w:w="5993" w:type="dxa"/>
          </w:tcPr>
          <w:p w14:paraId="28A38B08" w14:textId="77777777" w:rsidR="00E03B86" w:rsidRDefault="00E03B86" w:rsidP="0006429F">
            <w:pPr>
              <w:pStyle w:val="Body"/>
            </w:pPr>
            <w:r>
              <w:t>Data Byte is valid on the bus</w:t>
            </w:r>
          </w:p>
          <w:p w14:paraId="25196F80" w14:textId="77777777" w:rsidR="00E03B86" w:rsidRDefault="00E03B86" w:rsidP="0006429F">
            <w:pPr>
              <w:pStyle w:val="Body"/>
            </w:pPr>
            <w:r>
              <w:t>0: Bits 7:0</w:t>
            </w:r>
          </w:p>
          <w:p w14:paraId="5BD740D0" w14:textId="77777777" w:rsidR="00E03B86" w:rsidRDefault="00E03B86" w:rsidP="0006429F">
            <w:pPr>
              <w:pStyle w:val="Body"/>
            </w:pPr>
            <w:r>
              <w:t>1: Bits 15:8</w:t>
            </w:r>
          </w:p>
          <w:p w14:paraId="6BDE580E" w14:textId="77777777" w:rsidR="00E03B86" w:rsidRDefault="00E03B86" w:rsidP="0006429F">
            <w:pPr>
              <w:pStyle w:val="Body"/>
            </w:pPr>
            <w:r>
              <w:t>…</w:t>
            </w:r>
          </w:p>
          <w:p w14:paraId="4BE511E3" w14:textId="77777777" w:rsidR="00E03B86" w:rsidRDefault="00E03B86" w:rsidP="0006429F">
            <w:pPr>
              <w:pStyle w:val="Body"/>
            </w:pPr>
            <w:r>
              <w:t>7: Bits 63:56</w:t>
            </w:r>
          </w:p>
        </w:tc>
      </w:tr>
      <w:tr w:rsidR="00E03B86" w14:paraId="2624FF69" w14:textId="77777777" w:rsidTr="0006429F">
        <w:tc>
          <w:tcPr>
            <w:tcW w:w="1520" w:type="dxa"/>
          </w:tcPr>
          <w:p w14:paraId="54DEF0F8" w14:textId="77777777" w:rsidR="00E03B86" w:rsidRDefault="00E03B86" w:rsidP="0006429F">
            <w:pPr>
              <w:pStyle w:val="Body"/>
            </w:pPr>
            <w:r>
              <w:t>kme_tuser</w:t>
            </w:r>
          </w:p>
        </w:tc>
        <w:tc>
          <w:tcPr>
            <w:tcW w:w="806" w:type="dxa"/>
          </w:tcPr>
          <w:p w14:paraId="07CF4D90" w14:textId="77777777" w:rsidR="00E03B86" w:rsidRPr="001E67E9" w:rsidRDefault="00E03B86" w:rsidP="0006429F">
            <w:r>
              <w:t>I</w:t>
            </w:r>
          </w:p>
        </w:tc>
        <w:tc>
          <w:tcPr>
            <w:tcW w:w="1077" w:type="dxa"/>
          </w:tcPr>
          <w:p w14:paraId="36DF3D44" w14:textId="77777777" w:rsidR="00E03B86" w:rsidRDefault="00E03B86" w:rsidP="0006429F">
            <w:pPr>
              <w:pStyle w:val="Body"/>
            </w:pPr>
            <w:r>
              <w:t>8</w:t>
            </w:r>
          </w:p>
        </w:tc>
        <w:tc>
          <w:tcPr>
            <w:tcW w:w="5993" w:type="dxa"/>
          </w:tcPr>
          <w:p w14:paraId="2D3E3D22" w14:textId="77777777" w:rsidR="00E03B86" w:rsidRDefault="00E03B86" w:rsidP="0006429F">
            <w:pPr>
              <w:pStyle w:val="Body"/>
            </w:pPr>
            <w:r>
              <w:t>8 bits defined; undefined bits are reserved</w:t>
            </w:r>
          </w:p>
          <w:p w14:paraId="47BC1C9D" w14:textId="77777777" w:rsidR="00E03B86" w:rsidRDefault="00E03B86" w:rsidP="0006429F">
            <w:pPr>
              <w:pStyle w:val="Body"/>
            </w:pPr>
            <w:r>
              <w:t>OB_TUSER[0] : Start of TLV</w:t>
            </w:r>
          </w:p>
          <w:p w14:paraId="16A29605" w14:textId="77777777" w:rsidR="00E03B86" w:rsidRDefault="00E03B86" w:rsidP="0006429F">
            <w:pPr>
              <w:pStyle w:val="Body"/>
            </w:pPr>
            <w:r>
              <w:t>OB_TUSER[1] : End of TLV</w:t>
            </w:r>
          </w:p>
          <w:p w14:paraId="7661EF44" w14:textId="77777777" w:rsidR="00E03B86" w:rsidRDefault="00E03B86" w:rsidP="0006429F">
            <w:pPr>
              <w:pStyle w:val="Body"/>
            </w:pPr>
            <w:r>
              <w:t>Others: Reserved</w:t>
            </w:r>
          </w:p>
        </w:tc>
      </w:tr>
      <w:tr w:rsidR="00E03B86" w14:paraId="73D7FEF1" w14:textId="77777777" w:rsidTr="0006429F">
        <w:tc>
          <w:tcPr>
            <w:tcW w:w="1520" w:type="dxa"/>
          </w:tcPr>
          <w:p w14:paraId="746734C9" w14:textId="77777777" w:rsidR="00E03B86" w:rsidRDefault="00E03B86" w:rsidP="0006429F">
            <w:pPr>
              <w:pStyle w:val="Body"/>
            </w:pPr>
            <w:r>
              <w:t>kme_tready</w:t>
            </w:r>
          </w:p>
        </w:tc>
        <w:tc>
          <w:tcPr>
            <w:tcW w:w="806" w:type="dxa"/>
          </w:tcPr>
          <w:p w14:paraId="3660F476" w14:textId="77777777" w:rsidR="00E03B86" w:rsidRDefault="00E03B86" w:rsidP="0006429F">
            <w:pPr>
              <w:pStyle w:val="Body"/>
            </w:pPr>
            <w:r>
              <w:t>O</w:t>
            </w:r>
          </w:p>
        </w:tc>
        <w:tc>
          <w:tcPr>
            <w:tcW w:w="1077" w:type="dxa"/>
          </w:tcPr>
          <w:p w14:paraId="408F2D02" w14:textId="77777777" w:rsidR="00E03B86" w:rsidRDefault="00E03B86" w:rsidP="0006429F">
            <w:pPr>
              <w:pStyle w:val="Body"/>
            </w:pPr>
            <w:r>
              <w:t>1</w:t>
            </w:r>
          </w:p>
        </w:tc>
        <w:tc>
          <w:tcPr>
            <w:tcW w:w="5993" w:type="dxa"/>
          </w:tcPr>
          <w:p w14:paraId="4FBE6CE8" w14:textId="77777777" w:rsidR="00E03B86" w:rsidRDefault="00E03B86" w:rsidP="0006429F">
            <w:pPr>
              <w:pStyle w:val="Body"/>
            </w:pPr>
            <w:r>
              <w:t xml:space="preserve">Validates the data acceptance by CCEIP/CCDIP. </w:t>
            </w:r>
          </w:p>
          <w:p w14:paraId="5764EF8C" w14:textId="77777777" w:rsidR="00E03B86" w:rsidRDefault="00E03B86" w:rsidP="0006429F">
            <w:pPr>
              <w:pStyle w:val="Body"/>
            </w:pPr>
            <w:r>
              <w:t>0 : Not Accepted</w:t>
            </w:r>
          </w:p>
          <w:p w14:paraId="5646C3F2" w14:textId="77777777" w:rsidR="00E03B86" w:rsidRDefault="00E03B86" w:rsidP="0006429F">
            <w:pPr>
              <w:pStyle w:val="Body"/>
            </w:pPr>
            <w:r>
              <w:t>1: Accepted</w:t>
            </w:r>
          </w:p>
        </w:tc>
      </w:tr>
    </w:tbl>
    <w:p w14:paraId="405C5032" w14:textId="77777777" w:rsidR="00E03B86" w:rsidRPr="00B06F77" w:rsidRDefault="00E03B86" w:rsidP="0095069F">
      <w:pPr>
        <w:pStyle w:val="Body"/>
        <w:numPr>
          <w:ilvl w:val="0"/>
          <w:numId w:val="44"/>
        </w:numPr>
        <w:tabs>
          <w:tab w:val="clear" w:pos="1440"/>
          <w:tab w:val="clear" w:pos="4320"/>
        </w:tabs>
        <w:spacing w:before="240" w:after="0" w:line="240" w:lineRule="auto"/>
      </w:pPr>
      <w:r>
        <w:t>The KEY TLV is the only TLV type on the KEY Interface</w:t>
      </w:r>
    </w:p>
    <w:p w14:paraId="307D76B1" w14:textId="77777777" w:rsidR="00E03B86" w:rsidRDefault="00E03B86" w:rsidP="0095069F">
      <w:pPr>
        <w:pStyle w:val="Heading1"/>
        <w:keepLines w:val="0"/>
        <w:pageBreakBefore/>
        <w:tabs>
          <w:tab w:val="num" w:pos="432"/>
          <w:tab w:val="left" w:pos="576"/>
          <w:tab w:val="left" w:pos="1152"/>
        </w:tabs>
        <w:spacing w:after="0" w:line="240" w:lineRule="auto"/>
        <w:contextualSpacing/>
      </w:pPr>
      <w:bookmarkStart w:id="197" w:name="_Toc527112"/>
      <w:bookmarkStart w:id="198" w:name="_Toc5185144"/>
      <w:r>
        <w:lastRenderedPageBreak/>
        <w:t>Detailed Block Flow Walkthrough</w:t>
      </w:r>
      <w:bookmarkEnd w:id="197"/>
      <w:bookmarkEnd w:id="198"/>
    </w:p>
    <w:p w14:paraId="583F26B0" w14:textId="77777777" w:rsidR="00E03B86" w:rsidRDefault="00E03B86" w:rsidP="00E03B86">
      <w:pPr>
        <w:pStyle w:val="Body"/>
      </w:pPr>
      <w:r>
        <w:t xml:space="preserve">The following is a detailed walkthrough of the manipulation of the data and TLV headers as they flow through each block. </w:t>
      </w:r>
    </w:p>
    <w:p w14:paraId="09BC053C" w14:textId="77777777" w:rsidR="00E03B86" w:rsidRDefault="00E03B86" w:rsidP="00E03B86">
      <w:pPr>
        <w:pStyle w:val="Body"/>
      </w:pPr>
      <w:r>
        <w:t xml:space="preserve">For all TLV processing by the sub-blocks the error procedure is the same: </w:t>
      </w:r>
    </w:p>
    <w:p w14:paraId="0D21735E" w14:textId="77777777" w:rsidR="00E03B86" w:rsidRDefault="00E03B86" w:rsidP="0095069F">
      <w:pPr>
        <w:pStyle w:val="Body"/>
        <w:numPr>
          <w:ilvl w:val="0"/>
          <w:numId w:val="71"/>
        </w:numPr>
        <w:tabs>
          <w:tab w:val="clear" w:pos="1440"/>
          <w:tab w:val="clear" w:pos="4320"/>
        </w:tabs>
        <w:spacing w:before="240" w:after="0" w:line="240" w:lineRule="auto"/>
      </w:pPr>
      <w:r>
        <w:t xml:space="preserve">The FOOTER TLV has a field to indicate that an error occurred (FIRST ERROR). When a block encounters an error it first checks to see if this field is non-zero. </w:t>
      </w:r>
    </w:p>
    <w:p w14:paraId="575382D6" w14:textId="77777777" w:rsidR="00E03B86" w:rsidRDefault="00E03B86" w:rsidP="0095069F">
      <w:pPr>
        <w:pStyle w:val="Body"/>
        <w:numPr>
          <w:ilvl w:val="1"/>
          <w:numId w:val="72"/>
        </w:numPr>
        <w:tabs>
          <w:tab w:val="clear" w:pos="1440"/>
          <w:tab w:val="clear" w:pos="4320"/>
        </w:tabs>
        <w:spacing w:before="240" w:after="0" w:line="240" w:lineRule="auto"/>
      </w:pPr>
      <w:r>
        <w:t xml:space="preserve">If the First Error field is 0, the block with the error will modify this field with the appropriate error code. </w:t>
      </w:r>
    </w:p>
    <w:p w14:paraId="39CF3398" w14:textId="77777777" w:rsidR="00E03B86" w:rsidRDefault="00E03B86" w:rsidP="0095069F">
      <w:pPr>
        <w:pStyle w:val="Body"/>
        <w:numPr>
          <w:ilvl w:val="1"/>
          <w:numId w:val="72"/>
        </w:numPr>
        <w:tabs>
          <w:tab w:val="clear" w:pos="1440"/>
          <w:tab w:val="clear" w:pos="4320"/>
        </w:tabs>
        <w:spacing w:before="240" w:after="0" w:line="240" w:lineRule="auto"/>
      </w:pPr>
      <w:r>
        <w:t>If the First Error field is non-zero, it will not be overwrite this field.  The intent is to only report the first error found in the engine pipeline.</w:t>
      </w:r>
    </w:p>
    <w:p w14:paraId="5CFB1E9E" w14:textId="77777777" w:rsidR="00E03B86" w:rsidRDefault="00E03B86" w:rsidP="0095069F">
      <w:pPr>
        <w:pStyle w:val="Body"/>
        <w:numPr>
          <w:ilvl w:val="0"/>
          <w:numId w:val="71"/>
        </w:numPr>
        <w:tabs>
          <w:tab w:val="clear" w:pos="1440"/>
          <w:tab w:val="clear" w:pos="4320"/>
        </w:tabs>
        <w:spacing w:before="240" w:after="0" w:line="240" w:lineRule="auto"/>
      </w:pPr>
      <w:r>
        <w:t xml:space="preserve">All the blocks below can report errors via the CQE message. </w:t>
      </w:r>
    </w:p>
    <w:p w14:paraId="28D2696B" w14:textId="77777777" w:rsidR="00E03B86" w:rsidRDefault="00E03B86" w:rsidP="0095069F">
      <w:pPr>
        <w:pStyle w:val="Heading3"/>
        <w:keepLines w:val="0"/>
        <w:tabs>
          <w:tab w:val="left" w:pos="864"/>
          <w:tab w:val="left" w:pos="1152"/>
          <w:tab w:val="num" w:pos="1350"/>
        </w:tabs>
        <w:spacing w:before="480" w:after="0" w:line="240" w:lineRule="auto"/>
        <w:ind w:left="1350"/>
        <w:contextualSpacing/>
      </w:pPr>
      <w:bookmarkStart w:id="199" w:name="_Toc527113"/>
      <w:bookmarkStart w:id="200" w:name="_Toc5185145"/>
      <w:r>
        <w:t>CCEIP Command Processing</w:t>
      </w:r>
      <w:bookmarkEnd w:id="199"/>
      <w:bookmarkEnd w:id="200"/>
    </w:p>
    <w:p w14:paraId="2B22F56E" w14:textId="77777777" w:rsidR="00E03B86" w:rsidRDefault="00E03B86" w:rsidP="0095069F">
      <w:pPr>
        <w:pStyle w:val="Heading4"/>
        <w:keepLines w:val="0"/>
        <w:tabs>
          <w:tab w:val="num" w:pos="864"/>
          <w:tab w:val="left" w:pos="1440"/>
        </w:tabs>
        <w:spacing w:before="480" w:after="0" w:line="240" w:lineRule="auto"/>
        <w:contextualSpacing/>
      </w:pPr>
      <w:r>
        <w:t>Inbound Streaming Fifo</w:t>
      </w:r>
    </w:p>
    <w:p w14:paraId="772E4257" w14:textId="77777777" w:rsidR="00E03B86" w:rsidRDefault="00E03B86" w:rsidP="00E03B86">
      <w:pPr>
        <w:pStyle w:val="Body"/>
      </w:pPr>
      <w:r>
        <w:t xml:space="preserve">The ISF manipulates the datapath in the following ways: </w:t>
      </w:r>
    </w:p>
    <w:p w14:paraId="44B40B73" w14:textId="77777777" w:rsidR="00E03B86" w:rsidRDefault="00E03B86" w:rsidP="0095069F">
      <w:pPr>
        <w:pStyle w:val="Body"/>
        <w:numPr>
          <w:ilvl w:val="0"/>
          <w:numId w:val="46"/>
        </w:numPr>
        <w:tabs>
          <w:tab w:val="clear" w:pos="1440"/>
          <w:tab w:val="clear" w:pos="4320"/>
        </w:tabs>
        <w:spacing w:before="240" w:after="0" w:line="240" w:lineRule="auto"/>
      </w:pPr>
      <w:r>
        <w:t>To support the debug functionality in the CCEIP the ISF will look at the various APB programmable registers to implement the breakpoint and single-step functionality</w:t>
      </w:r>
    </w:p>
    <w:p w14:paraId="4A2820C1" w14:textId="77777777" w:rsidR="00E03B86" w:rsidRDefault="00E03B86" w:rsidP="0095069F">
      <w:pPr>
        <w:pStyle w:val="Body"/>
        <w:numPr>
          <w:ilvl w:val="1"/>
          <w:numId w:val="46"/>
        </w:numPr>
        <w:tabs>
          <w:tab w:val="clear" w:pos="1440"/>
          <w:tab w:val="clear" w:pos="4320"/>
        </w:tabs>
        <w:spacing w:before="240" w:after="0" w:line="240" w:lineRule="auto"/>
      </w:pPr>
      <w:r>
        <w:t xml:space="preserve">Breakpoints can be created by programming the ISF to freeze on patterns within the incoming TLVs (see Shared Support block for more details regarding capabilities). </w:t>
      </w:r>
    </w:p>
    <w:p w14:paraId="007D6E20" w14:textId="77777777" w:rsidR="00E03B86" w:rsidRDefault="00E03B86" w:rsidP="0095069F">
      <w:pPr>
        <w:pStyle w:val="Body"/>
        <w:numPr>
          <w:ilvl w:val="1"/>
          <w:numId w:val="46"/>
        </w:numPr>
        <w:tabs>
          <w:tab w:val="clear" w:pos="1440"/>
          <w:tab w:val="clear" w:pos="4320"/>
        </w:tabs>
        <w:spacing w:before="240" w:after="0" w:line="240" w:lineRule="auto"/>
      </w:pPr>
      <w:r>
        <w:t xml:space="preserve">Once a breakpoint has been reached, the datapath can be single stepped. </w:t>
      </w:r>
    </w:p>
    <w:p w14:paraId="66F66537" w14:textId="77777777" w:rsidR="00E03B86" w:rsidRDefault="00E03B86" w:rsidP="0095069F">
      <w:pPr>
        <w:pStyle w:val="Body"/>
        <w:numPr>
          <w:ilvl w:val="0"/>
          <w:numId w:val="46"/>
        </w:numPr>
        <w:tabs>
          <w:tab w:val="clear" w:pos="1440"/>
          <w:tab w:val="clear" w:pos="4320"/>
        </w:tabs>
        <w:spacing w:before="240" w:after="0" w:line="240" w:lineRule="auto"/>
      </w:pPr>
      <w:r>
        <w:t xml:space="preserve">The ISF does the job of breaking the opaque data TLV into 2 TLVs. It will look at the CMD.Compression.Prefix field, and if the user prefix is present will divide the DATA TLV into 2 TLVs: </w:t>
      </w:r>
    </w:p>
    <w:p w14:paraId="1595D38A" w14:textId="77777777" w:rsidR="00E03B86" w:rsidRDefault="00E03B86" w:rsidP="0095069F">
      <w:pPr>
        <w:pStyle w:val="Body"/>
        <w:numPr>
          <w:ilvl w:val="0"/>
          <w:numId w:val="44"/>
        </w:numPr>
        <w:tabs>
          <w:tab w:val="clear" w:pos="1440"/>
          <w:tab w:val="clear" w:pos="4320"/>
        </w:tabs>
        <w:spacing w:after="0" w:line="240" w:lineRule="auto"/>
      </w:pPr>
      <w:r>
        <w:t>User Prefix TLV (It will generate the TLV framing structure, length, etc) along w/ the data</w:t>
      </w:r>
    </w:p>
    <w:p w14:paraId="2FE10AEF" w14:textId="77777777" w:rsidR="00E03B86" w:rsidRDefault="00E03B86" w:rsidP="0095069F">
      <w:pPr>
        <w:pStyle w:val="Body"/>
        <w:numPr>
          <w:ilvl w:val="0"/>
          <w:numId w:val="44"/>
        </w:numPr>
        <w:tabs>
          <w:tab w:val="clear" w:pos="1440"/>
          <w:tab w:val="clear" w:pos="4320"/>
        </w:tabs>
        <w:spacing w:after="0" w:line="240" w:lineRule="auto"/>
      </w:pPr>
      <w:r>
        <w:t xml:space="preserve">Data TLV Length adjustment (to subtract out the User Prefix size). </w:t>
      </w:r>
    </w:p>
    <w:p w14:paraId="676D3655" w14:textId="77777777" w:rsidR="00E03B86" w:rsidRDefault="00E03B86" w:rsidP="00E03B86">
      <w:pPr>
        <w:pStyle w:val="Body"/>
      </w:pPr>
    </w:p>
    <w:p w14:paraId="63CA4DF8" w14:textId="77777777" w:rsidR="00E03B86" w:rsidRDefault="00E03B86" w:rsidP="00E03B86">
      <w:pPr>
        <w:pStyle w:val="Body"/>
      </w:pPr>
      <w:r>
        <w:t xml:space="preserve">The ISF will can be presented with several different frame stackups – it manipulates them as follows: </w:t>
      </w:r>
    </w:p>
    <w:p w14:paraId="631DFCEE" w14:textId="210AF848" w:rsidR="00E03B86" w:rsidRDefault="00E03B86" w:rsidP="00E03B86">
      <w:pPr>
        <w:pStyle w:val="Caption"/>
        <w:jc w:val="center"/>
      </w:pPr>
      <w:bookmarkStart w:id="201" w:name="_Toc3986298"/>
      <w:r>
        <w:rPr>
          <w:noProof/>
        </w:rPr>
        <w:lastRenderedPageBreak/>
        <mc:AlternateContent>
          <mc:Choice Requires="wps">
            <w:drawing>
              <wp:anchor distT="45720" distB="45720" distL="114300" distR="114300" simplePos="0" relativeHeight="251669504" behindDoc="0" locked="0" layoutInCell="1" allowOverlap="1" wp14:anchorId="649F2F88" wp14:editId="49EF6792">
                <wp:simplePos x="0" y="0"/>
                <wp:positionH relativeFrom="column">
                  <wp:posOffset>2834640</wp:posOffset>
                </wp:positionH>
                <wp:positionV relativeFrom="paragraph">
                  <wp:posOffset>297180</wp:posOffset>
                </wp:positionV>
                <wp:extent cx="3596640" cy="2362200"/>
                <wp:effectExtent l="0" t="0" r="22860" b="1905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6640" cy="2362200"/>
                        </a:xfrm>
                        <a:prstGeom prst="rect">
                          <a:avLst/>
                        </a:prstGeom>
                        <a:solidFill>
                          <a:srgbClr val="FFFFFF"/>
                        </a:solidFill>
                        <a:ln w="9525">
                          <a:solidFill>
                            <a:srgbClr val="000000"/>
                          </a:solidFill>
                          <a:miter lim="800000"/>
                          <a:headEnd/>
                          <a:tailEnd/>
                        </a:ln>
                      </wps:spPr>
                      <wps:txbx>
                        <w:txbxContent>
                          <w:p w14:paraId="33141196" w14:textId="77777777" w:rsidR="00E03B86" w:rsidRDefault="00E03B86" w:rsidP="0095069F">
                            <w:pPr>
                              <w:pStyle w:val="ListParagraph"/>
                              <w:numPr>
                                <w:ilvl w:val="0"/>
                                <w:numId w:val="51"/>
                              </w:numPr>
                            </w:pPr>
                            <w:r>
                              <w:t>RQE, CMD and the incoming FRMD-TLV will be copied as is to the ISF Outbound datapath.</w:t>
                            </w:r>
                          </w:p>
                          <w:p w14:paraId="23F36F33" w14:textId="77777777" w:rsidR="00E03B86" w:rsidRDefault="00E03B86" w:rsidP="0095069F">
                            <w:pPr>
                              <w:pStyle w:val="ListParagraph"/>
                              <w:numPr>
                                <w:ilvl w:val="0"/>
                                <w:numId w:val="51"/>
                              </w:numPr>
                            </w:pPr>
                            <w:r>
                              <w:t xml:space="preserve">The ISF will insert the FOOTER TLV and STATS TLV into the stackup prior to the incoming CQE TLV. </w:t>
                            </w:r>
                          </w:p>
                          <w:p w14:paraId="4CFDCAD9" w14:textId="77777777" w:rsidR="00E03B86" w:rsidRDefault="00E03B86" w:rsidP="0095069F">
                            <w:pPr>
                              <w:pStyle w:val="ListParagraph"/>
                              <w:numPr>
                                <w:ilvl w:val="0"/>
                                <w:numId w:val="51"/>
                              </w:numPr>
                            </w:pPr>
                            <w:r>
                              <w:t>The ISF will copy the CMD.Compression.XP10PrefixSelect to the FRMD for all FRMDs (simple and compound) for the prefix engine.</w:t>
                            </w:r>
                          </w:p>
                          <w:p w14:paraId="3F5BC012" w14:textId="77777777" w:rsidR="00E03B86" w:rsidRDefault="00E03B86" w:rsidP="0095069F">
                            <w:pPr>
                              <w:pStyle w:val="ListParagraph"/>
                              <w:numPr>
                                <w:ilvl w:val="0"/>
                                <w:numId w:val="51"/>
                              </w:numPr>
                            </w:pPr>
                            <w:r>
                              <w:t xml:space="preserve">The ISF will copy fields from the FRMD and CMD TLV to pre-populate the FOOTER TLV with all of the control information that it needs.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49F2F88" id="Text Box 2" o:spid="_x0000_s1027" type="#_x0000_t202" style="position:absolute;left:0;text-align:left;margin-left:223.2pt;margin-top:23.4pt;width:283.2pt;height:186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">
                <v:textbox>
                  <w:txbxContent>
                    <w:p w14:paraId="33141196" w14:textId="77777777" w:rsidR="00E03B86" w:rsidRDefault="00E03B86" w:rsidP="0095069F">
                      <w:pPr>
                        <w:pStyle w:val="ListParagraph"/>
                        <w:numPr>
                          <w:ilvl w:val="0"/>
                          <w:numId w:val="51"/>
                        </w:numPr>
                      </w:pPr>
                      <w:r>
                        <w:t>RQE, CMD and the incoming FRMD-TLV will be copied as is to the ISF Outbound datapath.</w:t>
                      </w:r>
                    </w:p>
                    <w:p w14:paraId="23F36F33" w14:textId="77777777" w:rsidR="00E03B86" w:rsidRDefault="00E03B86" w:rsidP="0095069F">
                      <w:pPr>
                        <w:pStyle w:val="ListParagraph"/>
                        <w:numPr>
                          <w:ilvl w:val="0"/>
                          <w:numId w:val="51"/>
                        </w:numPr>
                      </w:pPr>
                      <w:r>
                        <w:t xml:space="preserve">The ISF will insert the FOOTER TLV and STATS TLV into the stackup prior to the incoming CQE TLV. </w:t>
                      </w:r>
                    </w:p>
                    <w:p w14:paraId="4CFDCAD9" w14:textId="77777777" w:rsidR="00E03B86" w:rsidRDefault="00E03B86" w:rsidP="0095069F">
                      <w:pPr>
                        <w:pStyle w:val="ListParagraph"/>
                        <w:numPr>
                          <w:ilvl w:val="0"/>
                          <w:numId w:val="51"/>
                        </w:numPr>
                      </w:pPr>
                      <w:r>
                        <w:t>The ISF will copy the CMD.Compression.XP10PrefixSelect to the FRMD for all FRMDs (simple and compound) for the prefix engine.</w:t>
                      </w:r>
                    </w:p>
                    <w:p w14:paraId="3F5BC012" w14:textId="77777777" w:rsidR="00E03B86" w:rsidRDefault="00E03B86" w:rsidP="0095069F">
                      <w:pPr>
                        <w:pStyle w:val="ListParagraph"/>
                        <w:numPr>
                          <w:ilvl w:val="0"/>
                          <w:numId w:val="51"/>
                        </w:numPr>
                      </w:pPr>
                      <w:r>
                        <w:t xml:space="preserve">The ISF will copy fields from the FRMD and CMD TLV to pre-populate the FOOTER TLV with all of the control information that it needs. </w:t>
                      </w:r>
                    </w:p>
                  </w:txbxContent>
                </v:textbox>
                <w10:wrap type="square"/>
              </v:shape>
            </w:pict>
          </mc:Fallback>
        </mc:AlternateContent>
      </w:r>
      <w:r>
        <w:t xml:space="preserve">Figure </w:t>
      </w:r>
      <w:fldSimple w:instr=" SEQ Figure \* ARABIC ">
        <w:r>
          <w:rPr>
            <w:noProof/>
          </w:rPr>
          <w:t>5</w:t>
        </w:r>
      </w:fldSimple>
      <w:r>
        <w:t xml:space="preserve"> : ISF Simple Command TLV Manipulation</w:t>
      </w:r>
      <w:bookmarkEnd w:id="201"/>
      <w:r w:rsidR="001D2993">
        <w:object w:dxaOrig="10153" w:dyaOrig="3516" w14:anchorId="713C9BA5">
          <v:shape id="_x0000_i2367" type="#_x0000_t75" style="width:508.8pt;height:177pt" o:ole="">
            <v:imagedata r:id="rId142" o:title=""/>
          </v:shape>
          <o:OLEObject Type="Embed" ProgID="Visio.Drawing.11" ShapeID="_x0000_i2367" DrawAspect="Content" ObjectID="_1615797983" r:id="rId143"/>
        </w:object>
      </w:r>
    </w:p>
    <w:p w14:paraId="107D2E80" w14:textId="77777777" w:rsidR="00E03B86" w:rsidRDefault="00E03B86" w:rsidP="00E03B86">
      <w:pPr>
        <w:pStyle w:val="Body"/>
      </w:pPr>
    </w:p>
    <w:p w14:paraId="2D6D9787" w14:textId="77777777" w:rsidR="00E03B86" w:rsidRDefault="00E03B86" w:rsidP="00E03B86">
      <w:r>
        <w:t xml:space="preserve">The Footer will be pre-populated as follows: </w:t>
      </w:r>
    </w:p>
    <w:tbl>
      <w:tblPr>
        <w:tblW w:w="9720" w:type="dxa"/>
        <w:tblInd w:w="108" w:type="dxa"/>
        <w:tblLook w:val="04A0" w:firstRow="1" w:lastRow="0" w:firstColumn="1" w:lastColumn="0" w:noHBand="0" w:noVBand="1"/>
      </w:tblPr>
      <w:tblGrid>
        <w:gridCol w:w="1170"/>
        <w:gridCol w:w="2453"/>
        <w:gridCol w:w="6097"/>
      </w:tblGrid>
      <w:tr w:rsidR="00E03B86" w:rsidRPr="00D70A59" w14:paraId="3F50A244" w14:textId="77777777" w:rsidTr="0006429F">
        <w:trPr>
          <w:trHeight w:val="288"/>
        </w:trPr>
        <w:tc>
          <w:tcPr>
            <w:tcW w:w="3623" w:type="dxa"/>
            <w:gridSpan w:val="2"/>
            <w:tcBorders>
              <w:top w:val="single" w:sz="8" w:space="0" w:color="auto"/>
              <w:left w:val="single" w:sz="8" w:space="0" w:color="auto"/>
              <w:bottom w:val="single" w:sz="4" w:space="0" w:color="auto"/>
              <w:right w:val="single" w:sz="4" w:space="0" w:color="auto"/>
            </w:tcBorders>
            <w:shd w:val="clear" w:color="000000" w:fill="C5D9F1"/>
            <w:noWrap/>
            <w:vAlign w:val="bottom"/>
            <w:hideMark/>
          </w:tcPr>
          <w:p w14:paraId="605AE444" w14:textId="77777777" w:rsidR="00E03B86" w:rsidRPr="00D70A59" w:rsidRDefault="00E03B86" w:rsidP="0006429F">
            <w:pPr>
              <w:rPr>
                <w:b/>
                <w:bCs/>
                <w:color w:val="000000"/>
              </w:rPr>
            </w:pPr>
            <w:r w:rsidRPr="00D70A59">
              <w:rPr>
                <w:b/>
                <w:bCs/>
                <w:color w:val="000000"/>
              </w:rPr>
              <w:t>Field</w:t>
            </w:r>
          </w:p>
        </w:tc>
        <w:tc>
          <w:tcPr>
            <w:tcW w:w="6097" w:type="dxa"/>
            <w:tcBorders>
              <w:top w:val="single" w:sz="8" w:space="0" w:color="auto"/>
              <w:left w:val="nil"/>
              <w:bottom w:val="single" w:sz="4" w:space="0" w:color="auto"/>
              <w:right w:val="single" w:sz="8" w:space="0" w:color="auto"/>
            </w:tcBorders>
            <w:shd w:val="clear" w:color="000000" w:fill="C5D9F1"/>
            <w:noWrap/>
            <w:vAlign w:val="bottom"/>
            <w:hideMark/>
          </w:tcPr>
          <w:p w14:paraId="19F3F6D2" w14:textId="77777777" w:rsidR="00E03B86" w:rsidRPr="00D70A59" w:rsidRDefault="00E03B86" w:rsidP="0006429F">
            <w:pPr>
              <w:rPr>
                <w:b/>
                <w:bCs/>
                <w:color w:val="000000"/>
              </w:rPr>
            </w:pPr>
            <w:r>
              <w:rPr>
                <w:b/>
                <w:bCs/>
                <w:color w:val="000000"/>
              </w:rPr>
              <w:t>Source</w:t>
            </w:r>
          </w:p>
        </w:tc>
      </w:tr>
      <w:tr w:rsidR="00E03B86" w:rsidRPr="00D70A59" w14:paraId="71677EBB" w14:textId="77777777" w:rsidTr="0006429F">
        <w:trPr>
          <w:trHeight w:val="288"/>
        </w:trPr>
        <w:tc>
          <w:tcPr>
            <w:tcW w:w="3623" w:type="dxa"/>
            <w:gridSpan w:val="2"/>
            <w:tcBorders>
              <w:top w:val="nil"/>
              <w:left w:val="single" w:sz="8" w:space="0" w:color="auto"/>
              <w:bottom w:val="single" w:sz="4" w:space="0" w:color="auto"/>
              <w:right w:val="single" w:sz="4" w:space="0" w:color="auto"/>
            </w:tcBorders>
            <w:shd w:val="clear" w:color="auto" w:fill="auto"/>
            <w:noWrap/>
            <w:vAlign w:val="bottom"/>
            <w:hideMark/>
          </w:tcPr>
          <w:p w14:paraId="136DEB97" w14:textId="77777777" w:rsidR="00E03B86" w:rsidRPr="00D70A59" w:rsidRDefault="00E03B86" w:rsidP="0006429F">
            <w:pPr>
              <w:contextualSpacing/>
              <w:rPr>
                <w:color w:val="000000"/>
              </w:rPr>
            </w:pPr>
            <w:r w:rsidRPr="00D70A59">
              <w:rPr>
                <w:color w:val="000000"/>
              </w:rPr>
              <w:t>Type</w:t>
            </w:r>
          </w:p>
        </w:tc>
        <w:tc>
          <w:tcPr>
            <w:tcW w:w="6097" w:type="dxa"/>
            <w:tcBorders>
              <w:top w:val="nil"/>
              <w:left w:val="nil"/>
              <w:bottom w:val="single" w:sz="4" w:space="0" w:color="auto"/>
              <w:right w:val="single" w:sz="8" w:space="0" w:color="auto"/>
            </w:tcBorders>
            <w:shd w:val="clear" w:color="auto" w:fill="auto"/>
            <w:noWrap/>
            <w:vAlign w:val="bottom"/>
            <w:hideMark/>
          </w:tcPr>
          <w:p w14:paraId="7AF3AE02" w14:textId="77777777" w:rsidR="00E03B86" w:rsidRPr="00D70A59" w:rsidRDefault="00E03B86" w:rsidP="0006429F">
            <w:pPr>
              <w:contextualSpacing/>
              <w:rPr>
                <w:color w:val="000000"/>
              </w:rPr>
            </w:pPr>
            <w:r>
              <w:rPr>
                <w:color w:val="000000"/>
              </w:rPr>
              <w:t>Hardcoded FOOTER TLV Type</w:t>
            </w:r>
          </w:p>
        </w:tc>
      </w:tr>
      <w:tr w:rsidR="00E03B86" w:rsidRPr="00D70A59" w14:paraId="333E78A8" w14:textId="77777777" w:rsidTr="0006429F">
        <w:trPr>
          <w:trHeight w:val="288"/>
        </w:trPr>
        <w:tc>
          <w:tcPr>
            <w:tcW w:w="3623" w:type="dxa"/>
            <w:gridSpan w:val="2"/>
            <w:tcBorders>
              <w:top w:val="nil"/>
              <w:left w:val="single" w:sz="8" w:space="0" w:color="auto"/>
              <w:bottom w:val="single" w:sz="4" w:space="0" w:color="auto"/>
              <w:right w:val="single" w:sz="4" w:space="0" w:color="auto"/>
            </w:tcBorders>
            <w:shd w:val="clear" w:color="auto" w:fill="auto"/>
            <w:noWrap/>
            <w:vAlign w:val="bottom"/>
            <w:hideMark/>
          </w:tcPr>
          <w:p w14:paraId="2A75BD74" w14:textId="77777777" w:rsidR="00E03B86" w:rsidRPr="00D70A59" w:rsidRDefault="00E03B86" w:rsidP="0006429F">
            <w:pPr>
              <w:contextualSpacing/>
              <w:rPr>
                <w:color w:val="000000"/>
              </w:rPr>
            </w:pPr>
            <w:r w:rsidRPr="00D70A59">
              <w:rPr>
                <w:color w:val="000000"/>
              </w:rPr>
              <w:t>Length</w:t>
            </w:r>
          </w:p>
        </w:tc>
        <w:tc>
          <w:tcPr>
            <w:tcW w:w="6097" w:type="dxa"/>
            <w:tcBorders>
              <w:top w:val="nil"/>
              <w:left w:val="nil"/>
              <w:bottom w:val="single" w:sz="4" w:space="0" w:color="auto"/>
              <w:right w:val="single" w:sz="8" w:space="0" w:color="auto"/>
            </w:tcBorders>
            <w:shd w:val="clear" w:color="auto" w:fill="auto"/>
            <w:noWrap/>
            <w:vAlign w:val="bottom"/>
            <w:hideMark/>
          </w:tcPr>
          <w:p w14:paraId="01F1C5D0" w14:textId="77777777" w:rsidR="00E03B86" w:rsidRPr="00D70A59" w:rsidRDefault="00E03B86" w:rsidP="0006429F">
            <w:pPr>
              <w:contextualSpacing/>
              <w:rPr>
                <w:color w:val="000000"/>
              </w:rPr>
            </w:pPr>
            <w:r>
              <w:rPr>
                <w:color w:val="000000"/>
              </w:rPr>
              <w:t>Hardcoded FOOTER TLV Length</w:t>
            </w:r>
          </w:p>
        </w:tc>
      </w:tr>
      <w:tr w:rsidR="00E03B86" w:rsidRPr="00D70A59" w14:paraId="6CE5BB7C" w14:textId="77777777" w:rsidTr="0006429F">
        <w:trPr>
          <w:trHeight w:val="288"/>
        </w:trPr>
        <w:tc>
          <w:tcPr>
            <w:tcW w:w="3623" w:type="dxa"/>
            <w:gridSpan w:val="2"/>
            <w:tcBorders>
              <w:top w:val="nil"/>
              <w:left w:val="single" w:sz="8" w:space="0" w:color="auto"/>
              <w:bottom w:val="single" w:sz="4" w:space="0" w:color="auto"/>
              <w:right w:val="single" w:sz="4" w:space="0" w:color="auto"/>
            </w:tcBorders>
            <w:shd w:val="clear" w:color="auto" w:fill="auto"/>
            <w:noWrap/>
            <w:vAlign w:val="bottom"/>
          </w:tcPr>
          <w:p w14:paraId="7EA7926E" w14:textId="77777777" w:rsidR="00E03B86" w:rsidRPr="00D70A59" w:rsidRDefault="00E03B86" w:rsidP="0006429F">
            <w:pPr>
              <w:contextualSpacing/>
              <w:rPr>
                <w:color w:val="000000"/>
              </w:rPr>
            </w:pPr>
            <w:r>
              <w:rPr>
                <w:color w:val="000000"/>
              </w:rPr>
              <w:t>Engine ID</w:t>
            </w:r>
          </w:p>
        </w:tc>
        <w:tc>
          <w:tcPr>
            <w:tcW w:w="6097" w:type="dxa"/>
            <w:tcBorders>
              <w:top w:val="nil"/>
              <w:left w:val="nil"/>
              <w:bottom w:val="single" w:sz="4" w:space="0" w:color="auto"/>
              <w:right w:val="single" w:sz="8" w:space="0" w:color="auto"/>
            </w:tcBorders>
            <w:shd w:val="clear" w:color="auto" w:fill="auto"/>
            <w:noWrap/>
            <w:vAlign w:val="bottom"/>
          </w:tcPr>
          <w:p w14:paraId="7DA98F27" w14:textId="77777777" w:rsidR="00E03B86" w:rsidRPr="00D70A59" w:rsidRDefault="00E03B86" w:rsidP="0006429F">
            <w:pPr>
              <w:contextualSpacing/>
              <w:rPr>
                <w:color w:val="000000"/>
              </w:rPr>
            </w:pPr>
            <w:r>
              <w:rPr>
                <w:color w:val="000000"/>
              </w:rPr>
              <w:t xml:space="preserve">From FRMD TLV Word 0 </w:t>
            </w:r>
          </w:p>
        </w:tc>
      </w:tr>
      <w:tr w:rsidR="00E03B86" w:rsidRPr="00D70A59" w14:paraId="43F04B3B" w14:textId="77777777" w:rsidTr="0006429F">
        <w:trPr>
          <w:trHeight w:val="288"/>
        </w:trPr>
        <w:tc>
          <w:tcPr>
            <w:tcW w:w="3623" w:type="dxa"/>
            <w:gridSpan w:val="2"/>
            <w:tcBorders>
              <w:top w:val="nil"/>
              <w:left w:val="single" w:sz="8" w:space="0" w:color="auto"/>
              <w:bottom w:val="single" w:sz="4" w:space="0" w:color="auto"/>
              <w:right w:val="single" w:sz="4" w:space="0" w:color="auto"/>
            </w:tcBorders>
            <w:shd w:val="clear" w:color="auto" w:fill="auto"/>
            <w:noWrap/>
            <w:vAlign w:val="bottom"/>
          </w:tcPr>
          <w:p w14:paraId="445668AD" w14:textId="77777777" w:rsidR="00E03B86" w:rsidRDefault="00E03B86" w:rsidP="0006429F">
            <w:pPr>
              <w:contextualSpacing/>
              <w:rPr>
                <w:color w:val="000000"/>
              </w:rPr>
            </w:pPr>
            <w:r>
              <w:rPr>
                <w:color w:val="000000"/>
              </w:rPr>
              <w:t>Sequence Num</w:t>
            </w:r>
          </w:p>
        </w:tc>
        <w:tc>
          <w:tcPr>
            <w:tcW w:w="6097" w:type="dxa"/>
            <w:tcBorders>
              <w:top w:val="nil"/>
              <w:left w:val="nil"/>
              <w:bottom w:val="single" w:sz="4" w:space="0" w:color="auto"/>
              <w:right w:val="single" w:sz="8" w:space="0" w:color="auto"/>
            </w:tcBorders>
            <w:shd w:val="clear" w:color="auto" w:fill="auto"/>
            <w:noWrap/>
            <w:vAlign w:val="bottom"/>
          </w:tcPr>
          <w:p w14:paraId="41FA8C97" w14:textId="77777777" w:rsidR="00E03B86" w:rsidRPr="00D70A59" w:rsidRDefault="00E03B86" w:rsidP="0006429F">
            <w:pPr>
              <w:contextualSpacing/>
              <w:rPr>
                <w:color w:val="000000"/>
              </w:rPr>
            </w:pPr>
            <w:r>
              <w:rPr>
                <w:color w:val="000000"/>
              </w:rPr>
              <w:t>From FRMD TLV Word 0</w:t>
            </w:r>
          </w:p>
        </w:tc>
      </w:tr>
      <w:tr w:rsidR="00E03B86" w14:paraId="41B40E0E" w14:textId="77777777" w:rsidTr="0006429F">
        <w:trPr>
          <w:trHeight w:val="288"/>
        </w:trPr>
        <w:tc>
          <w:tcPr>
            <w:tcW w:w="3623" w:type="dxa"/>
            <w:gridSpan w:val="2"/>
            <w:tcBorders>
              <w:top w:val="nil"/>
              <w:left w:val="single" w:sz="8" w:space="0" w:color="auto"/>
              <w:bottom w:val="single" w:sz="4" w:space="0" w:color="auto"/>
              <w:right w:val="single" w:sz="4" w:space="0" w:color="auto"/>
            </w:tcBorders>
            <w:shd w:val="clear" w:color="auto" w:fill="auto"/>
            <w:noWrap/>
            <w:vAlign w:val="bottom"/>
          </w:tcPr>
          <w:p w14:paraId="7482F01F" w14:textId="77777777" w:rsidR="00E03B86" w:rsidRDefault="00E03B86" w:rsidP="0006429F">
            <w:pPr>
              <w:contextualSpacing/>
              <w:rPr>
                <w:color w:val="000000"/>
              </w:rPr>
            </w:pPr>
            <w:r>
              <w:rPr>
                <w:color w:val="000000"/>
              </w:rPr>
              <w:t>Frame Num</w:t>
            </w:r>
          </w:p>
        </w:tc>
        <w:tc>
          <w:tcPr>
            <w:tcW w:w="6097" w:type="dxa"/>
            <w:tcBorders>
              <w:top w:val="nil"/>
              <w:left w:val="nil"/>
              <w:bottom w:val="single" w:sz="4" w:space="0" w:color="auto"/>
              <w:right w:val="single" w:sz="8" w:space="0" w:color="auto"/>
            </w:tcBorders>
            <w:shd w:val="clear" w:color="auto" w:fill="auto"/>
            <w:noWrap/>
            <w:vAlign w:val="bottom"/>
          </w:tcPr>
          <w:p w14:paraId="5E42BF5C" w14:textId="77777777" w:rsidR="00E03B86" w:rsidRDefault="00E03B86" w:rsidP="0006429F">
            <w:pPr>
              <w:contextualSpacing/>
              <w:rPr>
                <w:color w:val="000000"/>
              </w:rPr>
            </w:pPr>
            <w:r>
              <w:rPr>
                <w:color w:val="000000"/>
              </w:rPr>
              <w:t>From FRMD TLV Word 0</w:t>
            </w:r>
          </w:p>
        </w:tc>
      </w:tr>
      <w:tr w:rsidR="00E03B86" w14:paraId="67CF47FF" w14:textId="77777777" w:rsidTr="0006429F">
        <w:trPr>
          <w:trHeight w:val="288"/>
        </w:trPr>
        <w:tc>
          <w:tcPr>
            <w:tcW w:w="3623" w:type="dxa"/>
            <w:gridSpan w:val="2"/>
            <w:tcBorders>
              <w:top w:val="nil"/>
              <w:left w:val="single" w:sz="8" w:space="0" w:color="auto"/>
              <w:bottom w:val="single" w:sz="4" w:space="0" w:color="auto"/>
              <w:right w:val="single" w:sz="4" w:space="0" w:color="auto"/>
            </w:tcBorders>
            <w:shd w:val="clear" w:color="auto" w:fill="auto"/>
            <w:noWrap/>
            <w:vAlign w:val="bottom"/>
          </w:tcPr>
          <w:p w14:paraId="338BFC90" w14:textId="77777777" w:rsidR="00E03B86" w:rsidRDefault="00E03B86" w:rsidP="0006429F">
            <w:pPr>
              <w:contextualSpacing/>
              <w:rPr>
                <w:color w:val="000000"/>
              </w:rPr>
            </w:pPr>
            <w:r>
              <w:rPr>
                <w:color w:val="000000"/>
              </w:rPr>
              <w:t>Reserved</w:t>
            </w:r>
          </w:p>
        </w:tc>
        <w:tc>
          <w:tcPr>
            <w:tcW w:w="6097" w:type="dxa"/>
            <w:tcBorders>
              <w:top w:val="nil"/>
              <w:left w:val="nil"/>
              <w:bottom w:val="single" w:sz="4" w:space="0" w:color="auto"/>
              <w:right w:val="single" w:sz="8" w:space="0" w:color="auto"/>
            </w:tcBorders>
            <w:shd w:val="clear" w:color="auto" w:fill="auto"/>
            <w:noWrap/>
            <w:vAlign w:val="bottom"/>
          </w:tcPr>
          <w:p w14:paraId="1C64F31C" w14:textId="77777777" w:rsidR="00E03B86" w:rsidRDefault="00E03B86" w:rsidP="0006429F">
            <w:pPr>
              <w:contextualSpacing/>
              <w:rPr>
                <w:color w:val="000000"/>
              </w:rPr>
            </w:pPr>
            <w:r>
              <w:rPr>
                <w:color w:val="000000"/>
              </w:rPr>
              <w:t>From FRMD TLV Word 0</w:t>
            </w:r>
          </w:p>
        </w:tc>
      </w:tr>
      <w:tr w:rsidR="00E03B86" w14:paraId="00BB24DB" w14:textId="77777777" w:rsidTr="0006429F">
        <w:trPr>
          <w:trHeight w:val="288"/>
        </w:trPr>
        <w:tc>
          <w:tcPr>
            <w:tcW w:w="362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1609DEC7" w14:textId="77777777" w:rsidR="00E03B86" w:rsidRDefault="00E03B86" w:rsidP="0006429F">
            <w:pPr>
              <w:contextualSpacing/>
              <w:rPr>
                <w:color w:val="000000"/>
              </w:rPr>
            </w:pPr>
            <w:r>
              <w:rPr>
                <w:color w:val="000000"/>
              </w:rPr>
              <w:t>Parity</w:t>
            </w:r>
          </w:p>
        </w:tc>
        <w:tc>
          <w:tcPr>
            <w:tcW w:w="6097" w:type="dxa"/>
            <w:tcBorders>
              <w:top w:val="single" w:sz="4" w:space="0" w:color="auto"/>
              <w:left w:val="nil"/>
              <w:bottom w:val="single" w:sz="4" w:space="0" w:color="auto"/>
              <w:right w:val="single" w:sz="4" w:space="0" w:color="auto"/>
            </w:tcBorders>
            <w:shd w:val="clear" w:color="auto" w:fill="auto"/>
            <w:noWrap/>
            <w:vAlign w:val="bottom"/>
          </w:tcPr>
          <w:p w14:paraId="13B4234E" w14:textId="77777777" w:rsidR="00E03B86" w:rsidRDefault="00E03B86" w:rsidP="0006429F">
            <w:pPr>
              <w:contextualSpacing/>
              <w:rPr>
                <w:color w:val="000000"/>
              </w:rPr>
            </w:pPr>
            <w:r>
              <w:rPr>
                <w:color w:val="000000"/>
              </w:rPr>
              <w:t xml:space="preserve">Recomputed over new Word 0 </w:t>
            </w:r>
          </w:p>
        </w:tc>
      </w:tr>
      <w:tr w:rsidR="00E03B86" w14:paraId="1A294856" w14:textId="77777777" w:rsidTr="0006429F">
        <w:trPr>
          <w:trHeight w:val="260"/>
        </w:trPr>
        <w:tc>
          <w:tcPr>
            <w:tcW w:w="3623"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14:paraId="26819DE8" w14:textId="77777777" w:rsidR="00E03B86" w:rsidRDefault="00E03B86" w:rsidP="0006429F">
            <w:pPr>
              <w:contextualSpacing/>
              <w:rPr>
                <w:color w:val="000000"/>
              </w:rPr>
            </w:pPr>
            <w:r>
              <w:rPr>
                <w:color w:val="000000"/>
              </w:rPr>
              <w:t>GUID</w:t>
            </w:r>
          </w:p>
        </w:tc>
        <w:tc>
          <w:tcPr>
            <w:tcW w:w="6097" w:type="dxa"/>
            <w:tcBorders>
              <w:top w:val="single" w:sz="4" w:space="0" w:color="auto"/>
              <w:left w:val="nil"/>
              <w:bottom w:val="single" w:sz="4" w:space="0" w:color="auto"/>
              <w:right w:val="single" w:sz="8" w:space="0" w:color="auto"/>
            </w:tcBorders>
            <w:shd w:val="clear" w:color="auto" w:fill="auto"/>
            <w:noWrap/>
            <w:vAlign w:val="bottom"/>
          </w:tcPr>
          <w:p w14:paraId="55939789" w14:textId="77777777" w:rsidR="00E03B86" w:rsidRDefault="00E03B86" w:rsidP="0006429F">
            <w:pPr>
              <w:contextualSpacing/>
              <w:rPr>
                <w:color w:val="000000"/>
              </w:rPr>
            </w:pPr>
            <w:r>
              <w:rPr>
                <w:color w:val="000000"/>
              </w:rPr>
              <w:t xml:space="preserve">0  </w:t>
            </w:r>
          </w:p>
        </w:tc>
      </w:tr>
      <w:tr w:rsidR="00E03B86" w14:paraId="61ED1D6F" w14:textId="77777777" w:rsidTr="0006429F">
        <w:trPr>
          <w:trHeight w:val="260"/>
        </w:trPr>
        <w:tc>
          <w:tcPr>
            <w:tcW w:w="3623"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14:paraId="3CC8DA11" w14:textId="77777777" w:rsidR="00E03B86" w:rsidRDefault="00E03B86" w:rsidP="0006429F">
            <w:pPr>
              <w:contextualSpacing/>
              <w:rPr>
                <w:color w:val="000000"/>
              </w:rPr>
            </w:pPr>
            <w:r>
              <w:rPr>
                <w:color w:val="000000"/>
              </w:rPr>
              <w:t>IV</w:t>
            </w:r>
          </w:p>
        </w:tc>
        <w:tc>
          <w:tcPr>
            <w:tcW w:w="6097" w:type="dxa"/>
            <w:tcBorders>
              <w:top w:val="single" w:sz="4" w:space="0" w:color="auto"/>
              <w:left w:val="nil"/>
              <w:bottom w:val="single" w:sz="4" w:space="0" w:color="auto"/>
              <w:right w:val="single" w:sz="8" w:space="0" w:color="auto"/>
            </w:tcBorders>
            <w:shd w:val="clear" w:color="auto" w:fill="auto"/>
            <w:noWrap/>
            <w:vAlign w:val="bottom"/>
          </w:tcPr>
          <w:p w14:paraId="00629B51" w14:textId="77777777" w:rsidR="00E03B86" w:rsidRDefault="00E03B86" w:rsidP="0006429F">
            <w:pPr>
              <w:contextualSpacing/>
              <w:rPr>
                <w:color w:val="000000"/>
              </w:rPr>
            </w:pPr>
            <w:r>
              <w:rPr>
                <w:color w:val="000000"/>
              </w:rPr>
              <w:t xml:space="preserve">0  </w:t>
            </w:r>
          </w:p>
        </w:tc>
      </w:tr>
      <w:tr w:rsidR="00E03B86" w:rsidRPr="008639A3" w14:paraId="1D608BAD" w14:textId="77777777" w:rsidTr="0006429F">
        <w:trPr>
          <w:trHeight w:val="260"/>
        </w:trPr>
        <w:tc>
          <w:tcPr>
            <w:tcW w:w="1170" w:type="dxa"/>
            <w:vMerge w:val="restart"/>
            <w:tcBorders>
              <w:top w:val="single" w:sz="4" w:space="0" w:color="auto"/>
              <w:left w:val="single" w:sz="8" w:space="0" w:color="auto"/>
              <w:right w:val="single" w:sz="4" w:space="0" w:color="auto"/>
            </w:tcBorders>
            <w:shd w:val="clear" w:color="auto" w:fill="auto"/>
            <w:noWrap/>
            <w:vAlign w:val="bottom"/>
          </w:tcPr>
          <w:p w14:paraId="608F0F34" w14:textId="77777777" w:rsidR="00E03B86" w:rsidRDefault="00E03B86" w:rsidP="0006429F">
            <w:pPr>
              <w:contextualSpacing/>
              <w:rPr>
                <w:color w:val="000000"/>
              </w:rPr>
            </w:pPr>
            <w:r>
              <w:rPr>
                <w:color w:val="000000"/>
              </w:rPr>
              <w:t>Status</w:t>
            </w:r>
          </w:p>
        </w:tc>
        <w:tc>
          <w:tcPr>
            <w:tcW w:w="2453" w:type="dxa"/>
            <w:tcBorders>
              <w:top w:val="single" w:sz="4" w:space="0" w:color="auto"/>
              <w:left w:val="single" w:sz="8" w:space="0" w:color="auto"/>
              <w:bottom w:val="single" w:sz="4" w:space="0" w:color="auto"/>
              <w:right w:val="single" w:sz="4" w:space="0" w:color="auto"/>
            </w:tcBorders>
            <w:shd w:val="clear" w:color="auto" w:fill="auto"/>
            <w:vAlign w:val="bottom"/>
          </w:tcPr>
          <w:p w14:paraId="6B472AFC" w14:textId="77777777" w:rsidR="00E03B86" w:rsidRDefault="00E03B86" w:rsidP="0006429F">
            <w:pPr>
              <w:contextualSpacing/>
              <w:rPr>
                <w:color w:val="000000"/>
              </w:rPr>
            </w:pPr>
            <w:r>
              <w:rPr>
                <w:color w:val="000000"/>
              </w:rPr>
              <w:t>Coding</w:t>
            </w:r>
          </w:p>
        </w:tc>
        <w:tc>
          <w:tcPr>
            <w:tcW w:w="6097" w:type="dxa"/>
            <w:tcBorders>
              <w:top w:val="single" w:sz="4" w:space="0" w:color="auto"/>
              <w:left w:val="nil"/>
              <w:bottom w:val="single" w:sz="4" w:space="0" w:color="auto"/>
              <w:right w:val="single" w:sz="8" w:space="0" w:color="auto"/>
            </w:tcBorders>
            <w:shd w:val="clear" w:color="auto" w:fill="auto"/>
            <w:noWrap/>
            <w:vAlign w:val="bottom"/>
          </w:tcPr>
          <w:p w14:paraId="2448F15F" w14:textId="77777777" w:rsidR="00E03B86" w:rsidRPr="00313104" w:rsidRDefault="00E03B86" w:rsidP="0006429F">
            <w:pPr>
              <w:contextualSpacing/>
              <w:rPr>
                <w:color w:val="000000"/>
              </w:rPr>
            </w:pPr>
            <w:r>
              <w:rPr>
                <w:color w:val="000000"/>
              </w:rPr>
              <w:t>Copied from Command TLV field</w:t>
            </w:r>
          </w:p>
        </w:tc>
      </w:tr>
      <w:tr w:rsidR="00E03B86" w:rsidRPr="008639A3" w14:paraId="57A90892" w14:textId="77777777" w:rsidTr="0006429F">
        <w:trPr>
          <w:trHeight w:val="260"/>
        </w:trPr>
        <w:tc>
          <w:tcPr>
            <w:tcW w:w="1170" w:type="dxa"/>
            <w:vMerge/>
            <w:tcBorders>
              <w:left w:val="single" w:sz="8" w:space="0" w:color="auto"/>
              <w:right w:val="single" w:sz="4" w:space="0" w:color="auto"/>
            </w:tcBorders>
            <w:shd w:val="clear" w:color="auto" w:fill="auto"/>
            <w:noWrap/>
            <w:vAlign w:val="bottom"/>
          </w:tcPr>
          <w:p w14:paraId="1BDB2E3D" w14:textId="77777777" w:rsidR="00E03B86" w:rsidRDefault="00E03B86" w:rsidP="0006429F">
            <w:pPr>
              <w:contextualSpacing/>
              <w:rPr>
                <w:color w:val="000000"/>
              </w:rPr>
            </w:pPr>
          </w:p>
        </w:tc>
        <w:tc>
          <w:tcPr>
            <w:tcW w:w="2453" w:type="dxa"/>
            <w:tcBorders>
              <w:top w:val="single" w:sz="4" w:space="0" w:color="auto"/>
              <w:left w:val="single" w:sz="8" w:space="0" w:color="auto"/>
              <w:bottom w:val="single" w:sz="4" w:space="0" w:color="auto"/>
              <w:right w:val="single" w:sz="4" w:space="0" w:color="auto"/>
            </w:tcBorders>
            <w:shd w:val="clear" w:color="auto" w:fill="auto"/>
            <w:vAlign w:val="bottom"/>
          </w:tcPr>
          <w:p w14:paraId="42898B17" w14:textId="77777777" w:rsidR="00E03B86" w:rsidRDefault="00E03B86" w:rsidP="0006429F">
            <w:pPr>
              <w:contextualSpacing/>
              <w:rPr>
                <w:color w:val="000000"/>
              </w:rPr>
            </w:pPr>
            <w:r>
              <w:rPr>
                <w:color w:val="000000"/>
              </w:rPr>
              <w:t>RawDataCkMACType</w:t>
            </w:r>
          </w:p>
        </w:tc>
        <w:tc>
          <w:tcPr>
            <w:tcW w:w="6097" w:type="dxa"/>
            <w:tcBorders>
              <w:top w:val="single" w:sz="4" w:space="0" w:color="auto"/>
              <w:left w:val="nil"/>
              <w:bottom w:val="single" w:sz="4" w:space="0" w:color="auto"/>
              <w:right w:val="single" w:sz="8" w:space="0" w:color="auto"/>
            </w:tcBorders>
            <w:shd w:val="clear" w:color="auto" w:fill="auto"/>
            <w:noWrap/>
            <w:vAlign w:val="bottom"/>
          </w:tcPr>
          <w:p w14:paraId="31A9BC49" w14:textId="77777777" w:rsidR="00E03B86" w:rsidRPr="00313104" w:rsidRDefault="00E03B86" w:rsidP="0006429F">
            <w:pPr>
              <w:contextualSpacing/>
              <w:rPr>
                <w:color w:val="000000"/>
              </w:rPr>
            </w:pPr>
            <w:r>
              <w:rPr>
                <w:color w:val="000000"/>
              </w:rPr>
              <w:t>Copied from Command TLV field</w:t>
            </w:r>
          </w:p>
        </w:tc>
      </w:tr>
      <w:tr w:rsidR="00E03B86" w:rsidRPr="008639A3" w14:paraId="0F43C7EA" w14:textId="77777777" w:rsidTr="0006429F">
        <w:trPr>
          <w:trHeight w:val="260"/>
        </w:trPr>
        <w:tc>
          <w:tcPr>
            <w:tcW w:w="1170" w:type="dxa"/>
            <w:vMerge/>
            <w:tcBorders>
              <w:left w:val="single" w:sz="8" w:space="0" w:color="auto"/>
              <w:right w:val="single" w:sz="4" w:space="0" w:color="auto"/>
            </w:tcBorders>
            <w:shd w:val="clear" w:color="auto" w:fill="auto"/>
            <w:noWrap/>
            <w:vAlign w:val="bottom"/>
          </w:tcPr>
          <w:p w14:paraId="0ABAB0E5" w14:textId="77777777" w:rsidR="00E03B86" w:rsidRDefault="00E03B86" w:rsidP="0006429F">
            <w:pPr>
              <w:contextualSpacing/>
              <w:rPr>
                <w:color w:val="000000"/>
              </w:rPr>
            </w:pPr>
          </w:p>
        </w:tc>
        <w:tc>
          <w:tcPr>
            <w:tcW w:w="2453" w:type="dxa"/>
            <w:tcBorders>
              <w:top w:val="single" w:sz="4" w:space="0" w:color="auto"/>
              <w:left w:val="single" w:sz="8" w:space="0" w:color="auto"/>
              <w:bottom w:val="single" w:sz="4" w:space="0" w:color="auto"/>
              <w:right w:val="single" w:sz="4" w:space="0" w:color="auto"/>
            </w:tcBorders>
            <w:shd w:val="clear" w:color="auto" w:fill="auto"/>
            <w:vAlign w:val="bottom"/>
          </w:tcPr>
          <w:p w14:paraId="3720EB3A" w14:textId="77777777" w:rsidR="00E03B86" w:rsidRDefault="00E03B86" w:rsidP="0006429F">
            <w:pPr>
              <w:contextualSpacing/>
              <w:rPr>
                <w:color w:val="000000"/>
              </w:rPr>
            </w:pPr>
            <w:r>
              <w:rPr>
                <w:color w:val="000000"/>
              </w:rPr>
              <w:t>EncCmpCkMACType</w:t>
            </w:r>
          </w:p>
        </w:tc>
        <w:tc>
          <w:tcPr>
            <w:tcW w:w="6097" w:type="dxa"/>
            <w:tcBorders>
              <w:top w:val="single" w:sz="4" w:space="0" w:color="auto"/>
              <w:left w:val="nil"/>
              <w:bottom w:val="single" w:sz="4" w:space="0" w:color="auto"/>
              <w:right w:val="single" w:sz="8" w:space="0" w:color="auto"/>
            </w:tcBorders>
            <w:shd w:val="clear" w:color="auto" w:fill="auto"/>
            <w:noWrap/>
            <w:vAlign w:val="bottom"/>
          </w:tcPr>
          <w:p w14:paraId="04ECE618" w14:textId="77777777" w:rsidR="00E03B86" w:rsidRPr="00313104" w:rsidRDefault="00E03B86" w:rsidP="0006429F">
            <w:pPr>
              <w:contextualSpacing/>
              <w:rPr>
                <w:color w:val="000000"/>
              </w:rPr>
            </w:pPr>
            <w:r>
              <w:rPr>
                <w:color w:val="000000"/>
              </w:rPr>
              <w:t>Copied from Command TLV field</w:t>
            </w:r>
          </w:p>
        </w:tc>
      </w:tr>
      <w:tr w:rsidR="00E03B86" w:rsidRPr="008639A3" w14:paraId="2176497C" w14:textId="77777777" w:rsidTr="0006429F">
        <w:trPr>
          <w:trHeight w:val="260"/>
        </w:trPr>
        <w:tc>
          <w:tcPr>
            <w:tcW w:w="1170" w:type="dxa"/>
            <w:vMerge/>
            <w:tcBorders>
              <w:left w:val="single" w:sz="8" w:space="0" w:color="auto"/>
              <w:bottom w:val="single" w:sz="4" w:space="0" w:color="auto"/>
              <w:right w:val="single" w:sz="4" w:space="0" w:color="auto"/>
            </w:tcBorders>
            <w:shd w:val="clear" w:color="auto" w:fill="auto"/>
            <w:noWrap/>
            <w:vAlign w:val="bottom"/>
          </w:tcPr>
          <w:p w14:paraId="36592164" w14:textId="77777777" w:rsidR="00E03B86" w:rsidRDefault="00E03B86" w:rsidP="0006429F">
            <w:pPr>
              <w:contextualSpacing/>
              <w:rPr>
                <w:color w:val="000000"/>
              </w:rPr>
            </w:pPr>
          </w:p>
        </w:tc>
        <w:tc>
          <w:tcPr>
            <w:tcW w:w="2453" w:type="dxa"/>
            <w:tcBorders>
              <w:top w:val="single" w:sz="4" w:space="0" w:color="auto"/>
              <w:left w:val="single" w:sz="8" w:space="0" w:color="auto"/>
              <w:bottom w:val="single" w:sz="4" w:space="0" w:color="auto"/>
              <w:right w:val="single" w:sz="4" w:space="0" w:color="auto"/>
            </w:tcBorders>
            <w:shd w:val="clear" w:color="auto" w:fill="auto"/>
            <w:vAlign w:val="bottom"/>
          </w:tcPr>
          <w:p w14:paraId="1462DAD0" w14:textId="77777777" w:rsidR="00E03B86" w:rsidRDefault="00E03B86" w:rsidP="0006429F">
            <w:pPr>
              <w:contextualSpacing/>
              <w:rPr>
                <w:color w:val="000000"/>
              </w:rPr>
            </w:pPr>
            <w:r>
              <w:rPr>
                <w:color w:val="000000"/>
              </w:rPr>
              <w:t>Reserved</w:t>
            </w:r>
          </w:p>
        </w:tc>
        <w:tc>
          <w:tcPr>
            <w:tcW w:w="6097" w:type="dxa"/>
            <w:tcBorders>
              <w:top w:val="single" w:sz="4" w:space="0" w:color="auto"/>
              <w:left w:val="nil"/>
              <w:bottom w:val="single" w:sz="4" w:space="0" w:color="auto"/>
              <w:right w:val="single" w:sz="8" w:space="0" w:color="auto"/>
            </w:tcBorders>
            <w:shd w:val="clear" w:color="auto" w:fill="auto"/>
            <w:noWrap/>
            <w:vAlign w:val="bottom"/>
          </w:tcPr>
          <w:p w14:paraId="2F711D1A" w14:textId="77777777" w:rsidR="00E03B86" w:rsidRDefault="00E03B86" w:rsidP="0006429F">
            <w:pPr>
              <w:contextualSpacing/>
              <w:rPr>
                <w:color w:val="000000"/>
              </w:rPr>
            </w:pPr>
            <w:r>
              <w:rPr>
                <w:color w:val="000000"/>
              </w:rPr>
              <w:t>0</w:t>
            </w:r>
          </w:p>
        </w:tc>
      </w:tr>
      <w:tr w:rsidR="00E03B86" w14:paraId="1AE5B046" w14:textId="77777777" w:rsidTr="0006429F">
        <w:trPr>
          <w:trHeight w:val="260"/>
        </w:trPr>
        <w:tc>
          <w:tcPr>
            <w:tcW w:w="3623"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14:paraId="51EDE81F" w14:textId="77777777" w:rsidR="00E03B86" w:rsidRDefault="00E03B86" w:rsidP="0006429F">
            <w:pPr>
              <w:contextualSpacing/>
              <w:rPr>
                <w:color w:val="000000"/>
              </w:rPr>
            </w:pPr>
            <w:r>
              <w:rPr>
                <w:color w:val="000000"/>
              </w:rPr>
              <w:t>GenFRMDOutType</w:t>
            </w:r>
          </w:p>
        </w:tc>
        <w:tc>
          <w:tcPr>
            <w:tcW w:w="6097" w:type="dxa"/>
            <w:tcBorders>
              <w:top w:val="single" w:sz="4" w:space="0" w:color="auto"/>
              <w:left w:val="nil"/>
              <w:bottom w:val="single" w:sz="4" w:space="0" w:color="auto"/>
              <w:right w:val="single" w:sz="8" w:space="0" w:color="auto"/>
            </w:tcBorders>
            <w:shd w:val="clear" w:color="auto" w:fill="auto"/>
            <w:noWrap/>
            <w:vAlign w:val="bottom"/>
          </w:tcPr>
          <w:p w14:paraId="2EEED171" w14:textId="77777777" w:rsidR="00E03B86" w:rsidRPr="00313104" w:rsidRDefault="00E03B86" w:rsidP="0006429F">
            <w:pPr>
              <w:contextualSpacing/>
              <w:rPr>
                <w:color w:val="000000"/>
              </w:rPr>
            </w:pPr>
            <w:r>
              <w:rPr>
                <w:color w:val="000000"/>
              </w:rPr>
              <w:t>Copied from Command TLV field</w:t>
            </w:r>
          </w:p>
        </w:tc>
      </w:tr>
      <w:tr w:rsidR="00E03B86" w14:paraId="765469FE" w14:textId="77777777" w:rsidTr="0006429F">
        <w:trPr>
          <w:trHeight w:val="260"/>
        </w:trPr>
        <w:tc>
          <w:tcPr>
            <w:tcW w:w="3623"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14:paraId="78A82732" w14:textId="77777777" w:rsidR="00E03B86" w:rsidRDefault="00E03B86" w:rsidP="0006429F">
            <w:pPr>
              <w:contextualSpacing/>
              <w:rPr>
                <w:color w:val="000000"/>
              </w:rPr>
            </w:pPr>
            <w:r>
              <w:rPr>
                <w:color w:val="000000"/>
              </w:rPr>
              <w:t>Compressed Length</w:t>
            </w:r>
          </w:p>
        </w:tc>
        <w:tc>
          <w:tcPr>
            <w:tcW w:w="6097" w:type="dxa"/>
            <w:tcBorders>
              <w:top w:val="single" w:sz="4" w:space="0" w:color="auto"/>
              <w:left w:val="nil"/>
              <w:bottom w:val="single" w:sz="4" w:space="0" w:color="auto"/>
              <w:right w:val="single" w:sz="8" w:space="0" w:color="auto"/>
            </w:tcBorders>
            <w:shd w:val="clear" w:color="auto" w:fill="auto"/>
            <w:noWrap/>
            <w:vAlign w:val="bottom"/>
          </w:tcPr>
          <w:p w14:paraId="65F4AB16" w14:textId="77777777" w:rsidR="00E03B86" w:rsidRPr="00313104" w:rsidRDefault="00E03B86" w:rsidP="0006429F">
            <w:pPr>
              <w:contextualSpacing/>
              <w:rPr>
                <w:color w:val="000000"/>
              </w:rPr>
            </w:pPr>
            <w:r>
              <w:rPr>
                <w:color w:val="000000"/>
              </w:rPr>
              <w:t>0</w:t>
            </w:r>
          </w:p>
        </w:tc>
      </w:tr>
      <w:tr w:rsidR="00E03B86" w14:paraId="17092014" w14:textId="77777777" w:rsidTr="0006429F">
        <w:trPr>
          <w:trHeight w:val="260"/>
        </w:trPr>
        <w:tc>
          <w:tcPr>
            <w:tcW w:w="3623"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14:paraId="1F7330E8" w14:textId="77777777" w:rsidR="00E03B86" w:rsidRDefault="00E03B86" w:rsidP="0006429F">
            <w:pPr>
              <w:contextualSpacing/>
              <w:rPr>
                <w:color w:val="000000"/>
              </w:rPr>
            </w:pPr>
            <w:r>
              <w:rPr>
                <w:color w:val="000000"/>
              </w:rPr>
              <w:t>Uncompressed Length</w:t>
            </w:r>
          </w:p>
        </w:tc>
        <w:tc>
          <w:tcPr>
            <w:tcW w:w="6097" w:type="dxa"/>
            <w:tcBorders>
              <w:top w:val="single" w:sz="4" w:space="0" w:color="auto"/>
              <w:left w:val="nil"/>
              <w:bottom w:val="single" w:sz="4" w:space="0" w:color="auto"/>
              <w:right w:val="single" w:sz="8" w:space="0" w:color="auto"/>
            </w:tcBorders>
            <w:shd w:val="clear" w:color="auto" w:fill="auto"/>
            <w:noWrap/>
            <w:vAlign w:val="bottom"/>
          </w:tcPr>
          <w:p w14:paraId="21280308" w14:textId="77777777" w:rsidR="00E03B86" w:rsidRPr="00313104" w:rsidRDefault="00E03B86" w:rsidP="0006429F">
            <w:pPr>
              <w:contextualSpacing/>
              <w:rPr>
                <w:color w:val="000000"/>
              </w:rPr>
            </w:pPr>
            <w:r>
              <w:rPr>
                <w:color w:val="000000"/>
              </w:rPr>
              <w:t>Copied from Data TLV Length</w:t>
            </w:r>
          </w:p>
        </w:tc>
      </w:tr>
      <w:tr w:rsidR="00E03B86" w14:paraId="3619CC65" w14:textId="77777777" w:rsidTr="0006429F">
        <w:trPr>
          <w:trHeight w:val="260"/>
        </w:trPr>
        <w:tc>
          <w:tcPr>
            <w:tcW w:w="3623"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14:paraId="54204E65" w14:textId="77777777" w:rsidR="00E03B86" w:rsidRDefault="00E03B86" w:rsidP="0006429F">
            <w:pPr>
              <w:contextualSpacing/>
              <w:rPr>
                <w:color w:val="000000"/>
              </w:rPr>
            </w:pPr>
            <w:r>
              <w:rPr>
                <w:color w:val="000000"/>
              </w:rPr>
              <w:t>RawDataDigest</w:t>
            </w:r>
          </w:p>
        </w:tc>
        <w:tc>
          <w:tcPr>
            <w:tcW w:w="6097" w:type="dxa"/>
            <w:tcBorders>
              <w:top w:val="single" w:sz="4" w:space="0" w:color="auto"/>
              <w:left w:val="nil"/>
              <w:bottom w:val="single" w:sz="4" w:space="0" w:color="auto"/>
              <w:right w:val="single" w:sz="8" w:space="0" w:color="auto"/>
            </w:tcBorders>
            <w:shd w:val="clear" w:color="auto" w:fill="auto"/>
            <w:noWrap/>
            <w:vAlign w:val="bottom"/>
          </w:tcPr>
          <w:p w14:paraId="766C5C31" w14:textId="77777777" w:rsidR="00E03B86" w:rsidRDefault="00E03B86" w:rsidP="0006429F">
            <w:pPr>
              <w:contextualSpacing/>
              <w:rPr>
                <w:color w:val="000000"/>
              </w:rPr>
            </w:pPr>
            <w:r>
              <w:rPr>
                <w:color w:val="000000"/>
              </w:rPr>
              <w:t>0</w:t>
            </w:r>
          </w:p>
        </w:tc>
      </w:tr>
      <w:tr w:rsidR="00E03B86" w14:paraId="7E4B5837" w14:textId="77777777" w:rsidTr="0006429F">
        <w:trPr>
          <w:trHeight w:val="260"/>
        </w:trPr>
        <w:tc>
          <w:tcPr>
            <w:tcW w:w="3623"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14:paraId="16C31DA1" w14:textId="77777777" w:rsidR="00E03B86" w:rsidRDefault="00E03B86" w:rsidP="0006429F">
            <w:pPr>
              <w:contextualSpacing/>
              <w:rPr>
                <w:color w:val="000000"/>
              </w:rPr>
            </w:pPr>
            <w:r>
              <w:rPr>
                <w:color w:val="000000"/>
              </w:rPr>
              <w:t>RawDataCkSum</w:t>
            </w:r>
          </w:p>
        </w:tc>
        <w:tc>
          <w:tcPr>
            <w:tcW w:w="6097" w:type="dxa"/>
            <w:tcBorders>
              <w:top w:val="single" w:sz="4" w:space="0" w:color="auto"/>
              <w:left w:val="nil"/>
              <w:bottom w:val="single" w:sz="4" w:space="0" w:color="auto"/>
              <w:right w:val="single" w:sz="8" w:space="0" w:color="auto"/>
            </w:tcBorders>
            <w:shd w:val="clear" w:color="auto" w:fill="auto"/>
            <w:noWrap/>
            <w:vAlign w:val="bottom"/>
          </w:tcPr>
          <w:p w14:paraId="56546248" w14:textId="77777777" w:rsidR="00E03B86" w:rsidRDefault="00E03B86" w:rsidP="0006429F">
            <w:pPr>
              <w:contextualSpacing/>
              <w:rPr>
                <w:color w:val="000000"/>
              </w:rPr>
            </w:pPr>
            <w:r>
              <w:rPr>
                <w:color w:val="000000"/>
              </w:rPr>
              <w:t>0</w:t>
            </w:r>
          </w:p>
        </w:tc>
      </w:tr>
      <w:tr w:rsidR="00E03B86" w14:paraId="2597508D" w14:textId="77777777" w:rsidTr="0006429F">
        <w:trPr>
          <w:trHeight w:val="260"/>
        </w:trPr>
        <w:tc>
          <w:tcPr>
            <w:tcW w:w="3623"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14:paraId="2B84440C" w14:textId="77777777" w:rsidR="00E03B86" w:rsidRDefault="00E03B86" w:rsidP="0006429F">
            <w:pPr>
              <w:contextualSpacing/>
              <w:rPr>
                <w:color w:val="000000"/>
              </w:rPr>
            </w:pPr>
            <w:r>
              <w:rPr>
                <w:color w:val="000000"/>
              </w:rPr>
              <w:t>EncCmpDataDigest</w:t>
            </w:r>
          </w:p>
        </w:tc>
        <w:tc>
          <w:tcPr>
            <w:tcW w:w="6097" w:type="dxa"/>
            <w:tcBorders>
              <w:top w:val="single" w:sz="4" w:space="0" w:color="auto"/>
              <w:left w:val="nil"/>
              <w:bottom w:val="single" w:sz="4" w:space="0" w:color="auto"/>
              <w:right w:val="single" w:sz="8" w:space="0" w:color="auto"/>
            </w:tcBorders>
            <w:shd w:val="clear" w:color="auto" w:fill="auto"/>
            <w:noWrap/>
            <w:vAlign w:val="bottom"/>
          </w:tcPr>
          <w:p w14:paraId="0C3342D3" w14:textId="77777777" w:rsidR="00E03B86" w:rsidRPr="00313104" w:rsidRDefault="00E03B86" w:rsidP="0006429F">
            <w:pPr>
              <w:contextualSpacing/>
              <w:rPr>
                <w:color w:val="000000"/>
              </w:rPr>
            </w:pPr>
            <w:r>
              <w:rPr>
                <w:color w:val="000000"/>
              </w:rPr>
              <w:t>0</w:t>
            </w:r>
          </w:p>
        </w:tc>
      </w:tr>
      <w:tr w:rsidR="00E03B86" w14:paraId="5364FC35" w14:textId="77777777" w:rsidTr="0006429F">
        <w:trPr>
          <w:trHeight w:val="260"/>
        </w:trPr>
        <w:tc>
          <w:tcPr>
            <w:tcW w:w="3623"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14:paraId="38F9F808" w14:textId="77777777" w:rsidR="00E03B86" w:rsidRDefault="00E03B86" w:rsidP="0006429F">
            <w:pPr>
              <w:contextualSpacing/>
              <w:rPr>
                <w:color w:val="000000"/>
              </w:rPr>
            </w:pPr>
            <w:r>
              <w:rPr>
                <w:color w:val="000000"/>
              </w:rPr>
              <w:t>EncCmpDataCkSum</w:t>
            </w:r>
          </w:p>
        </w:tc>
        <w:tc>
          <w:tcPr>
            <w:tcW w:w="6097" w:type="dxa"/>
            <w:tcBorders>
              <w:top w:val="single" w:sz="4" w:space="0" w:color="auto"/>
              <w:left w:val="nil"/>
              <w:bottom w:val="single" w:sz="4" w:space="0" w:color="auto"/>
              <w:right w:val="single" w:sz="8" w:space="0" w:color="auto"/>
            </w:tcBorders>
            <w:shd w:val="clear" w:color="auto" w:fill="auto"/>
            <w:noWrap/>
            <w:vAlign w:val="bottom"/>
          </w:tcPr>
          <w:p w14:paraId="68AD1755" w14:textId="77777777" w:rsidR="00E03B86" w:rsidRDefault="00E03B86" w:rsidP="0006429F">
            <w:pPr>
              <w:contextualSpacing/>
              <w:rPr>
                <w:color w:val="000000"/>
              </w:rPr>
            </w:pPr>
            <w:r>
              <w:rPr>
                <w:color w:val="000000"/>
              </w:rPr>
              <w:t>0</w:t>
            </w:r>
          </w:p>
        </w:tc>
      </w:tr>
      <w:tr w:rsidR="00E03B86" w:rsidRPr="001F4063" w14:paraId="7C619094" w14:textId="77777777" w:rsidTr="0006429F">
        <w:trPr>
          <w:trHeight w:val="288"/>
        </w:trPr>
        <w:tc>
          <w:tcPr>
            <w:tcW w:w="3623"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14:paraId="642C5F68" w14:textId="77777777" w:rsidR="00E03B86" w:rsidRDefault="00E03B86" w:rsidP="0006429F">
            <w:pPr>
              <w:rPr>
                <w:color w:val="000000"/>
              </w:rPr>
            </w:pPr>
            <w:r>
              <w:rPr>
                <w:color w:val="000000"/>
              </w:rPr>
              <w:t>Error Code</w:t>
            </w:r>
          </w:p>
        </w:tc>
        <w:tc>
          <w:tcPr>
            <w:tcW w:w="6097" w:type="dxa"/>
            <w:tcBorders>
              <w:top w:val="single" w:sz="4" w:space="0" w:color="auto"/>
              <w:left w:val="nil"/>
              <w:bottom w:val="single" w:sz="4" w:space="0" w:color="auto"/>
              <w:right w:val="single" w:sz="8" w:space="0" w:color="auto"/>
            </w:tcBorders>
            <w:shd w:val="clear" w:color="auto" w:fill="auto"/>
            <w:noWrap/>
            <w:vAlign w:val="bottom"/>
          </w:tcPr>
          <w:p w14:paraId="1555170A" w14:textId="77777777" w:rsidR="00E03B86" w:rsidRDefault="00E03B86" w:rsidP="0006429F">
            <w:pPr>
              <w:rPr>
                <w:color w:val="000000"/>
              </w:rPr>
            </w:pPr>
            <w:r w:rsidRPr="00D877DB">
              <w:t>0</w:t>
            </w:r>
          </w:p>
        </w:tc>
      </w:tr>
      <w:tr w:rsidR="00E03B86" w:rsidRPr="001F4063" w14:paraId="590818B5" w14:textId="77777777" w:rsidTr="0006429F">
        <w:trPr>
          <w:trHeight w:val="288"/>
        </w:trPr>
        <w:tc>
          <w:tcPr>
            <w:tcW w:w="3623"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14:paraId="45F47593" w14:textId="77777777" w:rsidR="00E03B86" w:rsidRPr="00D70A59" w:rsidRDefault="00E03B86" w:rsidP="0006429F">
            <w:pPr>
              <w:rPr>
                <w:color w:val="000000"/>
              </w:rPr>
            </w:pPr>
            <w:r>
              <w:rPr>
                <w:color w:val="000000"/>
              </w:rPr>
              <w:t>Errored Frame Number</w:t>
            </w:r>
          </w:p>
        </w:tc>
        <w:tc>
          <w:tcPr>
            <w:tcW w:w="6097" w:type="dxa"/>
            <w:tcBorders>
              <w:top w:val="single" w:sz="4" w:space="0" w:color="auto"/>
              <w:left w:val="nil"/>
              <w:bottom w:val="single" w:sz="4" w:space="0" w:color="auto"/>
              <w:right w:val="single" w:sz="8" w:space="0" w:color="auto"/>
            </w:tcBorders>
            <w:shd w:val="clear" w:color="auto" w:fill="auto"/>
            <w:noWrap/>
            <w:vAlign w:val="bottom"/>
          </w:tcPr>
          <w:p w14:paraId="4E4F7353" w14:textId="77777777" w:rsidR="00E03B86" w:rsidRPr="00D70A59" w:rsidRDefault="00E03B86" w:rsidP="0006429F">
            <w:pPr>
              <w:rPr>
                <w:color w:val="000000"/>
              </w:rPr>
            </w:pPr>
            <w:r>
              <w:rPr>
                <w:color w:val="000000"/>
              </w:rPr>
              <w:t>0</w:t>
            </w:r>
          </w:p>
        </w:tc>
      </w:tr>
      <w:tr w:rsidR="00E03B86" w:rsidRPr="001F4063" w14:paraId="1DAA4573" w14:textId="77777777" w:rsidTr="0006429F">
        <w:trPr>
          <w:trHeight w:val="288"/>
        </w:trPr>
        <w:tc>
          <w:tcPr>
            <w:tcW w:w="3623"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14:paraId="26A8C4A0" w14:textId="77777777" w:rsidR="00E03B86" w:rsidRDefault="00E03B86" w:rsidP="0006429F">
            <w:pPr>
              <w:rPr>
                <w:color w:val="000000"/>
              </w:rPr>
            </w:pPr>
            <w:r>
              <w:rPr>
                <w:color w:val="000000"/>
              </w:rPr>
              <w:t xml:space="preserve">Reserved </w:t>
            </w:r>
          </w:p>
        </w:tc>
        <w:tc>
          <w:tcPr>
            <w:tcW w:w="6097" w:type="dxa"/>
            <w:tcBorders>
              <w:top w:val="single" w:sz="4" w:space="0" w:color="auto"/>
              <w:left w:val="nil"/>
              <w:bottom w:val="single" w:sz="4" w:space="0" w:color="auto"/>
              <w:right w:val="single" w:sz="8" w:space="0" w:color="auto"/>
            </w:tcBorders>
            <w:shd w:val="clear" w:color="auto" w:fill="auto"/>
            <w:noWrap/>
            <w:vAlign w:val="bottom"/>
          </w:tcPr>
          <w:p w14:paraId="338C050B" w14:textId="77777777" w:rsidR="00E03B86" w:rsidRDefault="00E03B86" w:rsidP="0006429F">
            <w:pPr>
              <w:rPr>
                <w:color w:val="000000"/>
              </w:rPr>
            </w:pPr>
            <w:r>
              <w:rPr>
                <w:color w:val="000000"/>
              </w:rPr>
              <w:t>0</w:t>
            </w:r>
          </w:p>
        </w:tc>
      </w:tr>
    </w:tbl>
    <w:p w14:paraId="28370713" w14:textId="77777777" w:rsidR="00E03B86" w:rsidRDefault="00E03B86" w:rsidP="0095069F">
      <w:pPr>
        <w:pStyle w:val="Heading5"/>
        <w:keepNext w:val="0"/>
        <w:keepLines w:val="0"/>
        <w:numPr>
          <w:ilvl w:val="4"/>
          <w:numId w:val="2"/>
        </w:numPr>
        <w:tabs>
          <w:tab w:val="num" w:pos="1008"/>
        </w:tabs>
        <w:spacing w:before="240" w:after="60" w:line="240" w:lineRule="auto"/>
      </w:pPr>
      <w:r>
        <w:t xml:space="preserve">Differences between Simple and Compound Command Processing: </w:t>
      </w:r>
    </w:p>
    <w:p w14:paraId="62172384" w14:textId="77777777" w:rsidR="00E03B86" w:rsidRDefault="00E03B86" w:rsidP="0095069F">
      <w:pPr>
        <w:pStyle w:val="ListParagraph"/>
        <w:numPr>
          <w:ilvl w:val="0"/>
          <w:numId w:val="44"/>
        </w:numPr>
      </w:pPr>
      <w:r>
        <w:t xml:space="preserve">The ISF needs to insert a footer after each DATA TLV, regardless if it is compound command or simple command. </w:t>
      </w:r>
    </w:p>
    <w:p w14:paraId="2CBA60F6" w14:textId="77777777" w:rsidR="00E03B86" w:rsidRDefault="00E03B86" w:rsidP="0095069F">
      <w:pPr>
        <w:pStyle w:val="ListParagraph"/>
        <w:numPr>
          <w:ilvl w:val="0"/>
          <w:numId w:val="44"/>
        </w:numPr>
      </w:pPr>
      <w:r>
        <w:t xml:space="preserve">The ISF needs to generate latency information for the first frame in a compound command only, and the for the only frame in a simple command. </w:t>
      </w:r>
    </w:p>
    <w:p w14:paraId="05268753" w14:textId="77777777" w:rsidR="00E03B86" w:rsidRDefault="00E03B86" w:rsidP="0095069F">
      <w:pPr>
        <w:pStyle w:val="Heading4"/>
        <w:keepLines w:val="0"/>
        <w:tabs>
          <w:tab w:val="num" w:pos="864"/>
          <w:tab w:val="left" w:pos="1440"/>
        </w:tabs>
        <w:spacing w:before="480" w:after="0" w:line="240" w:lineRule="auto"/>
        <w:contextualSpacing/>
      </w:pPr>
      <w:r>
        <w:t>RawData Checksum Generator/Checker</w:t>
      </w:r>
    </w:p>
    <w:p w14:paraId="32223958" w14:textId="77777777" w:rsidR="00E03B86" w:rsidRDefault="00E03B86" w:rsidP="00E03B86">
      <w:pPr>
        <w:pStyle w:val="Body"/>
      </w:pPr>
      <w:r>
        <w:t xml:space="preserve">This block will build a CRC-64 over the Frame Data specified in the DATA TLV. This is over Raw / uncompreseed/un-encrpyted data. This CRC does not cover the User Prefix (as it has been segmented off of the Data into its own TLV). </w:t>
      </w:r>
    </w:p>
    <w:p w14:paraId="65FEB5AA" w14:textId="77777777" w:rsidR="00E03B86" w:rsidRDefault="00E03B86" w:rsidP="0095069F">
      <w:pPr>
        <w:pStyle w:val="Body"/>
        <w:numPr>
          <w:ilvl w:val="0"/>
          <w:numId w:val="44"/>
        </w:numPr>
        <w:tabs>
          <w:tab w:val="clear" w:pos="1440"/>
          <w:tab w:val="clear" w:pos="4320"/>
        </w:tabs>
        <w:spacing w:before="240" w:after="0" w:line="240" w:lineRule="auto"/>
      </w:pPr>
      <w:r>
        <w:t>The Polynomial is the XP10 CRC64 polynomial:</w:t>
      </w:r>
    </w:p>
    <w:p w14:paraId="778C2CA5" w14:textId="77777777" w:rsidR="00E03B86" w:rsidRDefault="00E03B86" w:rsidP="0095069F">
      <w:pPr>
        <w:pStyle w:val="Body"/>
        <w:numPr>
          <w:ilvl w:val="1"/>
          <w:numId w:val="44"/>
        </w:numPr>
        <w:tabs>
          <w:tab w:val="clear" w:pos="1440"/>
          <w:tab w:val="clear" w:pos="4320"/>
        </w:tabs>
        <w:spacing w:before="240" w:after="0" w:line="240" w:lineRule="auto"/>
      </w:pPr>
      <w:r>
        <w:t>x</w:t>
      </w:r>
      <w:r w:rsidRPr="00D2671C">
        <w:t>^64 + x^63 + x^61 + x^59 + x^58 + x^56 + x^55 + x^52 + x^49 + x^48 + x^47 + x^46 + x^44 + x^41 + x^37 + x^36 + x^34 + x^32 + x^31 + x^28 + x^26 + x^23 + x^22 + x^19 + x^16 + x^13 + x^12 + x^10 + x^9 + x^6 + x^4 + x^3 + 1</w:t>
      </w:r>
    </w:p>
    <w:p w14:paraId="5799B9BD" w14:textId="77777777" w:rsidR="00E03B86" w:rsidRDefault="00E03B86" w:rsidP="0095069F">
      <w:pPr>
        <w:pStyle w:val="Body"/>
        <w:numPr>
          <w:ilvl w:val="0"/>
          <w:numId w:val="44"/>
        </w:numPr>
        <w:tabs>
          <w:tab w:val="clear" w:pos="1440"/>
          <w:tab w:val="clear" w:pos="4320"/>
        </w:tabs>
        <w:spacing w:before="240" w:after="0" w:line="240" w:lineRule="auto"/>
      </w:pPr>
      <w:r>
        <w:t xml:space="preserve">The handling is as follows: </w:t>
      </w:r>
    </w:p>
    <w:p w14:paraId="3F7774FB" w14:textId="77777777" w:rsidR="00E03B86" w:rsidRDefault="00E03B86" w:rsidP="0095069F">
      <w:pPr>
        <w:pStyle w:val="Body"/>
        <w:numPr>
          <w:ilvl w:val="1"/>
          <w:numId w:val="44"/>
        </w:numPr>
        <w:tabs>
          <w:tab w:val="clear" w:pos="1440"/>
          <w:tab w:val="clear" w:pos="4320"/>
        </w:tabs>
        <w:spacing w:after="0" w:line="240" w:lineRule="auto"/>
      </w:pPr>
      <w:r>
        <w:t>Footer.RawDataCkSum is always updated with the newly generated CRC</w:t>
      </w:r>
    </w:p>
    <w:p w14:paraId="64CF9B8C" w14:textId="77777777" w:rsidR="00E03B86" w:rsidRDefault="00E03B86" w:rsidP="0095069F">
      <w:pPr>
        <w:pStyle w:val="Body"/>
        <w:numPr>
          <w:ilvl w:val="1"/>
          <w:numId w:val="44"/>
        </w:numPr>
        <w:tabs>
          <w:tab w:val="clear" w:pos="1440"/>
          <w:tab w:val="clear" w:pos="4320"/>
        </w:tabs>
        <w:spacing w:after="0" w:line="240" w:lineRule="auto"/>
      </w:pPr>
      <w:r>
        <w:t xml:space="preserve">If the Footer.RawDataCkSum is !=0 and doesn’t match the newly generated CRC the logic will generate an error and apply to the FOOTER Error Field. </w:t>
      </w:r>
    </w:p>
    <w:p w14:paraId="0B8F25F3" w14:textId="7412F7F4" w:rsidR="00E03B86" w:rsidRDefault="00E03B86" w:rsidP="00E03B86">
      <w:pPr>
        <w:pStyle w:val="Caption"/>
        <w:keepNext/>
      </w:pPr>
      <w:bookmarkStart w:id="202" w:name="_Toc3986299"/>
      <w:r>
        <w:lastRenderedPageBreak/>
        <w:t xml:space="preserve">Figure </w:t>
      </w:r>
      <w:fldSimple w:instr=" SEQ Figure \* ARABIC ">
        <w:r>
          <w:rPr>
            <w:noProof/>
          </w:rPr>
          <w:t>6</w:t>
        </w:r>
      </w:fldSimple>
      <w:r>
        <w:t>: RawData Checksum Generator/Checker TLV Manipulation</w:t>
      </w:r>
      <w:bookmarkEnd w:id="202"/>
    </w:p>
    <w:p w14:paraId="0DAF97D3" w14:textId="273C2E32" w:rsidR="00E03B86" w:rsidRDefault="00E03B86" w:rsidP="00E03B86">
      <w:pPr>
        <w:pStyle w:val="Body"/>
        <w:ind w:left="686"/>
      </w:pPr>
      <w:r>
        <w:rPr>
          <w:noProof/>
        </w:rPr>
        <mc:AlternateContent>
          <mc:Choice Requires="wps">
            <w:drawing>
              <wp:anchor distT="45720" distB="45720" distL="114300" distR="114300" simplePos="0" relativeHeight="251670528" behindDoc="0" locked="0" layoutInCell="1" allowOverlap="1" wp14:anchorId="00652CDA" wp14:editId="44764E62">
                <wp:simplePos x="0" y="0"/>
                <wp:positionH relativeFrom="column">
                  <wp:posOffset>3238500</wp:posOffset>
                </wp:positionH>
                <wp:positionV relativeFrom="paragraph">
                  <wp:posOffset>419100</wp:posOffset>
                </wp:positionV>
                <wp:extent cx="2870200" cy="1514475"/>
                <wp:effectExtent l="0" t="0" r="25400" b="28575"/>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0200" cy="1514475"/>
                        </a:xfrm>
                        <a:prstGeom prst="rect">
                          <a:avLst/>
                        </a:prstGeom>
                        <a:solidFill>
                          <a:srgbClr val="FFFFFF"/>
                        </a:solidFill>
                        <a:ln w="9525">
                          <a:solidFill>
                            <a:srgbClr val="000000"/>
                          </a:solidFill>
                          <a:miter lim="800000"/>
                          <a:headEnd/>
                          <a:tailEnd/>
                        </a:ln>
                      </wps:spPr>
                      <wps:txbx>
                        <w:txbxContent>
                          <w:p w14:paraId="7C3E80CB" w14:textId="77777777" w:rsidR="00E03B86" w:rsidRDefault="00E03B86" w:rsidP="0095069F">
                            <w:pPr>
                              <w:pStyle w:val="ListParagraph"/>
                              <w:numPr>
                                <w:ilvl w:val="0"/>
                                <w:numId w:val="73"/>
                              </w:numPr>
                            </w:pPr>
                            <w:r>
                              <w:t xml:space="preserve">The CRC generator computes the CRC and populates in the FOOTER.RawDataCkSum field. </w:t>
                            </w:r>
                          </w:p>
                          <w:p w14:paraId="04DFDD57" w14:textId="77777777" w:rsidR="00E03B86" w:rsidRDefault="00E03B86" w:rsidP="0095069F">
                            <w:pPr>
                              <w:pStyle w:val="ListParagraph"/>
                              <w:numPr>
                                <w:ilvl w:val="0"/>
                                <w:numId w:val="73"/>
                              </w:numPr>
                            </w:pPr>
                            <w:r>
                              <w:t xml:space="preserve">If the Incoming FRMD has a valid CRC, this block will compare what it generates vs the incoming CRC and if necessary generate an error in the FOOTER. </w:t>
                            </w:r>
                          </w:p>
                          <w:p w14:paraId="1B3B142C" w14:textId="77777777" w:rsidR="00E03B86" w:rsidRDefault="00E03B86" w:rsidP="00E03B86">
                            <w:pPr>
                              <w:pStyle w:val="ListParagrap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652CDA" id="_x0000_s1028" type="#_x0000_t202" style="position:absolute;left:0;text-align:left;margin-left:255pt;margin-top:33pt;width:226pt;height:119.25pt;z-index:2516705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">
                <v:textbox>
                  <w:txbxContent>
                    <w:p w14:paraId="7C3E80CB" w14:textId="77777777" w:rsidR="00E03B86" w:rsidRDefault="00E03B86" w:rsidP="0095069F">
                      <w:pPr>
                        <w:pStyle w:val="ListParagraph"/>
                        <w:numPr>
                          <w:ilvl w:val="0"/>
                          <w:numId w:val="73"/>
                        </w:numPr>
                      </w:pPr>
                      <w:r>
                        <w:t xml:space="preserve">The CRC generator computes the CRC and populates in the FOOTER.RawDataCkSum field. </w:t>
                      </w:r>
                    </w:p>
                    <w:p w14:paraId="04DFDD57" w14:textId="77777777" w:rsidR="00E03B86" w:rsidRDefault="00E03B86" w:rsidP="0095069F">
                      <w:pPr>
                        <w:pStyle w:val="ListParagraph"/>
                        <w:numPr>
                          <w:ilvl w:val="0"/>
                          <w:numId w:val="73"/>
                        </w:numPr>
                      </w:pPr>
                      <w:r>
                        <w:t xml:space="preserve">If the Incoming FRMD has a valid CRC, this block will compare what it generates vs the incoming CRC and if necessary generate an error in the FOOTER. </w:t>
                      </w:r>
                    </w:p>
                    <w:p w14:paraId="1B3B142C" w14:textId="77777777" w:rsidR="00E03B86" w:rsidRDefault="00E03B86" w:rsidP="00E03B86">
                      <w:pPr>
                        <w:pStyle w:val="ListParagraph"/>
                      </w:pPr>
                    </w:p>
                  </w:txbxContent>
                </v:textbox>
                <w10:wrap type="square"/>
              </v:shape>
            </w:pict>
          </mc:Fallback>
        </mc:AlternateContent>
      </w:r>
      <w:r w:rsidRPr="00D877DB">
        <w:t xml:space="preserve"> </w:t>
      </w:r>
      <w:r w:rsidR="00BC5A06">
        <w:object w:dxaOrig="3912" w:dyaOrig="2916" w14:anchorId="3D2C0BD7">
          <v:shape id="_x0000_i2366" type="#_x0000_t75" style="width:195pt;height:147.6pt" o:ole="">
            <v:imagedata r:id="rId144" o:title=""/>
          </v:shape>
          <o:OLEObject Type="Embed" ProgID="Visio.Drawing.11" ShapeID="_x0000_i2366" DrawAspect="Content" ObjectID="_1615797984" r:id="rId145"/>
        </w:object>
      </w:r>
    </w:p>
    <w:p w14:paraId="24602424" w14:textId="77777777" w:rsidR="00E03B86" w:rsidRDefault="00E03B86" w:rsidP="00E03B86">
      <w:pPr>
        <w:pStyle w:val="Body"/>
      </w:pPr>
    </w:p>
    <w:p w14:paraId="17572C2F" w14:textId="77777777" w:rsidR="00E03B86" w:rsidRDefault="00E03B86" w:rsidP="0095069F">
      <w:pPr>
        <w:pStyle w:val="Heading5"/>
        <w:keepNext w:val="0"/>
        <w:keepLines w:val="0"/>
        <w:numPr>
          <w:ilvl w:val="4"/>
          <w:numId w:val="2"/>
        </w:numPr>
        <w:tabs>
          <w:tab w:val="num" w:pos="1008"/>
        </w:tabs>
        <w:spacing w:before="240" w:after="60" w:line="240" w:lineRule="auto"/>
      </w:pPr>
      <w:r>
        <w:t xml:space="preserve">Differences between Simple and Compound Command Processing: </w:t>
      </w:r>
    </w:p>
    <w:p w14:paraId="0646B5E9" w14:textId="77777777" w:rsidR="00E03B86" w:rsidRDefault="00E03B86" w:rsidP="0095069F">
      <w:pPr>
        <w:pStyle w:val="Body"/>
        <w:numPr>
          <w:ilvl w:val="0"/>
          <w:numId w:val="44"/>
        </w:numPr>
        <w:tabs>
          <w:tab w:val="clear" w:pos="1440"/>
          <w:tab w:val="clear" w:pos="4320"/>
        </w:tabs>
        <w:spacing w:before="240" w:after="0" w:line="240" w:lineRule="auto"/>
      </w:pPr>
      <w:r>
        <w:t>None</w:t>
      </w:r>
    </w:p>
    <w:p w14:paraId="61BD4CE9" w14:textId="77777777" w:rsidR="00E03B86" w:rsidRDefault="00E03B86" w:rsidP="0095069F">
      <w:pPr>
        <w:pStyle w:val="Heading4"/>
        <w:keepLines w:val="0"/>
        <w:tabs>
          <w:tab w:val="num" w:pos="864"/>
          <w:tab w:val="left" w:pos="1440"/>
        </w:tabs>
        <w:spacing w:before="480" w:after="0" w:line="240" w:lineRule="auto"/>
        <w:contextualSpacing/>
      </w:pPr>
      <w:r>
        <w:t xml:space="preserve"> Prefix Engine</w:t>
      </w:r>
    </w:p>
    <w:p w14:paraId="363C795C" w14:textId="77777777" w:rsidR="00E03B86" w:rsidRDefault="00E03B86" w:rsidP="00E03B86">
      <w:pPr>
        <w:pStyle w:val="Body"/>
      </w:pPr>
      <w:r>
        <w:t xml:space="preserve">The prefix engine will act as follows: </w:t>
      </w:r>
    </w:p>
    <w:tbl>
      <w:tblPr>
        <w:tblStyle w:val="TableGrid"/>
        <w:tblW w:w="0" w:type="auto"/>
        <w:tblInd w:w="720" w:type="dxa"/>
        <w:tblLook w:val="04A0" w:firstRow="1" w:lastRow="0" w:firstColumn="1" w:lastColumn="0" w:noHBand="0" w:noVBand="1"/>
      </w:tblPr>
      <w:tblGrid>
        <w:gridCol w:w="1638"/>
        <w:gridCol w:w="4741"/>
      </w:tblGrid>
      <w:tr w:rsidR="00E03B86" w14:paraId="2DE80158" w14:textId="77777777" w:rsidTr="0006429F">
        <w:tc>
          <w:tcPr>
            <w:tcW w:w="1638" w:type="dxa"/>
            <w:shd w:val="clear" w:color="auto" w:fill="B8CCE4" w:themeFill="accent1" w:themeFillTint="66"/>
          </w:tcPr>
          <w:p w14:paraId="49089BC8" w14:textId="77777777" w:rsidR="00E03B86" w:rsidRPr="00B4020F" w:rsidRDefault="00E03B86" w:rsidP="0006429F">
            <w:pPr>
              <w:pStyle w:val="Body"/>
              <w:rPr>
                <w:b/>
              </w:rPr>
            </w:pPr>
            <w:r w:rsidRPr="00B4020F">
              <w:rPr>
                <w:b/>
              </w:rPr>
              <w:t>XP10PrefixSel</w:t>
            </w:r>
          </w:p>
        </w:tc>
        <w:tc>
          <w:tcPr>
            <w:tcW w:w="4741" w:type="dxa"/>
            <w:shd w:val="clear" w:color="auto" w:fill="B8CCE4" w:themeFill="accent1" w:themeFillTint="66"/>
          </w:tcPr>
          <w:p w14:paraId="6A4D2DEE" w14:textId="77777777" w:rsidR="00E03B86" w:rsidRPr="00B4020F" w:rsidRDefault="00E03B86" w:rsidP="0006429F">
            <w:pPr>
              <w:pStyle w:val="Body"/>
              <w:rPr>
                <w:b/>
              </w:rPr>
            </w:pPr>
            <w:r w:rsidRPr="00B4020F">
              <w:rPr>
                <w:b/>
              </w:rPr>
              <w:t>Action</w:t>
            </w:r>
          </w:p>
        </w:tc>
      </w:tr>
      <w:tr w:rsidR="00E03B86" w14:paraId="157267A3" w14:textId="77777777" w:rsidTr="0006429F">
        <w:tc>
          <w:tcPr>
            <w:tcW w:w="1638" w:type="dxa"/>
          </w:tcPr>
          <w:p w14:paraId="38884671" w14:textId="77777777" w:rsidR="00E03B86" w:rsidRDefault="00E03B86" w:rsidP="0006429F">
            <w:pPr>
              <w:pStyle w:val="Body"/>
            </w:pPr>
            <w:r>
              <w:t>0</w:t>
            </w:r>
          </w:p>
        </w:tc>
        <w:tc>
          <w:tcPr>
            <w:tcW w:w="4741" w:type="dxa"/>
          </w:tcPr>
          <w:p w14:paraId="5F031CBD" w14:textId="77777777" w:rsidR="00E03B86" w:rsidRDefault="00E03B86" w:rsidP="0006429F">
            <w:pPr>
              <w:pStyle w:val="Body"/>
            </w:pPr>
            <w:r>
              <w:t xml:space="preserve">Run Prefix Engine on first 4KB of frame, place result in </w:t>
            </w:r>
            <w:r>
              <w:rPr>
                <w:b/>
              </w:rPr>
              <w:t xml:space="preserve">Prefix Word 1 </w:t>
            </w:r>
            <w:r w:rsidRPr="00B4020F">
              <w:rPr>
                <w:b/>
              </w:rPr>
              <w:t>XP10PrefixSel</w:t>
            </w:r>
          </w:p>
        </w:tc>
      </w:tr>
      <w:tr w:rsidR="00E03B86" w14:paraId="22443F10" w14:textId="77777777" w:rsidTr="0006429F">
        <w:tc>
          <w:tcPr>
            <w:tcW w:w="1638" w:type="dxa"/>
          </w:tcPr>
          <w:p w14:paraId="60FE9E0C" w14:textId="77777777" w:rsidR="00E03B86" w:rsidRDefault="00E03B86" w:rsidP="0006429F">
            <w:pPr>
              <w:pStyle w:val="Body"/>
            </w:pPr>
            <w:r>
              <w:t>Non Zero</w:t>
            </w:r>
          </w:p>
        </w:tc>
        <w:tc>
          <w:tcPr>
            <w:tcW w:w="4741" w:type="dxa"/>
          </w:tcPr>
          <w:p w14:paraId="2302174A" w14:textId="77777777" w:rsidR="00E03B86" w:rsidRDefault="00E03B86" w:rsidP="0006429F">
            <w:pPr>
              <w:pStyle w:val="Body"/>
            </w:pPr>
            <w:r>
              <w:t xml:space="preserve">Do not run prefix engine, software has specified a predetermined prefix. </w:t>
            </w:r>
          </w:p>
        </w:tc>
      </w:tr>
    </w:tbl>
    <w:p w14:paraId="2F33FFBC" w14:textId="77777777" w:rsidR="00E03B86" w:rsidRDefault="00E03B86" w:rsidP="00E03B86">
      <w:pPr>
        <w:pStyle w:val="Body"/>
      </w:pPr>
      <w:r>
        <w:t xml:space="preserve">The Prefix Engine, if it detects and error will place an error code in the Completion message and abort processing. </w:t>
      </w:r>
    </w:p>
    <w:p w14:paraId="78E6AE9A" w14:textId="786741E1" w:rsidR="00E03B86" w:rsidRDefault="00E03B86" w:rsidP="00E03B86">
      <w:pPr>
        <w:pStyle w:val="Caption"/>
        <w:keepNext/>
      </w:pPr>
      <w:bookmarkStart w:id="203" w:name="_Toc3986300"/>
      <w:r>
        <w:lastRenderedPageBreak/>
        <w:t xml:space="preserve">Figure </w:t>
      </w:r>
      <w:fldSimple w:instr=" SEQ Figure \* ARABIC ">
        <w:r>
          <w:rPr>
            <w:noProof/>
          </w:rPr>
          <w:t>7</w:t>
        </w:r>
      </w:fldSimple>
      <w:r>
        <w:t>: Prefix Engine TLV Manipulation (Simple)</w:t>
      </w:r>
      <w:bookmarkEnd w:id="203"/>
    </w:p>
    <w:p w14:paraId="44C54BF2" w14:textId="074D5D9F" w:rsidR="00E03B86" w:rsidRDefault="00E03B86" w:rsidP="00E03B86">
      <w:pPr>
        <w:pStyle w:val="Body"/>
      </w:pPr>
      <w:r>
        <w:rPr>
          <w:noProof/>
        </w:rPr>
        <mc:AlternateContent>
          <mc:Choice Requires="wps">
            <w:drawing>
              <wp:anchor distT="45720" distB="45720" distL="114300" distR="114300" simplePos="0" relativeHeight="251671552" behindDoc="0" locked="0" layoutInCell="1" allowOverlap="1" wp14:anchorId="09A9DF5F" wp14:editId="54EAF23D">
                <wp:simplePos x="0" y="0"/>
                <wp:positionH relativeFrom="column">
                  <wp:posOffset>2777490</wp:posOffset>
                </wp:positionH>
                <wp:positionV relativeFrom="paragraph">
                  <wp:posOffset>190500</wp:posOffset>
                </wp:positionV>
                <wp:extent cx="2794000" cy="1121410"/>
                <wp:effectExtent l="0" t="0" r="25400" b="21590"/>
                <wp:wrapSquare wrapText="bothSides"/>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4000" cy="1121410"/>
                        </a:xfrm>
                        <a:prstGeom prst="rect">
                          <a:avLst/>
                        </a:prstGeom>
                        <a:solidFill>
                          <a:srgbClr val="FFFFFF"/>
                        </a:solidFill>
                        <a:ln w="9525">
                          <a:solidFill>
                            <a:srgbClr val="000000"/>
                          </a:solidFill>
                          <a:miter lim="800000"/>
                          <a:headEnd/>
                          <a:tailEnd/>
                        </a:ln>
                      </wps:spPr>
                      <wps:txbx>
                        <w:txbxContent>
                          <w:p w14:paraId="390A97CF" w14:textId="77777777" w:rsidR="00E03B86" w:rsidRDefault="00E03B86" w:rsidP="0095069F">
                            <w:pPr>
                              <w:pStyle w:val="ListParagraph"/>
                              <w:numPr>
                                <w:ilvl w:val="0"/>
                                <w:numId w:val="53"/>
                              </w:numPr>
                            </w:pPr>
                            <w:r>
                              <w:t>The Prefix Engine updates the selected Prefix in the PREFIX TLV and emits a Prefix TLV stub that is filled in by the Prefix Attach block.</w:t>
                            </w:r>
                          </w:p>
                          <w:p w14:paraId="666EA821" w14:textId="77777777" w:rsidR="00E03B86" w:rsidRDefault="00E03B86" w:rsidP="00E03B86">
                            <w:pPr>
                              <w:ind w:left="36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A9DF5F" id="Text Box 3" o:spid="_x0000_s1029" type="#_x0000_t202" style="position:absolute;margin-left:218.7pt;margin-top:15pt;width:220pt;height:88.3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">
                <v:textbox>
                  <w:txbxContent>
                    <w:p w14:paraId="390A97CF" w14:textId="77777777" w:rsidR="00E03B86" w:rsidRDefault="00E03B86" w:rsidP="0095069F">
                      <w:pPr>
                        <w:pStyle w:val="ListParagraph"/>
                        <w:numPr>
                          <w:ilvl w:val="0"/>
                          <w:numId w:val="53"/>
                        </w:numPr>
                      </w:pPr>
                      <w:r>
                        <w:t>The Prefix Engine updates the selected Prefix in the PREFIX TLV and emits a Prefix TLV stub that is filled in by the Prefix Attach block.</w:t>
                      </w:r>
                    </w:p>
                    <w:p w14:paraId="666EA821" w14:textId="77777777" w:rsidR="00E03B86" w:rsidRDefault="00E03B86" w:rsidP="00E03B86">
                      <w:pPr>
                        <w:ind w:left="360"/>
                      </w:pPr>
                    </w:p>
                  </w:txbxContent>
                </v:textbox>
                <w10:wrap type="square"/>
              </v:shape>
            </w:pict>
          </mc:Fallback>
        </mc:AlternateContent>
      </w:r>
      <w:r w:rsidRPr="00D877DB">
        <w:t xml:space="preserve"> </w:t>
      </w:r>
      <w:r w:rsidR="00BC5A06">
        <w:object w:dxaOrig="5424" w:dyaOrig="4177" w14:anchorId="5DCF1D88">
          <v:shape id="_x0000_i2364" type="#_x0000_t75" style="width:272.4pt;height:210pt" o:ole="">
            <v:imagedata r:id="rId146" o:title=""/>
          </v:shape>
          <o:OLEObject Type="Embed" ProgID="Visio.Drawing.11" ShapeID="_x0000_i2364" DrawAspect="Content" ObjectID="_1615797985" r:id="rId147"/>
        </w:object>
      </w:r>
    </w:p>
    <w:p w14:paraId="5FFF6272" w14:textId="77777777" w:rsidR="00E03B86" w:rsidRDefault="00E03B86" w:rsidP="00E03B86">
      <w:pPr>
        <w:pStyle w:val="Body"/>
      </w:pPr>
    </w:p>
    <w:p w14:paraId="63709FF4" w14:textId="1086AAF7" w:rsidR="00E03B86" w:rsidRDefault="00E03B86" w:rsidP="00E03B86">
      <w:pPr>
        <w:pStyle w:val="Caption"/>
        <w:keepNext/>
      </w:pPr>
      <w:bookmarkStart w:id="204" w:name="_Toc527121"/>
      <w:bookmarkStart w:id="205" w:name="_Toc3986612"/>
      <w:r>
        <w:lastRenderedPageBreak/>
        <w:t xml:space="preserve">Table </w:t>
      </w:r>
      <w:r w:rsidR="007E0C5E">
        <w:fldChar w:fldCharType="begin"/>
      </w:r>
      <w:r w:rsidR="007E0C5E">
        <w:instrText xml:space="preserve"> SEQ Table \* ARABIC </w:instrText>
      </w:r>
      <w:r w:rsidR="007E0C5E">
        <w:fldChar w:fldCharType="separate"/>
      </w:r>
      <w:r w:rsidR="009A1AD0">
        <w:rPr>
          <w:noProof/>
        </w:rPr>
        <w:t>3</w:t>
      </w:r>
      <w:r w:rsidR="007E0C5E">
        <w:rPr>
          <w:noProof/>
        </w:rPr>
        <w:fldChar w:fldCharType="end"/>
      </w:r>
      <w:r>
        <w:t>: Prefix Engine TLV Manipulation (Compound Command)</w:t>
      </w:r>
      <w:bookmarkEnd w:id="204"/>
      <w:bookmarkEnd w:id="205"/>
    </w:p>
    <w:p w14:paraId="72B54D19" w14:textId="5AD37901" w:rsidR="00E03B86" w:rsidRDefault="00E32FF1" w:rsidP="00E03B86">
      <w:pPr>
        <w:pStyle w:val="Body"/>
      </w:pPr>
      <w:r>
        <w:object w:dxaOrig="3817" w:dyaOrig="5796" w14:anchorId="6DACCFDB">
          <v:shape id="_x0000_i2365" type="#_x0000_t75" style="width:191.4pt;height:290.4pt" o:ole="">
            <v:imagedata r:id="rId148" o:title=""/>
          </v:shape>
          <o:OLEObject Type="Embed" ProgID="Visio.Drawing.11" ShapeID="_x0000_i2365" DrawAspect="Content" ObjectID="_1615797986" r:id="rId149"/>
        </w:object>
      </w:r>
    </w:p>
    <w:p w14:paraId="305BA2C8" w14:textId="77777777" w:rsidR="00E03B86" w:rsidRPr="00B4020F" w:rsidRDefault="00E03B86" w:rsidP="00E03B86">
      <w:pPr>
        <w:pStyle w:val="Body"/>
      </w:pPr>
    </w:p>
    <w:p w14:paraId="46809F4F" w14:textId="77777777" w:rsidR="00E03B86" w:rsidRDefault="00E03B86" w:rsidP="0095069F">
      <w:pPr>
        <w:pStyle w:val="Heading5"/>
        <w:keepNext w:val="0"/>
        <w:keepLines w:val="0"/>
        <w:numPr>
          <w:ilvl w:val="4"/>
          <w:numId w:val="2"/>
        </w:numPr>
        <w:tabs>
          <w:tab w:val="num" w:pos="1008"/>
        </w:tabs>
        <w:spacing w:before="240" w:after="60" w:line="240" w:lineRule="auto"/>
      </w:pPr>
      <w:r>
        <w:t xml:space="preserve">Differences between Simple and Compound Command Processing: </w:t>
      </w:r>
    </w:p>
    <w:p w14:paraId="4F6C6C92" w14:textId="77777777" w:rsidR="00E03B86" w:rsidRDefault="00E03B86" w:rsidP="0095069F">
      <w:pPr>
        <w:pStyle w:val="ListParagraph"/>
        <w:numPr>
          <w:ilvl w:val="0"/>
          <w:numId w:val="44"/>
        </w:numPr>
      </w:pPr>
      <w:r>
        <w:t xml:space="preserve">This block will always write the selected PREFIX into the FRMD field. </w:t>
      </w:r>
    </w:p>
    <w:p w14:paraId="0D8DF2D6" w14:textId="77777777" w:rsidR="00E03B86" w:rsidRDefault="00E03B86" w:rsidP="0095069F">
      <w:pPr>
        <w:pStyle w:val="Heading4"/>
        <w:keepLines w:val="0"/>
        <w:tabs>
          <w:tab w:val="num" w:pos="864"/>
          <w:tab w:val="left" w:pos="1440"/>
        </w:tabs>
        <w:spacing w:before="480" w:after="0" w:line="240" w:lineRule="auto"/>
        <w:contextualSpacing/>
      </w:pPr>
      <w:r>
        <w:t>Prefix Attach Engine</w:t>
      </w:r>
    </w:p>
    <w:p w14:paraId="19A9AE65" w14:textId="77777777" w:rsidR="00E03B86" w:rsidRDefault="00E03B86" w:rsidP="00E03B86">
      <w:pPr>
        <w:pStyle w:val="Body"/>
      </w:pPr>
      <w:r>
        <w:t xml:space="preserve">The Prefix Attach Block will examine the AUX_CMD.Compress.XP10PrefixSel field, and AUX_CMD.Compress.XP10PrefixMode fields to see which Prefix TLVs it will insert into the header stream: </w:t>
      </w:r>
    </w:p>
    <w:p w14:paraId="1D942A71" w14:textId="19BAEB54" w:rsidR="00E03B86" w:rsidRDefault="00E03B86" w:rsidP="00E03B86">
      <w:pPr>
        <w:pStyle w:val="Caption"/>
        <w:keepNext/>
        <w:jc w:val="center"/>
      </w:pPr>
      <w:bookmarkStart w:id="206" w:name="_Toc527122"/>
      <w:bookmarkStart w:id="207" w:name="_Toc3986613"/>
      <w:r>
        <w:t xml:space="preserve">Table </w:t>
      </w:r>
      <w:r w:rsidR="007E0C5E">
        <w:fldChar w:fldCharType="begin"/>
      </w:r>
      <w:r w:rsidR="007E0C5E">
        <w:instrText xml:space="preserve"> SEQ Table \* ARABIC </w:instrText>
      </w:r>
      <w:r w:rsidR="007E0C5E">
        <w:fldChar w:fldCharType="separate"/>
      </w:r>
      <w:r w:rsidR="009A1AD0">
        <w:rPr>
          <w:noProof/>
        </w:rPr>
        <w:t>4</w:t>
      </w:r>
      <w:r w:rsidR="007E0C5E">
        <w:rPr>
          <w:noProof/>
        </w:rPr>
        <w:fldChar w:fldCharType="end"/>
      </w:r>
      <w:r>
        <w:t>: Prefix Attach Engine Command Processing</w:t>
      </w:r>
      <w:bookmarkEnd w:id="206"/>
      <w:bookmarkEnd w:id="207"/>
    </w:p>
    <w:tbl>
      <w:tblPr>
        <w:tblStyle w:val="TableGrid"/>
        <w:tblW w:w="0" w:type="auto"/>
        <w:tblLayout w:type="fixed"/>
        <w:tblLook w:val="04A0" w:firstRow="1" w:lastRow="0" w:firstColumn="1" w:lastColumn="0" w:noHBand="0" w:noVBand="1"/>
      </w:tblPr>
      <w:tblGrid>
        <w:gridCol w:w="2088"/>
        <w:gridCol w:w="1890"/>
        <w:gridCol w:w="6120"/>
      </w:tblGrid>
      <w:tr w:rsidR="00E03B86" w14:paraId="2C4166FF" w14:textId="77777777" w:rsidTr="0006429F">
        <w:tc>
          <w:tcPr>
            <w:tcW w:w="2088" w:type="dxa"/>
            <w:shd w:val="clear" w:color="auto" w:fill="B8CCE4" w:themeFill="accent1" w:themeFillTint="66"/>
          </w:tcPr>
          <w:p w14:paraId="582CEB0B" w14:textId="77777777" w:rsidR="00E03B86" w:rsidRPr="00B4020F" w:rsidRDefault="00E03B86" w:rsidP="0006429F">
            <w:pPr>
              <w:pStyle w:val="Body"/>
              <w:jc w:val="center"/>
              <w:rPr>
                <w:b/>
              </w:rPr>
            </w:pPr>
            <w:r>
              <w:rPr>
                <w:b/>
              </w:rPr>
              <w:t>AUX_CMD</w:t>
            </w:r>
            <w:r w:rsidRPr="00B4020F">
              <w:rPr>
                <w:b/>
              </w:rPr>
              <w:t>.</w:t>
            </w:r>
          </w:p>
          <w:p w14:paraId="4E41F577" w14:textId="77777777" w:rsidR="00E03B86" w:rsidRPr="00B4020F" w:rsidRDefault="00E03B86" w:rsidP="0006429F">
            <w:pPr>
              <w:pStyle w:val="Body"/>
              <w:jc w:val="center"/>
              <w:rPr>
                <w:b/>
              </w:rPr>
            </w:pPr>
            <w:r w:rsidRPr="00B4020F">
              <w:rPr>
                <w:b/>
              </w:rPr>
              <w:t>XP10PrefixMode</w:t>
            </w:r>
          </w:p>
        </w:tc>
        <w:tc>
          <w:tcPr>
            <w:tcW w:w="1890" w:type="dxa"/>
            <w:shd w:val="clear" w:color="auto" w:fill="B8CCE4" w:themeFill="accent1" w:themeFillTint="66"/>
          </w:tcPr>
          <w:p w14:paraId="5372A25B" w14:textId="77777777" w:rsidR="00E03B86" w:rsidRPr="00B4020F" w:rsidRDefault="00E03B86" w:rsidP="0006429F">
            <w:pPr>
              <w:pStyle w:val="Body"/>
              <w:jc w:val="center"/>
              <w:rPr>
                <w:b/>
              </w:rPr>
            </w:pPr>
            <w:r>
              <w:rPr>
                <w:b/>
              </w:rPr>
              <w:t>AUX_CMD</w:t>
            </w:r>
            <w:r w:rsidRPr="00B4020F">
              <w:rPr>
                <w:b/>
              </w:rPr>
              <w:t>.</w:t>
            </w:r>
          </w:p>
          <w:p w14:paraId="6FCB6BE0" w14:textId="77777777" w:rsidR="00E03B86" w:rsidRPr="00B4020F" w:rsidRDefault="00E03B86" w:rsidP="0006429F">
            <w:pPr>
              <w:pStyle w:val="Body"/>
              <w:jc w:val="center"/>
              <w:rPr>
                <w:b/>
              </w:rPr>
            </w:pPr>
            <w:r w:rsidRPr="00B4020F">
              <w:rPr>
                <w:b/>
              </w:rPr>
              <w:t>XP10PrefixSel</w:t>
            </w:r>
          </w:p>
        </w:tc>
        <w:tc>
          <w:tcPr>
            <w:tcW w:w="6120" w:type="dxa"/>
            <w:shd w:val="clear" w:color="auto" w:fill="B8CCE4" w:themeFill="accent1" w:themeFillTint="66"/>
          </w:tcPr>
          <w:p w14:paraId="69F66303" w14:textId="77777777" w:rsidR="00E03B86" w:rsidRPr="00B4020F" w:rsidRDefault="00E03B86" w:rsidP="0006429F">
            <w:pPr>
              <w:pStyle w:val="Body"/>
              <w:jc w:val="center"/>
              <w:rPr>
                <w:b/>
              </w:rPr>
            </w:pPr>
          </w:p>
        </w:tc>
      </w:tr>
      <w:tr w:rsidR="00E03B86" w14:paraId="66BB3EB1" w14:textId="77777777" w:rsidTr="0006429F">
        <w:tc>
          <w:tcPr>
            <w:tcW w:w="2088" w:type="dxa"/>
          </w:tcPr>
          <w:p w14:paraId="6419169B" w14:textId="77777777" w:rsidR="00E03B86" w:rsidRPr="003E1A6F" w:rsidRDefault="00E03B86" w:rsidP="0006429F">
            <w:pPr>
              <w:pStyle w:val="Body"/>
              <w:jc w:val="center"/>
            </w:pPr>
            <w:r w:rsidRPr="003E1A6F">
              <w:t>0</w:t>
            </w:r>
          </w:p>
        </w:tc>
        <w:tc>
          <w:tcPr>
            <w:tcW w:w="1890" w:type="dxa"/>
          </w:tcPr>
          <w:p w14:paraId="31852D93" w14:textId="77777777" w:rsidR="00E03B86" w:rsidRPr="003E1A6F" w:rsidRDefault="00E03B86" w:rsidP="0006429F">
            <w:pPr>
              <w:pStyle w:val="Body"/>
              <w:jc w:val="center"/>
            </w:pPr>
            <w:r w:rsidRPr="003E1A6F">
              <w:t>N/A</w:t>
            </w:r>
          </w:p>
        </w:tc>
        <w:tc>
          <w:tcPr>
            <w:tcW w:w="6120" w:type="dxa"/>
          </w:tcPr>
          <w:p w14:paraId="5D321E24" w14:textId="77777777" w:rsidR="00E03B86" w:rsidRDefault="00E03B86" w:rsidP="0006429F">
            <w:pPr>
              <w:pStyle w:val="Body"/>
            </w:pPr>
            <w:r>
              <w:t>Do not insert any TLVs</w:t>
            </w:r>
          </w:p>
        </w:tc>
      </w:tr>
      <w:tr w:rsidR="00E03B86" w14:paraId="4DF9667D" w14:textId="77777777" w:rsidTr="0006429F">
        <w:tc>
          <w:tcPr>
            <w:tcW w:w="2088" w:type="dxa"/>
          </w:tcPr>
          <w:p w14:paraId="3860F08E" w14:textId="77777777" w:rsidR="00E03B86" w:rsidRPr="003E1A6F" w:rsidRDefault="00E03B86" w:rsidP="0006429F">
            <w:pPr>
              <w:pStyle w:val="Body"/>
              <w:jc w:val="center"/>
            </w:pPr>
            <w:r>
              <w:t>2</w:t>
            </w:r>
          </w:p>
        </w:tc>
        <w:tc>
          <w:tcPr>
            <w:tcW w:w="1890" w:type="dxa"/>
          </w:tcPr>
          <w:p w14:paraId="79F952C5" w14:textId="77777777" w:rsidR="00E03B86" w:rsidRPr="003E1A6F" w:rsidRDefault="00E03B86" w:rsidP="0006429F">
            <w:pPr>
              <w:pStyle w:val="Body"/>
              <w:jc w:val="center"/>
            </w:pPr>
            <w:r>
              <w:t>0</w:t>
            </w:r>
          </w:p>
        </w:tc>
        <w:tc>
          <w:tcPr>
            <w:tcW w:w="6120" w:type="dxa"/>
          </w:tcPr>
          <w:p w14:paraId="6CE951F0" w14:textId="77777777" w:rsidR="00E03B86" w:rsidRDefault="00E03B86" w:rsidP="0006429F">
            <w:pPr>
              <w:pStyle w:val="Body"/>
            </w:pPr>
            <w:r>
              <w:t>Do not insert any TLVs</w:t>
            </w:r>
          </w:p>
        </w:tc>
      </w:tr>
      <w:tr w:rsidR="00E03B86" w14:paraId="7BBD1E9C" w14:textId="77777777" w:rsidTr="0006429F">
        <w:tc>
          <w:tcPr>
            <w:tcW w:w="2088" w:type="dxa"/>
          </w:tcPr>
          <w:p w14:paraId="73DD9E73" w14:textId="77777777" w:rsidR="00E03B86" w:rsidRDefault="00E03B86" w:rsidP="0006429F">
            <w:pPr>
              <w:pStyle w:val="Body"/>
              <w:jc w:val="center"/>
            </w:pPr>
            <w:r>
              <w:t>3</w:t>
            </w:r>
          </w:p>
        </w:tc>
        <w:tc>
          <w:tcPr>
            <w:tcW w:w="1890" w:type="dxa"/>
          </w:tcPr>
          <w:p w14:paraId="1814A834" w14:textId="77777777" w:rsidR="00E03B86" w:rsidRDefault="00E03B86" w:rsidP="0006429F">
            <w:pPr>
              <w:pStyle w:val="Body"/>
              <w:jc w:val="center"/>
            </w:pPr>
            <w:r>
              <w:t>0</w:t>
            </w:r>
          </w:p>
        </w:tc>
        <w:tc>
          <w:tcPr>
            <w:tcW w:w="6120" w:type="dxa"/>
          </w:tcPr>
          <w:p w14:paraId="6B858145" w14:textId="77777777" w:rsidR="00E03B86" w:rsidRDefault="00E03B86" w:rsidP="0006429F">
            <w:pPr>
              <w:pStyle w:val="Body"/>
            </w:pPr>
            <w:r>
              <w:t>Do not insert any TLVs</w:t>
            </w:r>
          </w:p>
        </w:tc>
      </w:tr>
      <w:tr w:rsidR="00E03B86" w14:paraId="623FA6AF" w14:textId="77777777" w:rsidTr="0006429F">
        <w:tc>
          <w:tcPr>
            <w:tcW w:w="2088" w:type="dxa"/>
          </w:tcPr>
          <w:p w14:paraId="214C5244" w14:textId="77777777" w:rsidR="00E03B86" w:rsidRPr="003E1A6F" w:rsidRDefault="00E03B86" w:rsidP="0006429F">
            <w:pPr>
              <w:pStyle w:val="Body"/>
              <w:jc w:val="center"/>
            </w:pPr>
            <w:r w:rsidRPr="003E1A6F">
              <w:t>1</w:t>
            </w:r>
          </w:p>
        </w:tc>
        <w:tc>
          <w:tcPr>
            <w:tcW w:w="1890" w:type="dxa"/>
          </w:tcPr>
          <w:p w14:paraId="07FCBD78" w14:textId="77777777" w:rsidR="00E03B86" w:rsidRPr="003E1A6F" w:rsidRDefault="00E03B86" w:rsidP="0006429F">
            <w:pPr>
              <w:pStyle w:val="Body"/>
              <w:jc w:val="center"/>
            </w:pPr>
            <w:r w:rsidRPr="003E1A6F">
              <w:t>N/A</w:t>
            </w:r>
          </w:p>
        </w:tc>
        <w:tc>
          <w:tcPr>
            <w:tcW w:w="6120" w:type="dxa"/>
          </w:tcPr>
          <w:p w14:paraId="05FD5201" w14:textId="77777777" w:rsidR="00E03B86" w:rsidRDefault="00E03B86" w:rsidP="0006429F">
            <w:pPr>
              <w:pStyle w:val="Body"/>
            </w:pPr>
            <w:r>
              <w:t xml:space="preserve">User Defined Prefix is Present, do not insert any TLVs. </w:t>
            </w:r>
          </w:p>
        </w:tc>
      </w:tr>
      <w:tr w:rsidR="00E03B86" w14:paraId="7B748A3E" w14:textId="77777777" w:rsidTr="0006429F">
        <w:trPr>
          <w:trHeight w:val="70"/>
        </w:trPr>
        <w:tc>
          <w:tcPr>
            <w:tcW w:w="2088" w:type="dxa"/>
          </w:tcPr>
          <w:p w14:paraId="3EEA7BDD" w14:textId="77777777" w:rsidR="00E03B86" w:rsidRPr="003E1A6F" w:rsidRDefault="00E03B86" w:rsidP="0006429F">
            <w:pPr>
              <w:pStyle w:val="Body"/>
              <w:jc w:val="center"/>
            </w:pPr>
            <w:r w:rsidRPr="003E1A6F">
              <w:t>2</w:t>
            </w:r>
          </w:p>
        </w:tc>
        <w:tc>
          <w:tcPr>
            <w:tcW w:w="1890" w:type="dxa"/>
          </w:tcPr>
          <w:p w14:paraId="449EA387" w14:textId="77777777" w:rsidR="00E03B86" w:rsidRPr="003E1A6F" w:rsidRDefault="00E03B86" w:rsidP="0006429F">
            <w:pPr>
              <w:pStyle w:val="Body"/>
              <w:jc w:val="center"/>
            </w:pPr>
            <w:r>
              <w:t>1</w:t>
            </w:r>
            <w:r w:rsidRPr="003E1A6F">
              <w:t>-63</w:t>
            </w:r>
          </w:p>
        </w:tc>
        <w:tc>
          <w:tcPr>
            <w:tcW w:w="6120" w:type="dxa"/>
          </w:tcPr>
          <w:p w14:paraId="14F44E82" w14:textId="77777777" w:rsidR="00E03B86" w:rsidRDefault="00E03B86" w:rsidP="0006429F">
            <w:pPr>
              <w:pStyle w:val="Body"/>
            </w:pPr>
            <w:r>
              <w:t>Insert Prefix TLV</w:t>
            </w:r>
          </w:p>
        </w:tc>
      </w:tr>
      <w:tr w:rsidR="00E03B86" w14:paraId="06D752F6" w14:textId="77777777" w:rsidTr="0006429F">
        <w:tc>
          <w:tcPr>
            <w:tcW w:w="2088" w:type="dxa"/>
          </w:tcPr>
          <w:p w14:paraId="40E8757E" w14:textId="77777777" w:rsidR="00E03B86" w:rsidRPr="003E1A6F" w:rsidRDefault="00E03B86" w:rsidP="0006429F">
            <w:pPr>
              <w:pStyle w:val="Body"/>
              <w:jc w:val="center"/>
            </w:pPr>
            <w:r w:rsidRPr="003E1A6F">
              <w:lastRenderedPageBreak/>
              <w:t>3</w:t>
            </w:r>
          </w:p>
        </w:tc>
        <w:tc>
          <w:tcPr>
            <w:tcW w:w="1890" w:type="dxa"/>
          </w:tcPr>
          <w:p w14:paraId="30F03E1D" w14:textId="77777777" w:rsidR="00E03B86" w:rsidRPr="003E1A6F" w:rsidRDefault="00E03B86" w:rsidP="0006429F">
            <w:pPr>
              <w:pStyle w:val="Body"/>
              <w:jc w:val="center"/>
            </w:pPr>
            <w:r>
              <w:t>1</w:t>
            </w:r>
            <w:r w:rsidRPr="003E1A6F">
              <w:t>-63</w:t>
            </w:r>
          </w:p>
        </w:tc>
        <w:tc>
          <w:tcPr>
            <w:tcW w:w="6120" w:type="dxa"/>
          </w:tcPr>
          <w:p w14:paraId="0B8BA220" w14:textId="77777777" w:rsidR="00E03B86" w:rsidRDefault="00E03B86" w:rsidP="0006429F">
            <w:pPr>
              <w:pStyle w:val="Body"/>
            </w:pPr>
            <w:r>
              <w:t xml:space="preserve">Insert Predetermined Huffman and Prefix TLVs </w:t>
            </w:r>
          </w:p>
        </w:tc>
      </w:tr>
    </w:tbl>
    <w:p w14:paraId="0D9656BA" w14:textId="77777777" w:rsidR="00E03B86" w:rsidRPr="003E1A6F" w:rsidRDefault="00E03B86" w:rsidP="00E03B86"/>
    <w:p w14:paraId="5B89C941" w14:textId="77777777" w:rsidR="00E03B86" w:rsidRDefault="00E03B86" w:rsidP="00E03B86">
      <w:pPr>
        <w:pStyle w:val="Body"/>
      </w:pPr>
      <w:r>
        <w:t xml:space="preserve">Note: </w:t>
      </w:r>
    </w:p>
    <w:p w14:paraId="4FFA987B" w14:textId="77777777" w:rsidR="00E03B86" w:rsidRDefault="00E03B86" w:rsidP="00E03B86">
      <w:pPr>
        <w:pStyle w:val="Body"/>
      </w:pPr>
      <w:r>
        <w:tab/>
        <w:t xml:space="preserve">The Prefix Attach Engine, when in Predetermine Huffman + Prefix Mode will ALWAYS insert the Predetermined Huffman TLV before the Prefix TLV. </w:t>
      </w:r>
    </w:p>
    <w:p w14:paraId="5BB886AA" w14:textId="00134BA4" w:rsidR="00E03B86" w:rsidRDefault="00E03B86" w:rsidP="00E03B86">
      <w:pPr>
        <w:pStyle w:val="Caption"/>
        <w:keepNext/>
      </w:pPr>
      <w:bookmarkStart w:id="208" w:name="_Toc3986301"/>
      <w:r>
        <w:t xml:space="preserve">Figure </w:t>
      </w:r>
      <w:fldSimple w:instr=" SEQ Figure \* ARABIC ">
        <w:r>
          <w:rPr>
            <w:noProof/>
          </w:rPr>
          <w:t>8</w:t>
        </w:r>
      </w:fldSimple>
      <w:r>
        <w:t>: Prefix Attach TLV Manipulation</w:t>
      </w:r>
      <w:bookmarkEnd w:id="208"/>
    </w:p>
    <w:p w14:paraId="51131BBF" w14:textId="1C0C21E8" w:rsidR="00E03B86" w:rsidRDefault="00E03B86" w:rsidP="00E03B86">
      <w:pPr>
        <w:pStyle w:val="Body"/>
      </w:pPr>
      <w:r>
        <w:rPr>
          <w:noProof/>
        </w:rPr>
        <mc:AlternateContent>
          <mc:Choice Requires="wps">
            <w:drawing>
              <wp:anchor distT="45720" distB="45720" distL="114300" distR="114300" simplePos="0" relativeHeight="251662336" behindDoc="0" locked="0" layoutInCell="1" allowOverlap="1" wp14:anchorId="545BE6E0" wp14:editId="64B4FB9C">
                <wp:simplePos x="0" y="0"/>
                <wp:positionH relativeFrom="column">
                  <wp:posOffset>2818765</wp:posOffset>
                </wp:positionH>
                <wp:positionV relativeFrom="paragraph">
                  <wp:posOffset>454660</wp:posOffset>
                </wp:positionV>
                <wp:extent cx="3114675" cy="685800"/>
                <wp:effectExtent l="0" t="0" r="28575" b="19050"/>
                <wp:wrapSquare wrapText="bothSides"/>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14675" cy="685800"/>
                        </a:xfrm>
                        <a:prstGeom prst="rect">
                          <a:avLst/>
                        </a:prstGeom>
                        <a:solidFill>
                          <a:srgbClr val="FFFFFF"/>
                        </a:solidFill>
                        <a:ln w="9525">
                          <a:solidFill>
                            <a:srgbClr val="000000"/>
                          </a:solidFill>
                          <a:miter lim="800000"/>
                          <a:headEnd/>
                          <a:tailEnd/>
                        </a:ln>
                      </wps:spPr>
                      <wps:txbx>
                        <w:txbxContent>
                          <w:p w14:paraId="0DD724DC" w14:textId="77777777" w:rsidR="00E03B86" w:rsidRDefault="00E03B86" w:rsidP="0095069F">
                            <w:pPr>
                              <w:pStyle w:val="ListParagraph"/>
                              <w:numPr>
                                <w:ilvl w:val="0"/>
                                <w:numId w:val="54"/>
                              </w:numPr>
                            </w:pPr>
                            <w:r>
                              <w:t xml:space="preserve">The Prefix Attach Engine will insert the Predetermined Huffman and Predetermined Prefix TLVs.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45BE6E0" id="Text Box 4" o:spid="_x0000_s1030" type="#_x0000_t202" style="position:absolute;margin-left:221.95pt;margin-top:35.8pt;width:245.25pt;height:54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">
                <v:textbox>
                  <w:txbxContent>
                    <w:p w14:paraId="0DD724DC" w14:textId="77777777" w:rsidR="00E03B86" w:rsidRDefault="00E03B86" w:rsidP="0095069F">
                      <w:pPr>
                        <w:pStyle w:val="ListParagraph"/>
                        <w:numPr>
                          <w:ilvl w:val="0"/>
                          <w:numId w:val="54"/>
                        </w:numPr>
                      </w:pPr>
                      <w:r>
                        <w:t xml:space="preserve">The Prefix Attach Engine will insert the Predetermined Huffman and Predetermined Prefix TLVs. </w:t>
                      </w:r>
                    </w:p>
                  </w:txbxContent>
                </v:textbox>
                <w10:wrap type="square"/>
              </v:shape>
            </w:pict>
          </mc:Fallback>
        </mc:AlternateContent>
      </w:r>
      <w:r w:rsidRPr="00D877DB">
        <w:t xml:space="preserve"> </w:t>
      </w:r>
      <w:r w:rsidR="00E32FF1">
        <w:object w:dxaOrig="3997" w:dyaOrig="3552" w14:anchorId="19AF0284">
          <v:shape id="_x0000_i2363" type="#_x0000_t75" style="width:200.4pt;height:178.2pt" o:ole="">
            <v:imagedata r:id="rId150" o:title=""/>
          </v:shape>
          <o:OLEObject Type="Embed" ProgID="Visio.Drawing.11" ShapeID="_x0000_i2363" DrawAspect="Content" ObjectID="_1615797987" r:id="rId151"/>
        </w:object>
      </w:r>
    </w:p>
    <w:p w14:paraId="651C4F1E" w14:textId="77777777" w:rsidR="00E03B86" w:rsidRDefault="00E03B86" w:rsidP="0095069F">
      <w:pPr>
        <w:pStyle w:val="Heading5"/>
        <w:keepNext w:val="0"/>
        <w:keepLines w:val="0"/>
        <w:numPr>
          <w:ilvl w:val="4"/>
          <w:numId w:val="2"/>
        </w:numPr>
        <w:tabs>
          <w:tab w:val="num" w:pos="1008"/>
        </w:tabs>
        <w:spacing w:before="240" w:after="60" w:line="240" w:lineRule="auto"/>
      </w:pPr>
      <w:r>
        <w:t xml:space="preserve">Differences between Simple and Compound Command Processing: </w:t>
      </w:r>
    </w:p>
    <w:p w14:paraId="0A141ED9" w14:textId="77777777" w:rsidR="00E03B86" w:rsidRDefault="00E03B86" w:rsidP="0095069F">
      <w:pPr>
        <w:pStyle w:val="ListParagraph"/>
        <w:numPr>
          <w:ilvl w:val="0"/>
          <w:numId w:val="44"/>
        </w:numPr>
      </w:pPr>
      <w:r>
        <w:t xml:space="preserve">There are no difference between Simple and Compound Command processing. This block will store the Prefix Mode from the CMD header, and then look at the selected prefix in the FRMD header to make a decision. </w:t>
      </w:r>
    </w:p>
    <w:p w14:paraId="40F0225B" w14:textId="77777777" w:rsidR="00E03B86" w:rsidRDefault="00E03B86" w:rsidP="00E03B86">
      <w:pPr>
        <w:pStyle w:val="Body"/>
      </w:pPr>
    </w:p>
    <w:p w14:paraId="5762C763" w14:textId="77777777" w:rsidR="00E03B86" w:rsidRDefault="00E03B86" w:rsidP="0095069F">
      <w:pPr>
        <w:pStyle w:val="Heading4"/>
        <w:keepLines w:val="0"/>
        <w:tabs>
          <w:tab w:val="num" w:pos="864"/>
          <w:tab w:val="left" w:pos="1440"/>
        </w:tabs>
        <w:spacing w:before="480" w:after="0" w:line="240" w:lineRule="auto"/>
        <w:contextualSpacing/>
      </w:pPr>
      <w:r>
        <w:t>Compression Engine (LZ77 Compressor)</w:t>
      </w:r>
    </w:p>
    <w:p w14:paraId="03880200" w14:textId="77777777" w:rsidR="00E03B86" w:rsidRDefault="00E03B86" w:rsidP="00E03B86">
      <w:pPr>
        <w:pStyle w:val="Body"/>
      </w:pPr>
      <w:r>
        <w:t xml:space="preserve">The Compression Engine is fragmented into 2 pieces, the LZ77 Compress and Huffman Encoder blocks. The LZ77 Compressor does the following: </w:t>
      </w:r>
    </w:p>
    <w:p w14:paraId="13C17618" w14:textId="77777777" w:rsidR="00E03B86" w:rsidRDefault="00E03B86" w:rsidP="00E03B86">
      <w:pPr>
        <w:pStyle w:val="Body"/>
      </w:pPr>
      <w:r>
        <w:t xml:space="preserve">Uses the following fields: </w:t>
      </w:r>
    </w:p>
    <w:tbl>
      <w:tblPr>
        <w:tblStyle w:val="TableGrid"/>
        <w:tblW w:w="0" w:type="auto"/>
        <w:tblInd w:w="198" w:type="dxa"/>
        <w:tblLook w:val="04A0" w:firstRow="1" w:lastRow="0" w:firstColumn="1" w:lastColumn="0" w:noHBand="0" w:noVBand="1"/>
      </w:tblPr>
      <w:tblGrid>
        <w:gridCol w:w="4257"/>
        <w:gridCol w:w="4895"/>
      </w:tblGrid>
      <w:tr w:rsidR="00E03B86" w14:paraId="1CAFF531" w14:textId="77777777" w:rsidTr="0006429F">
        <w:tc>
          <w:tcPr>
            <w:tcW w:w="4320" w:type="dxa"/>
          </w:tcPr>
          <w:p w14:paraId="7FDC441E" w14:textId="77777777" w:rsidR="00E03B86" w:rsidRPr="00897DE6" w:rsidRDefault="00E03B86" w:rsidP="0006429F">
            <w:pPr>
              <w:pStyle w:val="Body"/>
              <w:rPr>
                <w:b/>
              </w:rPr>
            </w:pPr>
            <w:r w:rsidRPr="00897DE6">
              <w:rPr>
                <w:b/>
              </w:rPr>
              <w:t>CMD.Compression.CompMode</w:t>
            </w:r>
          </w:p>
        </w:tc>
        <w:tc>
          <w:tcPr>
            <w:tcW w:w="5130" w:type="dxa"/>
          </w:tcPr>
          <w:p w14:paraId="402E2517" w14:textId="77777777" w:rsidR="00E03B86" w:rsidRDefault="00E03B86" w:rsidP="0006429F">
            <w:pPr>
              <w:pStyle w:val="Body"/>
            </w:pPr>
            <w:r>
              <w:t>0: Bypass the compression engines</w:t>
            </w:r>
          </w:p>
          <w:p w14:paraId="4551B64D" w14:textId="77777777" w:rsidR="00E03B86" w:rsidRDefault="00E03B86" w:rsidP="0006429F">
            <w:pPr>
              <w:pStyle w:val="Body"/>
            </w:pPr>
            <w:r>
              <w:t xml:space="preserve">1: Engage the compression engines. </w:t>
            </w:r>
          </w:p>
          <w:p w14:paraId="6ACB84BB" w14:textId="77777777" w:rsidR="00E03B86" w:rsidRDefault="00E03B86" w:rsidP="0006429F">
            <w:pPr>
              <w:pStyle w:val="Body"/>
              <w:ind w:left="2880"/>
            </w:pPr>
          </w:p>
        </w:tc>
      </w:tr>
      <w:tr w:rsidR="00E03B86" w14:paraId="447B32CB" w14:textId="77777777" w:rsidTr="0006429F">
        <w:tc>
          <w:tcPr>
            <w:tcW w:w="4320" w:type="dxa"/>
          </w:tcPr>
          <w:p w14:paraId="255E2B00" w14:textId="77777777" w:rsidR="00E03B86" w:rsidRPr="00897DE6" w:rsidRDefault="00E03B86" w:rsidP="0006429F">
            <w:pPr>
              <w:pStyle w:val="Body"/>
              <w:rPr>
                <w:b/>
              </w:rPr>
            </w:pPr>
            <w:r w:rsidRPr="00897DE6">
              <w:rPr>
                <w:b/>
              </w:rPr>
              <w:t>CMD. Compression.LZ77WinSize</w:t>
            </w:r>
          </w:p>
        </w:tc>
        <w:tc>
          <w:tcPr>
            <w:tcW w:w="5130" w:type="dxa"/>
          </w:tcPr>
          <w:p w14:paraId="28A45C71" w14:textId="77777777" w:rsidR="00E03B86" w:rsidRDefault="00E03B86" w:rsidP="0006429F">
            <w:pPr>
              <w:pStyle w:val="Body"/>
            </w:pPr>
            <w:r>
              <w:t>Set length of history buffer window</w:t>
            </w:r>
          </w:p>
        </w:tc>
      </w:tr>
      <w:tr w:rsidR="00E03B86" w14:paraId="597A9E60" w14:textId="77777777" w:rsidTr="0006429F">
        <w:tc>
          <w:tcPr>
            <w:tcW w:w="4320" w:type="dxa"/>
          </w:tcPr>
          <w:p w14:paraId="4558641F" w14:textId="77777777" w:rsidR="00E03B86" w:rsidRPr="00897DE6" w:rsidRDefault="00E03B86" w:rsidP="0006429F">
            <w:pPr>
              <w:pStyle w:val="Body"/>
              <w:rPr>
                <w:b/>
              </w:rPr>
            </w:pPr>
            <w:r w:rsidRPr="00897DE6">
              <w:rPr>
                <w:b/>
              </w:rPr>
              <w:t>CMD. Compression.LZ77DelayMatchWin</w:t>
            </w:r>
          </w:p>
        </w:tc>
        <w:tc>
          <w:tcPr>
            <w:tcW w:w="5130" w:type="dxa"/>
          </w:tcPr>
          <w:p w14:paraId="6B05D2F3" w14:textId="77777777" w:rsidR="00E03B86" w:rsidRDefault="00E03B86" w:rsidP="0006429F">
            <w:pPr>
              <w:pStyle w:val="Body"/>
            </w:pPr>
            <w:r>
              <w:t xml:space="preserve">None, 1 or 2 Characters. </w:t>
            </w:r>
          </w:p>
        </w:tc>
      </w:tr>
      <w:tr w:rsidR="00E03B86" w14:paraId="3DA6F643" w14:textId="77777777" w:rsidTr="0006429F">
        <w:tc>
          <w:tcPr>
            <w:tcW w:w="4320" w:type="dxa"/>
          </w:tcPr>
          <w:p w14:paraId="501AAA82" w14:textId="77777777" w:rsidR="00E03B86" w:rsidRPr="00897DE6" w:rsidRDefault="00E03B86" w:rsidP="0006429F">
            <w:pPr>
              <w:pStyle w:val="Body"/>
              <w:rPr>
                <w:b/>
              </w:rPr>
            </w:pPr>
            <w:r w:rsidRPr="00897DE6">
              <w:rPr>
                <w:b/>
              </w:rPr>
              <w:t>CMD. Compression.LZ77MinMatchLen</w:t>
            </w:r>
          </w:p>
        </w:tc>
        <w:tc>
          <w:tcPr>
            <w:tcW w:w="5130" w:type="dxa"/>
          </w:tcPr>
          <w:p w14:paraId="2A0C0AB4" w14:textId="77777777" w:rsidR="00E03B86" w:rsidRDefault="00E03B86" w:rsidP="0006429F">
            <w:pPr>
              <w:pStyle w:val="Body"/>
            </w:pPr>
            <w:r>
              <w:t>0: Minimum 3 Byte Matches</w:t>
            </w:r>
          </w:p>
          <w:p w14:paraId="2B036E30" w14:textId="77777777" w:rsidR="00E03B86" w:rsidRDefault="00E03B86" w:rsidP="0006429F">
            <w:pPr>
              <w:pStyle w:val="Body"/>
            </w:pPr>
            <w:r>
              <w:t>1: Minimum 4 Byte Matches</w:t>
            </w:r>
          </w:p>
        </w:tc>
      </w:tr>
      <w:tr w:rsidR="00E03B86" w14:paraId="73248FDB" w14:textId="77777777" w:rsidTr="0006429F">
        <w:tc>
          <w:tcPr>
            <w:tcW w:w="4320" w:type="dxa"/>
          </w:tcPr>
          <w:p w14:paraId="4942457A" w14:textId="77777777" w:rsidR="00E03B86" w:rsidRPr="00897DE6" w:rsidRDefault="00E03B86" w:rsidP="0006429F">
            <w:pPr>
              <w:pStyle w:val="Body"/>
              <w:rPr>
                <w:b/>
              </w:rPr>
            </w:pPr>
            <w:r w:rsidRPr="00897DE6">
              <w:rPr>
                <w:b/>
              </w:rPr>
              <w:lastRenderedPageBreak/>
              <w:t>CMD. Compression.LZ77MaxMatchLen</w:t>
            </w:r>
          </w:p>
        </w:tc>
        <w:tc>
          <w:tcPr>
            <w:tcW w:w="5130" w:type="dxa"/>
          </w:tcPr>
          <w:p w14:paraId="0E702AB2" w14:textId="77777777" w:rsidR="00E03B86" w:rsidRDefault="00E03B86" w:rsidP="0006429F">
            <w:pPr>
              <w:pStyle w:val="Body"/>
            </w:pPr>
            <w:r>
              <w:t>0: Window Size</w:t>
            </w:r>
          </w:p>
          <w:p w14:paraId="0022AC2F" w14:textId="77777777" w:rsidR="00E03B86" w:rsidRDefault="00E03B86" w:rsidP="0006429F">
            <w:pPr>
              <w:pStyle w:val="Body"/>
            </w:pPr>
            <w:r>
              <w:t>1: LZ77MinMatchLen+14</w:t>
            </w:r>
          </w:p>
          <w:p w14:paraId="4D343F6B" w14:textId="77777777" w:rsidR="00E03B86" w:rsidRDefault="00E03B86" w:rsidP="0006429F">
            <w:pPr>
              <w:pStyle w:val="Body"/>
            </w:pPr>
            <w:r>
              <w:t>2: 258B</w:t>
            </w:r>
          </w:p>
          <w:p w14:paraId="6871DC7D" w14:textId="77777777" w:rsidR="00E03B86" w:rsidRDefault="00E03B86" w:rsidP="0006429F">
            <w:pPr>
              <w:pStyle w:val="Body"/>
            </w:pPr>
            <w:r>
              <w:t>3: 64B</w:t>
            </w:r>
          </w:p>
        </w:tc>
      </w:tr>
      <w:tr w:rsidR="00E03B86" w14:paraId="13ED0ACC" w14:textId="77777777" w:rsidTr="0006429F">
        <w:tc>
          <w:tcPr>
            <w:tcW w:w="4320" w:type="dxa"/>
          </w:tcPr>
          <w:p w14:paraId="5CAFCCB4" w14:textId="77777777" w:rsidR="00E03B86" w:rsidRPr="00897DE6" w:rsidRDefault="00E03B86" w:rsidP="0006429F">
            <w:pPr>
              <w:pStyle w:val="Body"/>
              <w:rPr>
                <w:b/>
              </w:rPr>
            </w:pPr>
            <w:r w:rsidRPr="00897DE6">
              <w:rPr>
                <w:b/>
              </w:rPr>
              <w:t>CMD.XP10PrefixMode</w:t>
            </w:r>
          </w:p>
          <w:p w14:paraId="5F4CF0E0" w14:textId="77777777" w:rsidR="00E03B86" w:rsidRPr="00897DE6" w:rsidRDefault="00E03B86" w:rsidP="0006429F">
            <w:pPr>
              <w:pStyle w:val="Body"/>
              <w:rPr>
                <w:b/>
              </w:rPr>
            </w:pPr>
            <w:r w:rsidRPr="00897DE6">
              <w:rPr>
                <w:b/>
              </w:rPr>
              <w:t>CMD.Compression.XP10PrefixSel</w:t>
            </w:r>
          </w:p>
        </w:tc>
        <w:tc>
          <w:tcPr>
            <w:tcW w:w="5130" w:type="dxa"/>
          </w:tcPr>
          <w:p w14:paraId="25C1B943" w14:textId="77777777" w:rsidR="00E03B86" w:rsidRDefault="00E03B86" w:rsidP="0006429F">
            <w:pPr>
              <w:pStyle w:val="Body"/>
            </w:pPr>
            <w:r>
              <w:t xml:space="preserve">Used to control emission of data that is prefix data. </w:t>
            </w:r>
          </w:p>
        </w:tc>
      </w:tr>
    </w:tbl>
    <w:p w14:paraId="07C3E438" w14:textId="162AA9DE" w:rsidR="00E03B86" w:rsidRDefault="00E03B86" w:rsidP="00E03B86">
      <w:pPr>
        <w:pStyle w:val="Body"/>
      </w:pPr>
      <w:r>
        <w:t xml:space="preserve">The Compression Engine will build properly formatted LZ77 Symbols (see the </w:t>
      </w:r>
      <w:r w:rsidR="00594A1A">
        <w:t>Project Zipline</w:t>
      </w:r>
      <w:r>
        <w:t xml:space="preserve">_comp_lz77_uarch document for implementation details). There are, however, additional frame handling details that are outlined below: </w:t>
      </w:r>
    </w:p>
    <w:p w14:paraId="0116DCFD" w14:textId="77777777" w:rsidR="00E03B86" w:rsidRDefault="00E03B86" w:rsidP="0095069F">
      <w:pPr>
        <w:pStyle w:val="Body"/>
        <w:numPr>
          <w:ilvl w:val="0"/>
          <w:numId w:val="47"/>
        </w:numPr>
        <w:tabs>
          <w:tab w:val="clear" w:pos="1440"/>
          <w:tab w:val="clear" w:pos="4320"/>
        </w:tabs>
        <w:spacing w:before="240" w:after="0" w:line="240" w:lineRule="auto"/>
      </w:pPr>
      <w:r>
        <w:t xml:space="preserve">The Compression engine will generate a CRC of the incoming DATA TLV as it leaves the history buffer and compare against the FRMD-TLVs RawCkSum field using the method requested in the AUX_FRMD.RawCKSumMode. </w:t>
      </w:r>
    </w:p>
    <w:p w14:paraId="65288291" w14:textId="77777777" w:rsidR="00E03B86" w:rsidRDefault="00E03B86" w:rsidP="0095069F">
      <w:pPr>
        <w:pStyle w:val="Body"/>
        <w:numPr>
          <w:ilvl w:val="0"/>
          <w:numId w:val="47"/>
        </w:numPr>
        <w:tabs>
          <w:tab w:val="clear" w:pos="1440"/>
          <w:tab w:val="clear" w:pos="4320"/>
        </w:tabs>
        <w:spacing w:before="240" w:after="0" w:line="240" w:lineRule="auto"/>
      </w:pPr>
      <w:r>
        <w:t xml:space="preserve">The Compression engine will check the CRC which is on the Prefix Data (User and Predetermined)  and generate an error in the Completion Message if the CRC mismatches. </w:t>
      </w:r>
    </w:p>
    <w:p w14:paraId="5E25D868" w14:textId="77777777" w:rsidR="00E03B86" w:rsidRDefault="00E03B86" w:rsidP="0095069F">
      <w:pPr>
        <w:pStyle w:val="Body"/>
        <w:numPr>
          <w:ilvl w:val="1"/>
          <w:numId w:val="47"/>
        </w:numPr>
        <w:tabs>
          <w:tab w:val="clear" w:pos="1440"/>
          <w:tab w:val="clear" w:pos="4320"/>
        </w:tabs>
        <w:spacing w:before="240" w:after="0" w:line="240" w:lineRule="auto"/>
      </w:pPr>
      <w:r>
        <w:t xml:space="preserve">Note: User Prefix and Predetermined Prefix data both have a CRC-32 protecting them. </w:t>
      </w:r>
    </w:p>
    <w:p w14:paraId="6CEBEA04" w14:textId="77777777" w:rsidR="00E03B86" w:rsidRDefault="00E03B86" w:rsidP="0095069F">
      <w:pPr>
        <w:pStyle w:val="Body"/>
        <w:numPr>
          <w:ilvl w:val="0"/>
          <w:numId w:val="47"/>
        </w:numPr>
        <w:tabs>
          <w:tab w:val="clear" w:pos="1440"/>
          <w:tab w:val="clear" w:pos="4320"/>
        </w:tabs>
        <w:spacing w:before="240" w:after="0" w:line="240" w:lineRule="auto"/>
      </w:pPr>
      <w:r>
        <w:t xml:space="preserve">The Compression engine will remove the DATA TLV from the data stream and generate a Huffman-Data TLV which is a representation of the compressed data using Literals and LZ77 Symbols (Ptr/Offset) as well as MSFT MTFs (Reference/Length) tuples. This TLV can transmit up to 4 symbols per clock (but only 1 symbol can be a PTR or MTF). </w:t>
      </w:r>
    </w:p>
    <w:p w14:paraId="317D8C4C" w14:textId="77777777" w:rsidR="00E03B86" w:rsidRDefault="00E03B86" w:rsidP="0095069F">
      <w:pPr>
        <w:pStyle w:val="Body"/>
        <w:numPr>
          <w:ilvl w:val="1"/>
          <w:numId w:val="47"/>
        </w:numPr>
        <w:tabs>
          <w:tab w:val="clear" w:pos="1440"/>
          <w:tab w:val="clear" w:pos="4320"/>
        </w:tabs>
        <w:spacing w:before="240" w:after="0" w:line="240" w:lineRule="auto"/>
      </w:pPr>
      <w:r>
        <w:t xml:space="preserve">Note: This implies that a frame full of 3-byte matches will fall below 25Gbps line rate. This is considered a pathological frame for which line rate is not expected. Uncompressible frames (all literals) will be transmitted at line rate. </w:t>
      </w:r>
    </w:p>
    <w:p w14:paraId="387C085E" w14:textId="77777777" w:rsidR="00E03B86" w:rsidRDefault="00E03B86" w:rsidP="0095069F">
      <w:pPr>
        <w:pStyle w:val="Body"/>
        <w:numPr>
          <w:ilvl w:val="0"/>
          <w:numId w:val="47"/>
        </w:numPr>
        <w:tabs>
          <w:tab w:val="clear" w:pos="1440"/>
          <w:tab w:val="clear" w:pos="4320"/>
        </w:tabs>
        <w:spacing w:before="240" w:after="0" w:line="240" w:lineRule="auto"/>
      </w:pPr>
      <w:r>
        <w:t xml:space="preserve">The LZ77 Compressor uses the standard TLV Parser, so it has access to all the standard error generation capabilities. </w:t>
      </w:r>
    </w:p>
    <w:p w14:paraId="0959BFF0" w14:textId="77867607" w:rsidR="00E03B86" w:rsidRDefault="00E03B86" w:rsidP="00E03B86">
      <w:pPr>
        <w:pStyle w:val="Caption"/>
        <w:jc w:val="center"/>
      </w:pPr>
      <w:bookmarkStart w:id="209" w:name="_Toc3986302"/>
      <w:r>
        <w:rPr>
          <w:noProof/>
        </w:rPr>
        <mc:AlternateContent>
          <mc:Choice Requires="wps">
            <w:drawing>
              <wp:anchor distT="45720" distB="45720" distL="114300" distR="114300" simplePos="0" relativeHeight="251663360" behindDoc="0" locked="0" layoutInCell="1" allowOverlap="1" wp14:anchorId="0E258084" wp14:editId="4FC0108F">
                <wp:simplePos x="0" y="0"/>
                <wp:positionH relativeFrom="column">
                  <wp:posOffset>3002280</wp:posOffset>
                </wp:positionH>
                <wp:positionV relativeFrom="paragraph">
                  <wp:posOffset>636270</wp:posOffset>
                </wp:positionV>
                <wp:extent cx="2971800" cy="571500"/>
                <wp:effectExtent l="0" t="0" r="19050" b="19050"/>
                <wp:wrapSquare wrapText="bothSides"/>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71800" cy="571500"/>
                        </a:xfrm>
                        <a:prstGeom prst="rect">
                          <a:avLst/>
                        </a:prstGeom>
                        <a:solidFill>
                          <a:srgbClr val="FFFFFF"/>
                        </a:solidFill>
                        <a:ln w="9525">
                          <a:solidFill>
                            <a:srgbClr val="000000"/>
                          </a:solidFill>
                          <a:miter lim="800000"/>
                          <a:headEnd/>
                          <a:tailEnd/>
                        </a:ln>
                      </wps:spPr>
                      <wps:txbx>
                        <w:txbxContent>
                          <w:p w14:paraId="53AB25AC" w14:textId="77777777" w:rsidR="00E03B86" w:rsidRDefault="00E03B86" w:rsidP="0095069F">
                            <w:pPr>
                              <w:pStyle w:val="ListParagraph"/>
                              <w:numPr>
                                <w:ilvl w:val="0"/>
                                <w:numId w:val="52"/>
                              </w:numPr>
                            </w:pPr>
                            <w:r>
                              <w:t xml:space="preserve">The LZ77 Compressor will transform the DATA TLV into the LZ77- Symbol TLV.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258084" id="Text Box 6" o:spid="_x0000_s1031" type="#_x0000_t202" style="position:absolute;left:0;text-align:left;margin-left:236.4pt;margin-top:50.1pt;width:234pt;height:4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">
                <v:textbox>
                  <w:txbxContent>
                    <w:p w14:paraId="53AB25AC" w14:textId="77777777" w:rsidR="00E03B86" w:rsidRDefault="00E03B86" w:rsidP="0095069F">
                      <w:pPr>
                        <w:pStyle w:val="ListParagraph"/>
                        <w:numPr>
                          <w:ilvl w:val="0"/>
                          <w:numId w:val="52"/>
                        </w:numPr>
                      </w:pPr>
                      <w:r>
                        <w:t xml:space="preserve">The LZ77 Compressor will transform the DATA TLV into the LZ77- Symbol TLV. </w:t>
                      </w:r>
                    </w:p>
                  </w:txbxContent>
                </v:textbox>
                <w10:wrap type="square"/>
              </v:shape>
            </w:pict>
          </mc:Fallback>
        </mc:AlternateContent>
      </w:r>
      <w:r>
        <w:t xml:space="preserve">Figure </w:t>
      </w:r>
      <w:fldSimple w:instr=" SEQ Figure \* ARABIC ">
        <w:r>
          <w:rPr>
            <w:noProof/>
          </w:rPr>
          <w:t>9</w:t>
        </w:r>
      </w:fldSimple>
      <w:r>
        <w:t>: LZ77 Compressor TLV Manipulation</w:t>
      </w:r>
      <w:r w:rsidRPr="00D877DB">
        <w:t xml:space="preserve"> </w:t>
      </w:r>
      <w:bookmarkEnd w:id="209"/>
      <w:r w:rsidR="00775911">
        <w:object w:dxaOrig="3817" w:dyaOrig="3636" w14:anchorId="6A004277">
          <v:shape id="_x0000_i2362" type="#_x0000_t75" style="width:191.4pt;height:181.2pt" o:ole="">
            <v:imagedata r:id="rId152" o:title=""/>
          </v:shape>
          <o:OLEObject Type="Embed" ProgID="Visio.Drawing.11" ShapeID="_x0000_i2362" DrawAspect="Content" ObjectID="_1615797988" r:id="rId153"/>
        </w:object>
      </w:r>
    </w:p>
    <w:p w14:paraId="53252018" w14:textId="77777777" w:rsidR="00E03B86" w:rsidRDefault="00E03B86" w:rsidP="00E03B86">
      <w:pPr>
        <w:pStyle w:val="Body"/>
        <w:ind w:left="360"/>
      </w:pPr>
    </w:p>
    <w:p w14:paraId="524D249D" w14:textId="77777777" w:rsidR="00E03B86" w:rsidRDefault="00E03B86" w:rsidP="0095069F">
      <w:pPr>
        <w:pStyle w:val="Heading4"/>
        <w:keepLines w:val="0"/>
        <w:tabs>
          <w:tab w:val="num" w:pos="864"/>
          <w:tab w:val="left" w:pos="1440"/>
        </w:tabs>
        <w:spacing w:before="480" w:after="0" w:line="240" w:lineRule="auto"/>
        <w:contextualSpacing/>
      </w:pPr>
      <w:r>
        <w:lastRenderedPageBreak/>
        <w:t>Huffman Encoder</w:t>
      </w:r>
    </w:p>
    <w:p w14:paraId="74828A73" w14:textId="77777777" w:rsidR="00E03B86" w:rsidRPr="00D877DB" w:rsidRDefault="00E03B86" w:rsidP="00E03B86">
      <w:r w:rsidRPr="00D877DB">
        <w:t xml:space="preserve">The Huffman Encoder block will receive the standard list of TLVs, except that the DATA TLV has been replaced with the Huffman-Debug TLV, used between the LZ77 and Huffman Encoder engines. </w:t>
      </w:r>
    </w:p>
    <w:p w14:paraId="4F0661CD" w14:textId="4EC0B94A" w:rsidR="00E03B86" w:rsidRDefault="00E03B86" w:rsidP="00E03B86">
      <w:pPr>
        <w:pStyle w:val="Body"/>
      </w:pPr>
      <w:r>
        <w:t>The details of the Huffman Encoder implementation are available in the associated  Micro-architecture spec (</w:t>
      </w:r>
      <w:r w:rsidR="00594A1A">
        <w:t>Project Zipline</w:t>
      </w:r>
      <w:r>
        <w:t xml:space="preserve">_Huffman_Encoder_Top). However, there are several processing details that should be noted here: </w:t>
      </w:r>
    </w:p>
    <w:p w14:paraId="42E2D169" w14:textId="77777777" w:rsidR="00E03B86" w:rsidRDefault="00E03B86" w:rsidP="0095069F">
      <w:pPr>
        <w:pStyle w:val="Body"/>
        <w:numPr>
          <w:ilvl w:val="0"/>
          <w:numId w:val="48"/>
        </w:numPr>
        <w:tabs>
          <w:tab w:val="clear" w:pos="1440"/>
          <w:tab w:val="clear" w:pos="4320"/>
        </w:tabs>
        <w:spacing w:before="240" w:after="0" w:line="240" w:lineRule="auto"/>
      </w:pPr>
      <w:r>
        <w:t xml:space="preserve">Coding Blocks are delineated by counting Symbols (Literals/MTF/PTRs); when either the Frame ends or 8K Symbols have been detected the coding block ends. This affects when the Retrospective Huffman Tables are built and the XP9/XP10/Deflate envelope generation. </w:t>
      </w:r>
    </w:p>
    <w:p w14:paraId="12887E1E" w14:textId="77777777" w:rsidR="00E03B86" w:rsidRDefault="00E03B86" w:rsidP="0095069F">
      <w:pPr>
        <w:pStyle w:val="Body"/>
        <w:numPr>
          <w:ilvl w:val="1"/>
          <w:numId w:val="48"/>
        </w:numPr>
        <w:tabs>
          <w:tab w:val="clear" w:pos="1440"/>
          <w:tab w:val="clear" w:pos="4320"/>
        </w:tabs>
        <w:spacing w:before="240" w:after="0" w:line="240" w:lineRule="auto"/>
      </w:pPr>
      <w:r>
        <w:t xml:space="preserve">For MSFT: This is a slight departure from the MAS uarch, where coding blocks are delineated by counting short/long/literal symbols. </w:t>
      </w:r>
    </w:p>
    <w:p w14:paraId="195AF7A1" w14:textId="77777777" w:rsidR="00E03B86" w:rsidRDefault="00E03B86" w:rsidP="0095069F">
      <w:pPr>
        <w:pStyle w:val="Body"/>
        <w:numPr>
          <w:ilvl w:val="0"/>
          <w:numId w:val="48"/>
        </w:numPr>
        <w:tabs>
          <w:tab w:val="clear" w:pos="1440"/>
          <w:tab w:val="clear" w:pos="4320"/>
        </w:tabs>
        <w:spacing w:before="240" w:after="0" w:line="240" w:lineRule="auto"/>
      </w:pPr>
      <w:r>
        <w:t xml:space="preserve">The Huffman Encoder uses the CMD.Compression header to decide the type of coding used (XP9/XP10/GZIP-Deflate/ZLIB-Deflate/CHU). It also can emit RAW frames without any envelope. </w:t>
      </w:r>
    </w:p>
    <w:p w14:paraId="51DA8DD7" w14:textId="77777777" w:rsidR="00E03B86" w:rsidRPr="00B94434" w:rsidRDefault="00E03B86" w:rsidP="0095069F">
      <w:pPr>
        <w:pStyle w:val="Body"/>
        <w:numPr>
          <w:ilvl w:val="1"/>
          <w:numId w:val="48"/>
        </w:numPr>
        <w:tabs>
          <w:tab w:val="clear" w:pos="1440"/>
          <w:tab w:val="clear" w:pos="4320"/>
        </w:tabs>
        <w:spacing w:after="0" w:line="240" w:lineRule="auto"/>
        <w:contextualSpacing/>
      </w:pPr>
      <w:r>
        <w:t>The Huffman Encoder will output the User and Predetermined Prefixes</w:t>
      </w:r>
    </w:p>
    <w:p w14:paraId="48804D58" w14:textId="77777777" w:rsidR="00E03B86" w:rsidRDefault="00E03B86" w:rsidP="0095069F">
      <w:pPr>
        <w:pStyle w:val="Body"/>
        <w:numPr>
          <w:ilvl w:val="1"/>
          <w:numId w:val="48"/>
        </w:numPr>
        <w:tabs>
          <w:tab w:val="clear" w:pos="1440"/>
          <w:tab w:val="clear" w:pos="4320"/>
        </w:tabs>
        <w:spacing w:after="0" w:line="240" w:lineRule="auto"/>
        <w:contextualSpacing/>
      </w:pPr>
      <w:r>
        <w:t>The Huffman Encoder will output this data as a DATA TLV</w:t>
      </w:r>
    </w:p>
    <w:p w14:paraId="7D23F372" w14:textId="77777777" w:rsidR="00E03B86" w:rsidRDefault="00E03B86" w:rsidP="0095069F">
      <w:pPr>
        <w:pStyle w:val="Body"/>
        <w:numPr>
          <w:ilvl w:val="1"/>
          <w:numId w:val="48"/>
        </w:numPr>
        <w:tabs>
          <w:tab w:val="clear" w:pos="1440"/>
          <w:tab w:val="clear" w:pos="4320"/>
        </w:tabs>
        <w:spacing w:after="0" w:line="240" w:lineRule="auto"/>
        <w:contextualSpacing/>
      </w:pPr>
      <w:r>
        <w:t xml:space="preserve">The Huffman Encoder will update the FOOTER TLV Status field’s UNCOMPRESSIBLE bit. </w:t>
      </w:r>
    </w:p>
    <w:p w14:paraId="673F4B61" w14:textId="77777777" w:rsidR="00E03B86" w:rsidRDefault="00E03B86" w:rsidP="0095069F">
      <w:pPr>
        <w:pStyle w:val="Body"/>
        <w:numPr>
          <w:ilvl w:val="0"/>
          <w:numId w:val="48"/>
        </w:numPr>
        <w:tabs>
          <w:tab w:val="clear" w:pos="1440"/>
          <w:tab w:val="clear" w:pos="4320"/>
        </w:tabs>
        <w:spacing w:after="0" w:line="240" w:lineRule="auto"/>
        <w:contextualSpacing/>
      </w:pPr>
      <w:r>
        <w:t>When the Huffman Encoder builds the XP10 or XP10CFH4K/8K it shall populate the Prefix Number field with the Prefix TLVs Selected Prefix Number which is in Word 1 of the Prefix.</w:t>
      </w:r>
    </w:p>
    <w:p w14:paraId="023BC8E5" w14:textId="77777777" w:rsidR="00E03B86" w:rsidRPr="00C50F90" w:rsidRDefault="00E03B86" w:rsidP="0095069F">
      <w:pPr>
        <w:pStyle w:val="Body"/>
        <w:numPr>
          <w:ilvl w:val="1"/>
          <w:numId w:val="48"/>
        </w:numPr>
        <w:tabs>
          <w:tab w:val="clear" w:pos="1440"/>
          <w:tab w:val="clear" w:pos="4320"/>
        </w:tabs>
        <w:spacing w:after="0" w:line="240" w:lineRule="auto"/>
        <w:contextualSpacing/>
      </w:pPr>
      <w:r>
        <w:t>Note: both the Predetermined Huffman tree and Prefix TLV contain the same value</w:t>
      </w:r>
    </w:p>
    <w:p w14:paraId="4A96A7F2" w14:textId="77777777" w:rsidR="00E03B86" w:rsidRDefault="00E03B86" w:rsidP="00E03B86">
      <w:pPr>
        <w:pStyle w:val="Body"/>
        <w:rPr>
          <w:b/>
          <w:color w:val="FF0000"/>
        </w:rPr>
      </w:pPr>
    </w:p>
    <w:p w14:paraId="10B5D5F2" w14:textId="77777777" w:rsidR="00E03B86" w:rsidRDefault="00E03B86" w:rsidP="00E03B86">
      <w:pPr>
        <w:pStyle w:val="Body"/>
        <w:rPr>
          <w:b/>
          <w:color w:val="FF0000"/>
        </w:rPr>
      </w:pPr>
    </w:p>
    <w:p w14:paraId="2ADD6607" w14:textId="1BE22779" w:rsidR="00E03B86" w:rsidRDefault="00E03B86" w:rsidP="00E03B86">
      <w:pPr>
        <w:pStyle w:val="Caption"/>
        <w:rPr>
          <w:b w:val="0"/>
          <w:color w:val="FF0000"/>
        </w:rPr>
      </w:pPr>
      <w:bookmarkStart w:id="210" w:name="_Toc3986303"/>
      <w:r>
        <w:rPr>
          <w:noProof/>
        </w:rPr>
        <mc:AlternateContent>
          <mc:Choice Requires="wps">
            <w:drawing>
              <wp:anchor distT="45720" distB="45720" distL="114300" distR="114300" simplePos="0" relativeHeight="251664384" behindDoc="0" locked="0" layoutInCell="1" allowOverlap="1" wp14:anchorId="1648182A" wp14:editId="66D3D168">
                <wp:simplePos x="0" y="0"/>
                <wp:positionH relativeFrom="column">
                  <wp:posOffset>2819400</wp:posOffset>
                </wp:positionH>
                <wp:positionV relativeFrom="paragraph">
                  <wp:posOffset>544830</wp:posOffset>
                </wp:positionV>
                <wp:extent cx="2794000" cy="2118360"/>
                <wp:effectExtent l="0" t="0" r="25400" b="15240"/>
                <wp:wrapSquare wrapText="bothSides"/>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4000" cy="2118360"/>
                        </a:xfrm>
                        <a:prstGeom prst="rect">
                          <a:avLst/>
                        </a:prstGeom>
                        <a:solidFill>
                          <a:srgbClr val="FFFFFF"/>
                        </a:solidFill>
                        <a:ln w="9525">
                          <a:solidFill>
                            <a:srgbClr val="000000"/>
                          </a:solidFill>
                          <a:miter lim="800000"/>
                          <a:headEnd/>
                          <a:tailEnd/>
                        </a:ln>
                      </wps:spPr>
                      <wps:txbx>
                        <w:txbxContent>
                          <w:p w14:paraId="5A9DEE4E" w14:textId="77777777" w:rsidR="00E03B86" w:rsidRDefault="00E03B86" w:rsidP="0095069F">
                            <w:pPr>
                              <w:pStyle w:val="ListParagraph"/>
                              <w:numPr>
                                <w:ilvl w:val="0"/>
                                <w:numId w:val="52"/>
                              </w:numPr>
                            </w:pPr>
                            <w:r>
                              <w:t xml:space="preserve">The Huffman Encoder compresses the LZ77 Symbol TLV and outputs a DATA TLV of compressed data coding blocks. The FOOTER TLV’s Status.Coding field is updated depending on the mode: Raw, Parsable or CHU4K, CHU8K. </w:t>
                            </w:r>
                          </w:p>
                          <w:p w14:paraId="77CC159A" w14:textId="77777777" w:rsidR="00E03B86" w:rsidRDefault="00E03B86" w:rsidP="0095069F">
                            <w:pPr>
                              <w:pStyle w:val="ListParagraph"/>
                              <w:numPr>
                                <w:ilvl w:val="0"/>
                                <w:numId w:val="52"/>
                              </w:numPr>
                            </w:pPr>
                            <w:r>
                              <w:t xml:space="preserve">The Huffman Encoder needs to consume the CMD, PreHuff, Prefix, LZ77Sym and footer TLVs.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48182A" id="Text Box 8" o:spid="_x0000_s1032" type="#_x0000_t202" style="position:absolute;left:0;text-align:left;margin-left:222pt;margin-top:42.9pt;width:220pt;height:166.8pt;z-index:251664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">
                <v:textbox>
                  <w:txbxContent>
                    <w:p w14:paraId="5A9DEE4E" w14:textId="77777777" w:rsidR="00E03B86" w:rsidRDefault="00E03B86" w:rsidP="0095069F">
                      <w:pPr>
                        <w:pStyle w:val="ListParagraph"/>
                        <w:numPr>
                          <w:ilvl w:val="0"/>
                          <w:numId w:val="52"/>
                        </w:numPr>
                      </w:pPr>
                      <w:r>
                        <w:t xml:space="preserve">The Huffman Encoder compresses the LZ77 Symbol TLV and outputs a DATA TLV of compressed data coding blocks. The FOOTER TLV’s Status.Coding field is updated depending on the mode: Raw, Parsable or CHU4K, CHU8K. </w:t>
                      </w:r>
                    </w:p>
                    <w:p w14:paraId="77CC159A" w14:textId="77777777" w:rsidR="00E03B86" w:rsidRDefault="00E03B86" w:rsidP="0095069F">
                      <w:pPr>
                        <w:pStyle w:val="ListParagraph"/>
                        <w:numPr>
                          <w:ilvl w:val="0"/>
                          <w:numId w:val="52"/>
                        </w:numPr>
                      </w:pPr>
                      <w:r>
                        <w:t xml:space="preserve">The Huffman Encoder needs to consume the CMD, PreHuff, Prefix, LZ77Sym and footer TLVs. </w:t>
                      </w:r>
                    </w:p>
                  </w:txbxContent>
                </v:textbox>
                <w10:wrap type="square"/>
              </v:shape>
            </w:pict>
          </mc:Fallback>
        </mc:AlternateContent>
      </w:r>
      <w:r>
        <w:t xml:space="preserve">Figure </w:t>
      </w:r>
      <w:fldSimple w:instr=" SEQ Figure \* ARABIC ">
        <w:r>
          <w:rPr>
            <w:noProof/>
          </w:rPr>
          <w:t>10</w:t>
        </w:r>
      </w:fldSimple>
      <w:r>
        <w:t>: Huffman Encoder TLV Manipulation</w:t>
      </w:r>
      <w:r w:rsidRPr="00D877DB">
        <w:t xml:space="preserve"> </w:t>
      </w:r>
      <w:bookmarkEnd w:id="210"/>
      <w:r w:rsidR="00775911">
        <w:object w:dxaOrig="3732" w:dyaOrig="3636" w14:anchorId="2702B822">
          <v:shape id="_x0000_i2361" type="#_x0000_t75" style="width:187.2pt;height:181.2pt" o:ole="">
            <v:imagedata r:id="rId154" o:title=""/>
          </v:shape>
          <o:OLEObject Type="Embed" ProgID="Visio.Drawing.11" ShapeID="_x0000_i2361" DrawAspect="Content" ObjectID="_1615797989" r:id="rId155"/>
        </w:object>
      </w:r>
    </w:p>
    <w:p w14:paraId="0A9FEE77" w14:textId="77777777" w:rsidR="00E03B86" w:rsidRDefault="00E03B86" w:rsidP="00E03B86">
      <w:pPr>
        <w:pStyle w:val="Body"/>
        <w:rPr>
          <w:b/>
          <w:color w:val="FF0000"/>
        </w:rPr>
      </w:pPr>
    </w:p>
    <w:p w14:paraId="348C0F7E" w14:textId="77777777" w:rsidR="00E03B86" w:rsidRDefault="00E03B86" w:rsidP="0095069F">
      <w:pPr>
        <w:pStyle w:val="Heading4"/>
        <w:keepLines w:val="0"/>
        <w:tabs>
          <w:tab w:val="num" w:pos="864"/>
          <w:tab w:val="left" w:pos="1440"/>
        </w:tabs>
        <w:spacing w:before="480" w:after="0" w:line="240" w:lineRule="auto"/>
        <w:contextualSpacing/>
      </w:pPr>
      <w:r>
        <w:t>Crypto Engine</w:t>
      </w:r>
    </w:p>
    <w:p w14:paraId="7C3B1A74" w14:textId="77777777" w:rsidR="00E03B86" w:rsidRDefault="00E03B86" w:rsidP="00E03B86">
      <w:pPr>
        <w:pStyle w:val="Body"/>
      </w:pPr>
      <w:r>
        <w:t xml:space="preserve">The Cryptography and Authentication engine will encrypt and authenticate the compressed frame data. The Crypto Engine receives information from 2 places: </w:t>
      </w:r>
    </w:p>
    <w:p w14:paraId="0272D180" w14:textId="77777777" w:rsidR="00E03B86" w:rsidRDefault="00E03B86" w:rsidP="0095069F">
      <w:pPr>
        <w:pStyle w:val="Body"/>
        <w:numPr>
          <w:ilvl w:val="0"/>
          <w:numId w:val="44"/>
        </w:numPr>
        <w:tabs>
          <w:tab w:val="clear" w:pos="1440"/>
          <w:tab w:val="clear" w:pos="4320"/>
        </w:tabs>
        <w:spacing w:after="0" w:line="240" w:lineRule="auto"/>
      </w:pPr>
      <w:r>
        <w:lastRenderedPageBreak/>
        <w:t>Main Datapath (fed from the Compression Engine’s Huffman Encoder)</w:t>
      </w:r>
    </w:p>
    <w:p w14:paraId="09DBCAA2" w14:textId="77777777" w:rsidR="00E03B86" w:rsidRDefault="00E03B86" w:rsidP="0095069F">
      <w:pPr>
        <w:pStyle w:val="Body"/>
        <w:numPr>
          <w:ilvl w:val="1"/>
          <w:numId w:val="44"/>
        </w:numPr>
        <w:tabs>
          <w:tab w:val="clear" w:pos="1440"/>
          <w:tab w:val="clear" w:pos="4320"/>
        </w:tabs>
        <w:spacing w:after="0" w:line="240" w:lineRule="auto"/>
      </w:pPr>
      <w:r>
        <w:t xml:space="preserve">CMD TLV – tells the engine the mode it is running in. </w:t>
      </w:r>
    </w:p>
    <w:p w14:paraId="4FF965FF" w14:textId="77777777" w:rsidR="00E03B86" w:rsidRDefault="00E03B86" w:rsidP="0095069F">
      <w:pPr>
        <w:pStyle w:val="Body"/>
        <w:numPr>
          <w:ilvl w:val="1"/>
          <w:numId w:val="44"/>
        </w:numPr>
        <w:tabs>
          <w:tab w:val="clear" w:pos="1440"/>
          <w:tab w:val="clear" w:pos="4320"/>
        </w:tabs>
        <w:spacing w:after="0" w:line="240" w:lineRule="auto"/>
      </w:pPr>
      <w:r>
        <w:t xml:space="preserve">FRMD TLV – gives encryption engine the IV (if needed). </w:t>
      </w:r>
    </w:p>
    <w:p w14:paraId="2DCABA80" w14:textId="77777777" w:rsidR="00E03B86" w:rsidRDefault="00E03B86" w:rsidP="0095069F">
      <w:pPr>
        <w:pStyle w:val="Body"/>
        <w:numPr>
          <w:ilvl w:val="1"/>
          <w:numId w:val="44"/>
        </w:numPr>
        <w:tabs>
          <w:tab w:val="clear" w:pos="1440"/>
          <w:tab w:val="clear" w:pos="4320"/>
        </w:tabs>
        <w:spacing w:after="0" w:line="240" w:lineRule="auto"/>
      </w:pPr>
      <w:r>
        <w:t>Data TLV – the actual data to encrypt</w:t>
      </w:r>
    </w:p>
    <w:p w14:paraId="55618702" w14:textId="77777777" w:rsidR="00E03B86" w:rsidRDefault="00E03B86" w:rsidP="0095069F">
      <w:pPr>
        <w:pStyle w:val="Body"/>
        <w:numPr>
          <w:ilvl w:val="0"/>
          <w:numId w:val="44"/>
        </w:numPr>
        <w:tabs>
          <w:tab w:val="clear" w:pos="1440"/>
          <w:tab w:val="clear" w:pos="4320"/>
        </w:tabs>
        <w:spacing w:after="0" w:line="240" w:lineRule="auto"/>
      </w:pPr>
      <w:r>
        <w:t xml:space="preserve">Key AXI Streaming Interface (fed from the KME). </w:t>
      </w:r>
    </w:p>
    <w:p w14:paraId="19852EA5" w14:textId="77777777" w:rsidR="00E03B86" w:rsidRDefault="00E03B86" w:rsidP="0095069F">
      <w:pPr>
        <w:pStyle w:val="Body"/>
        <w:numPr>
          <w:ilvl w:val="1"/>
          <w:numId w:val="44"/>
        </w:numPr>
        <w:tabs>
          <w:tab w:val="clear" w:pos="1440"/>
          <w:tab w:val="clear" w:pos="4320"/>
        </w:tabs>
        <w:spacing w:after="0" w:line="240" w:lineRule="auto"/>
      </w:pPr>
      <w:r>
        <w:t>KEY TLV – provides keys and GUID</w:t>
      </w:r>
    </w:p>
    <w:p w14:paraId="255B3E65" w14:textId="77777777" w:rsidR="00E03B86" w:rsidRDefault="00E03B86" w:rsidP="00E03B86">
      <w:pPr>
        <w:pStyle w:val="Body"/>
      </w:pPr>
      <w:r>
        <w:t xml:space="preserve">The Crypto engine works as follows: </w:t>
      </w:r>
    </w:p>
    <w:p w14:paraId="387562FD" w14:textId="77777777" w:rsidR="00E03B86" w:rsidRDefault="00E03B86" w:rsidP="0095069F">
      <w:pPr>
        <w:pStyle w:val="Body"/>
        <w:numPr>
          <w:ilvl w:val="0"/>
          <w:numId w:val="74"/>
        </w:numPr>
        <w:tabs>
          <w:tab w:val="clear" w:pos="1440"/>
          <w:tab w:val="clear" w:pos="4320"/>
        </w:tabs>
        <w:spacing w:before="240" w:after="0" w:line="240" w:lineRule="auto"/>
      </w:pPr>
      <w:r>
        <w:t xml:space="preserve">A CMD TLV and KEY TLV are paired up with matching sequence IDs via the pair of AXI Streaming interfaces. The Crypto engine will wait until a FIFO fed from each interface has the same Sequence ID and passes the engine ID check. If they do not match the Crypto engine will signal an error on this command. </w:t>
      </w:r>
    </w:p>
    <w:p w14:paraId="0A634387" w14:textId="77777777" w:rsidR="00E03B86" w:rsidRDefault="00E03B86" w:rsidP="0095069F">
      <w:pPr>
        <w:pStyle w:val="Body"/>
        <w:numPr>
          <w:ilvl w:val="1"/>
          <w:numId w:val="74"/>
        </w:numPr>
        <w:tabs>
          <w:tab w:val="clear" w:pos="1440"/>
          <w:tab w:val="clear" w:pos="4320"/>
        </w:tabs>
        <w:spacing w:before="240" w:after="0" w:line="240" w:lineRule="auto"/>
      </w:pPr>
      <w:r>
        <w:t xml:space="preserve">For each Command (RQE) there will be a KEY TLV, regardless if the compression and authentication engines are used. This is necessary to ensure robust sequence ID handling by forcing a monotonic incrementing scheme for commands in ALL use cases. </w:t>
      </w:r>
    </w:p>
    <w:p w14:paraId="1D224DB0" w14:textId="77777777" w:rsidR="00E03B86" w:rsidRDefault="00E03B86" w:rsidP="0095069F">
      <w:pPr>
        <w:pStyle w:val="Body"/>
        <w:numPr>
          <w:ilvl w:val="1"/>
          <w:numId w:val="74"/>
        </w:numPr>
        <w:tabs>
          <w:tab w:val="clear" w:pos="1440"/>
          <w:tab w:val="clear" w:pos="4320"/>
        </w:tabs>
        <w:spacing w:before="240" w:after="0" w:line="240" w:lineRule="auto"/>
      </w:pPr>
      <w:r>
        <w:t xml:space="preserve">If these interface backpressures long enough, the KME will ultimately backpressure as well and all traffic to ALL CCEIPs/CDDIPs will be halted (aka there is ultimately head-of-the-line blocking back to the TXC via the KME). </w:t>
      </w:r>
    </w:p>
    <w:p w14:paraId="480B22E4" w14:textId="77777777" w:rsidR="00E03B86" w:rsidRDefault="00E03B86" w:rsidP="0095069F">
      <w:pPr>
        <w:pStyle w:val="Body"/>
        <w:numPr>
          <w:ilvl w:val="1"/>
          <w:numId w:val="74"/>
        </w:numPr>
        <w:tabs>
          <w:tab w:val="clear" w:pos="1440"/>
          <w:tab w:val="clear" w:pos="4320"/>
        </w:tabs>
        <w:spacing w:before="240" w:after="0" w:line="240" w:lineRule="auto"/>
      </w:pPr>
      <w:r>
        <w:t xml:space="preserve">All Crypto/Authentication engines are fed with the same KEY buses. </w:t>
      </w:r>
    </w:p>
    <w:p w14:paraId="6E466961" w14:textId="77777777" w:rsidR="00E03B86" w:rsidRDefault="00E03B86" w:rsidP="0095069F">
      <w:pPr>
        <w:pStyle w:val="Body"/>
        <w:numPr>
          <w:ilvl w:val="0"/>
          <w:numId w:val="74"/>
        </w:numPr>
        <w:tabs>
          <w:tab w:val="clear" w:pos="1440"/>
          <w:tab w:val="clear" w:pos="4320"/>
        </w:tabs>
        <w:spacing w:before="240" w:after="0" w:line="240" w:lineRule="auto"/>
      </w:pPr>
      <w:r>
        <w:t xml:space="preserve">The KEYs will be expanded as per the algorithm selection. </w:t>
      </w:r>
    </w:p>
    <w:p w14:paraId="1E45A54D" w14:textId="77777777" w:rsidR="00E03B86" w:rsidRDefault="00E03B86" w:rsidP="0095069F">
      <w:pPr>
        <w:pStyle w:val="Body"/>
        <w:numPr>
          <w:ilvl w:val="0"/>
          <w:numId w:val="74"/>
        </w:numPr>
        <w:tabs>
          <w:tab w:val="clear" w:pos="1440"/>
          <w:tab w:val="clear" w:pos="4320"/>
        </w:tabs>
        <w:spacing w:before="240" w:after="0" w:line="240" w:lineRule="auto"/>
      </w:pPr>
      <w:r>
        <w:t xml:space="preserve">The IV needs to be generated per the selected mode in the CMD TLV. The options are: </w:t>
      </w:r>
    </w:p>
    <w:p w14:paraId="70E34693" w14:textId="77777777" w:rsidR="00E03B86" w:rsidRDefault="00E03B86" w:rsidP="0095069F">
      <w:pPr>
        <w:pStyle w:val="Body"/>
        <w:numPr>
          <w:ilvl w:val="1"/>
          <w:numId w:val="74"/>
        </w:numPr>
        <w:tabs>
          <w:tab w:val="clear" w:pos="1440"/>
          <w:tab w:val="clear" w:pos="4320"/>
        </w:tabs>
        <w:spacing w:after="0" w:line="240" w:lineRule="auto"/>
        <w:contextualSpacing/>
      </w:pPr>
      <w:r w:rsidRPr="00695C2B">
        <w:rPr>
          <w:b/>
        </w:rPr>
        <w:t>Fixed</w:t>
      </w:r>
      <w:r>
        <w:t xml:space="preserve"> IV (used for decryption), where the IV is contained in the FRMD TLV that precedes the Data TLV. This can be used for Simple and Compound Commands. </w:t>
      </w:r>
    </w:p>
    <w:p w14:paraId="5A1759CE" w14:textId="77777777" w:rsidR="00E03B86" w:rsidRDefault="00E03B86" w:rsidP="0095069F">
      <w:pPr>
        <w:pStyle w:val="Body"/>
        <w:numPr>
          <w:ilvl w:val="1"/>
          <w:numId w:val="74"/>
        </w:numPr>
        <w:tabs>
          <w:tab w:val="clear" w:pos="1440"/>
          <w:tab w:val="clear" w:pos="4320"/>
        </w:tabs>
        <w:spacing w:after="0" w:line="240" w:lineRule="auto"/>
        <w:contextualSpacing/>
      </w:pPr>
      <w:r w:rsidRPr="00695C2B">
        <w:rPr>
          <w:b/>
        </w:rPr>
        <w:t>Random</w:t>
      </w:r>
      <w:r>
        <w:t xml:space="preserve"> Generated (used for encryption), where the IV is generated per frame. This can be used for Simple and Compound Commands. </w:t>
      </w:r>
    </w:p>
    <w:p w14:paraId="4CDD1CF6" w14:textId="77777777" w:rsidR="00E03B86" w:rsidRDefault="00E03B86" w:rsidP="0095069F">
      <w:pPr>
        <w:pStyle w:val="Body"/>
        <w:numPr>
          <w:ilvl w:val="1"/>
          <w:numId w:val="74"/>
        </w:numPr>
        <w:tabs>
          <w:tab w:val="clear" w:pos="1440"/>
          <w:tab w:val="clear" w:pos="4320"/>
        </w:tabs>
        <w:spacing w:after="0" w:line="240" w:lineRule="auto"/>
        <w:contextualSpacing/>
      </w:pPr>
      <w:r w:rsidRPr="00695C2B">
        <w:rPr>
          <w:b/>
        </w:rPr>
        <w:t>Incrementing</w:t>
      </w:r>
      <w:r>
        <w:t xml:space="preserve">, where the initial IV is provided from the FRMD TLV that precedes the first data frame in a compound command and is incremented for each subsequent frame. This is used for encryption and decryption. </w:t>
      </w:r>
    </w:p>
    <w:p w14:paraId="59ACDD23" w14:textId="77777777" w:rsidR="00E03B86" w:rsidRDefault="00E03B86" w:rsidP="0095069F">
      <w:pPr>
        <w:pStyle w:val="Body"/>
        <w:numPr>
          <w:ilvl w:val="0"/>
          <w:numId w:val="74"/>
        </w:numPr>
        <w:tabs>
          <w:tab w:val="clear" w:pos="1440"/>
          <w:tab w:val="clear" w:pos="4320"/>
        </w:tabs>
        <w:spacing w:before="240" w:after="0" w:line="240" w:lineRule="auto"/>
      </w:pPr>
      <w:r>
        <w:t xml:space="preserve">The Crypto block needs to check that the engine ID fields and sequence numbers in the TLVs all match to validate that the KEY being used on the frame is the correct one. Encryption takes place first using an AES engine capable of sustaining 4 Rounds per clock using AES-GCM/XTS/XEX algorithms. </w:t>
      </w:r>
    </w:p>
    <w:p w14:paraId="57AC6466" w14:textId="77777777" w:rsidR="00E03B86" w:rsidRDefault="00E03B86" w:rsidP="0095069F">
      <w:pPr>
        <w:pStyle w:val="Body"/>
        <w:numPr>
          <w:ilvl w:val="0"/>
          <w:numId w:val="74"/>
        </w:numPr>
        <w:tabs>
          <w:tab w:val="clear" w:pos="1440"/>
          <w:tab w:val="clear" w:pos="4320"/>
        </w:tabs>
        <w:spacing w:before="240" w:after="0" w:line="240" w:lineRule="auto"/>
      </w:pPr>
      <w:r>
        <w:t xml:space="preserve">Authentication takes place after Encryption using a SHA2 engine which can run at 25Gbps for SHA2 and SHA2-HMAC. The Authentication tag is placed in the FOOTER TLV. </w:t>
      </w:r>
    </w:p>
    <w:p w14:paraId="0B949159" w14:textId="77777777" w:rsidR="00E03B86" w:rsidRDefault="00E03B86" w:rsidP="0095069F">
      <w:pPr>
        <w:pStyle w:val="Body"/>
        <w:numPr>
          <w:ilvl w:val="2"/>
          <w:numId w:val="49"/>
        </w:numPr>
        <w:tabs>
          <w:tab w:val="clear" w:pos="1440"/>
          <w:tab w:val="clear" w:pos="4320"/>
        </w:tabs>
        <w:spacing w:before="240" w:after="0" w:line="240" w:lineRule="auto"/>
      </w:pPr>
      <w:r>
        <w:t xml:space="preserve">Performance Note: The SHA2-HMAC algorithm has 4 additional 64 byte blocks that need to be authenticated. As such, to meet the line rate operation, the design will actually instantiate a pair of SHA2 engines which work in series as a super-pipeline (the first SHA engine will do the first 32 blocks), then pass the residual tag to the second engine to complete the final 4 rounds. </w:t>
      </w:r>
    </w:p>
    <w:p w14:paraId="5D98B336" w14:textId="77777777" w:rsidR="00E03B86" w:rsidRDefault="00E03B86" w:rsidP="00E03B86">
      <w:pPr>
        <w:pStyle w:val="Body"/>
      </w:pPr>
    </w:p>
    <w:p w14:paraId="461FFB14" w14:textId="442EF0DB" w:rsidR="00E03B86" w:rsidRDefault="00E03B86" w:rsidP="00E03B86">
      <w:pPr>
        <w:pStyle w:val="Caption"/>
        <w:keepNext/>
      </w:pPr>
      <w:bookmarkStart w:id="211" w:name="_Toc3986304"/>
      <w:r>
        <w:lastRenderedPageBreak/>
        <w:t xml:space="preserve">Figure </w:t>
      </w:r>
      <w:fldSimple w:instr=" SEQ Figure \* ARABIC ">
        <w:r>
          <w:rPr>
            <w:noProof/>
          </w:rPr>
          <w:t>11</w:t>
        </w:r>
      </w:fldSimple>
      <w:r>
        <w:t>: Encryption and Authentication TLV Manipulation (Simple Commands)</w:t>
      </w:r>
      <w:bookmarkEnd w:id="211"/>
    </w:p>
    <w:p w14:paraId="53F00DA6" w14:textId="61318291" w:rsidR="00E03B86" w:rsidRDefault="00E03B86" w:rsidP="00E03B86">
      <w:pPr>
        <w:pStyle w:val="Body"/>
      </w:pPr>
      <w:r>
        <w:rPr>
          <w:noProof/>
        </w:rPr>
        <mc:AlternateContent>
          <mc:Choice Requires="wps">
            <w:drawing>
              <wp:anchor distT="45720" distB="45720" distL="114300" distR="114300" simplePos="0" relativeHeight="251681792" behindDoc="0" locked="0" layoutInCell="1" allowOverlap="1" wp14:anchorId="67156DED" wp14:editId="3C27138F">
                <wp:simplePos x="0" y="0"/>
                <wp:positionH relativeFrom="column">
                  <wp:posOffset>3581400</wp:posOffset>
                </wp:positionH>
                <wp:positionV relativeFrom="paragraph">
                  <wp:posOffset>330200</wp:posOffset>
                </wp:positionV>
                <wp:extent cx="2865120" cy="2240280"/>
                <wp:effectExtent l="0" t="0" r="11430" b="26670"/>
                <wp:wrapSquare wrapText="bothSides"/>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65120" cy="2240280"/>
                        </a:xfrm>
                        <a:prstGeom prst="rect">
                          <a:avLst/>
                        </a:prstGeom>
                        <a:solidFill>
                          <a:srgbClr val="FFFFFF"/>
                        </a:solidFill>
                        <a:ln w="9525">
                          <a:solidFill>
                            <a:srgbClr val="000000"/>
                          </a:solidFill>
                          <a:miter lim="800000"/>
                          <a:headEnd/>
                          <a:tailEnd/>
                        </a:ln>
                      </wps:spPr>
                      <wps:txbx>
                        <w:txbxContent>
                          <w:p w14:paraId="365F35F0" w14:textId="77777777" w:rsidR="00E03B86" w:rsidRDefault="00E03B86" w:rsidP="0095069F">
                            <w:pPr>
                              <w:pStyle w:val="ListParagraph"/>
                              <w:numPr>
                                <w:ilvl w:val="0"/>
                                <w:numId w:val="60"/>
                              </w:numPr>
                            </w:pPr>
                            <w:r>
                              <w:t xml:space="preserve">The Crypto Engine is used to encrypt the data and create the authentication tag that is present in the FRMD TLV. </w:t>
                            </w:r>
                          </w:p>
                          <w:p w14:paraId="7DA4FE8B" w14:textId="77777777" w:rsidR="00E03B86" w:rsidRDefault="00E03B86" w:rsidP="0095069F">
                            <w:pPr>
                              <w:pStyle w:val="ListParagraph"/>
                              <w:numPr>
                                <w:ilvl w:val="0"/>
                                <w:numId w:val="60"/>
                              </w:numPr>
                            </w:pPr>
                            <w:r>
                              <w:t>The IV mode is defined in the CMD TLV and an initial IV or an explicit IV will be in the FRMD data.</w:t>
                            </w:r>
                          </w:p>
                          <w:p w14:paraId="3DC609D7" w14:textId="77777777" w:rsidR="00E03B86" w:rsidRDefault="00E03B86" w:rsidP="0095069F">
                            <w:pPr>
                              <w:pStyle w:val="ListParagraph"/>
                              <w:numPr>
                                <w:ilvl w:val="0"/>
                                <w:numId w:val="60"/>
                              </w:numPr>
                            </w:pPr>
                            <w:r>
                              <w:t>The GUID is copied from the KEY TLV to the Footer TLV TLV along w/ the IV.</w:t>
                            </w:r>
                          </w:p>
                          <w:p w14:paraId="717453F2" w14:textId="77777777" w:rsidR="00E03B86" w:rsidRDefault="00E03B86" w:rsidP="0095069F">
                            <w:pPr>
                              <w:pStyle w:val="ListParagraph"/>
                              <w:numPr>
                                <w:ilvl w:val="0"/>
                                <w:numId w:val="60"/>
                              </w:numPr>
                            </w:pPr>
                            <w:r>
                              <w:t xml:space="preserve">Key material is presented on the KEY Interface, whereas the data and IV is present on the main datapath.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7156DED" id="Text Box 14" o:spid="_x0000_s1033" type="#_x0000_t202" style="position:absolute;margin-left:282pt;margin-top:26pt;width:225.6pt;height:176.4pt;z-index:2516817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">
                <v:textbox>
                  <w:txbxContent>
                    <w:p w14:paraId="365F35F0" w14:textId="77777777" w:rsidR="00E03B86" w:rsidRDefault="00E03B86" w:rsidP="0095069F">
                      <w:pPr>
                        <w:pStyle w:val="ListParagraph"/>
                        <w:numPr>
                          <w:ilvl w:val="0"/>
                          <w:numId w:val="60"/>
                        </w:numPr>
                      </w:pPr>
                      <w:r>
                        <w:t xml:space="preserve">The Crypto Engine is used to encrypt the data and create the authentication tag that is present in the FRMD TLV. </w:t>
                      </w:r>
                    </w:p>
                    <w:p w14:paraId="7DA4FE8B" w14:textId="77777777" w:rsidR="00E03B86" w:rsidRDefault="00E03B86" w:rsidP="0095069F">
                      <w:pPr>
                        <w:pStyle w:val="ListParagraph"/>
                        <w:numPr>
                          <w:ilvl w:val="0"/>
                          <w:numId w:val="60"/>
                        </w:numPr>
                      </w:pPr>
                      <w:r>
                        <w:t>The IV mode is defined in the CMD TLV and an initial IV or an explicit IV will be in the FRMD data.</w:t>
                      </w:r>
                    </w:p>
                    <w:p w14:paraId="3DC609D7" w14:textId="77777777" w:rsidR="00E03B86" w:rsidRDefault="00E03B86" w:rsidP="0095069F">
                      <w:pPr>
                        <w:pStyle w:val="ListParagraph"/>
                        <w:numPr>
                          <w:ilvl w:val="0"/>
                          <w:numId w:val="60"/>
                        </w:numPr>
                      </w:pPr>
                      <w:r>
                        <w:t>The GUID is copied from the KEY TLV to the Footer TLV TLV along w/ the IV.</w:t>
                      </w:r>
                    </w:p>
                    <w:p w14:paraId="717453F2" w14:textId="77777777" w:rsidR="00E03B86" w:rsidRDefault="00E03B86" w:rsidP="0095069F">
                      <w:pPr>
                        <w:pStyle w:val="ListParagraph"/>
                        <w:numPr>
                          <w:ilvl w:val="0"/>
                          <w:numId w:val="60"/>
                        </w:numPr>
                      </w:pPr>
                      <w:r>
                        <w:t xml:space="preserve">Key material is presented on the KEY Interface, whereas the data and IV is present on the main datapath. </w:t>
                      </w:r>
                    </w:p>
                  </w:txbxContent>
                </v:textbox>
                <w10:wrap type="square"/>
              </v:shape>
            </w:pict>
          </mc:Fallback>
        </mc:AlternateContent>
      </w:r>
      <w:r w:rsidRPr="00FD1C70">
        <w:t xml:space="preserve"> </w:t>
      </w:r>
      <w:r w:rsidR="00E8523F">
        <w:object w:dxaOrig="5617" w:dyaOrig="3276" w14:anchorId="2E5EAF38">
          <v:shape id="_x0000_i2359" type="#_x0000_t75" style="width:281.4pt;height:163.2pt" o:ole="">
            <v:imagedata r:id="rId156" o:title=""/>
          </v:shape>
          <o:OLEObject Type="Embed" ProgID="Visio.Drawing.11" ShapeID="_x0000_i2359" DrawAspect="Content" ObjectID="_1615797990" r:id="rId157"/>
        </w:object>
      </w:r>
    </w:p>
    <w:p w14:paraId="3B487BE9" w14:textId="77777777" w:rsidR="00E03B86" w:rsidRDefault="00E03B86" w:rsidP="00E03B86"/>
    <w:p w14:paraId="66C674FB" w14:textId="77777777" w:rsidR="00E03B86" w:rsidRDefault="00E03B86" w:rsidP="00E03B86">
      <w:pPr>
        <w:pStyle w:val="Body"/>
      </w:pPr>
    </w:p>
    <w:p w14:paraId="6682AB21" w14:textId="77777777" w:rsidR="00E03B86" w:rsidRDefault="00E03B86" w:rsidP="00E03B86">
      <w:pPr>
        <w:pStyle w:val="Body"/>
      </w:pPr>
    </w:p>
    <w:p w14:paraId="3DEC0B0C" w14:textId="201B6413" w:rsidR="00E03B86" w:rsidRPr="0041003D" w:rsidRDefault="00E8523F" w:rsidP="00E03B86">
      <w:pPr>
        <w:pStyle w:val="Body"/>
      </w:pPr>
      <w:r>
        <w:object w:dxaOrig="6613" w:dyaOrig="5796" w14:anchorId="0174BA09">
          <v:shape id="_x0000_i2360" type="#_x0000_t75" style="width:331.2pt;height:290.4pt" o:ole="">
            <v:imagedata r:id="rId158" o:title=""/>
          </v:shape>
          <o:OLEObject Type="Embed" ProgID="Visio.Drawing.11" ShapeID="_x0000_i2360" DrawAspect="Content" ObjectID="_1615797991" r:id="rId159"/>
        </w:object>
      </w:r>
    </w:p>
    <w:p w14:paraId="2370A114" w14:textId="77777777" w:rsidR="00E03B86" w:rsidRDefault="00E03B86" w:rsidP="0095069F">
      <w:pPr>
        <w:pStyle w:val="Heading4"/>
        <w:keepLines w:val="0"/>
        <w:tabs>
          <w:tab w:val="num" w:pos="864"/>
          <w:tab w:val="left" w:pos="1440"/>
        </w:tabs>
        <w:spacing w:before="480" w:after="0" w:line="240" w:lineRule="auto"/>
        <w:contextualSpacing/>
      </w:pPr>
      <w:r>
        <w:t>CRC Generator (Encrypted/Compressed Data)</w:t>
      </w:r>
    </w:p>
    <w:p w14:paraId="32E04E50" w14:textId="77777777" w:rsidR="00E03B86" w:rsidRPr="002D6550" w:rsidRDefault="00E03B86" w:rsidP="00E03B86">
      <w:r>
        <w:t>The frame data post compression and encryption will have a CRC64 protecting it (CmpEncCkSum) generated and placed in the Footer.</w:t>
      </w:r>
      <w:r w:rsidRPr="006F02F3">
        <w:rPr>
          <w:color w:val="FF0000"/>
        </w:rPr>
        <w:t xml:space="preserve"> </w:t>
      </w:r>
      <w:r>
        <w:t xml:space="preserve"> </w:t>
      </w:r>
    </w:p>
    <w:p w14:paraId="622928EE" w14:textId="77777777" w:rsidR="00E03B86" w:rsidRDefault="00E03B86" w:rsidP="00E03B86">
      <w:r w:rsidRPr="006F02F3">
        <w:t>The CRC64 Polynomial is the XP10 CRC64</w:t>
      </w:r>
    </w:p>
    <w:p w14:paraId="60141271" w14:textId="77777777" w:rsidR="00E03B86" w:rsidRDefault="00E03B86" w:rsidP="0095069F">
      <w:pPr>
        <w:pStyle w:val="Body"/>
        <w:numPr>
          <w:ilvl w:val="1"/>
          <w:numId w:val="44"/>
        </w:numPr>
        <w:tabs>
          <w:tab w:val="clear" w:pos="1440"/>
          <w:tab w:val="clear" w:pos="4320"/>
        </w:tabs>
        <w:spacing w:before="240" w:after="0" w:line="240" w:lineRule="auto"/>
      </w:pPr>
      <w:r>
        <w:t>x</w:t>
      </w:r>
      <w:r w:rsidRPr="00D2671C">
        <w:t>^64 + x^63 + x^61 + x^59 + x^58 + x^56 + x^55 + x^52 + x^49 + x^48 + x^47 + x^46 + x^44 + x^41 + x^37 + x^36 + x^34 + x^32 + x^31 + x^28 + x^26 + x^23 + x^22 + x^19 + x^16 + x^13 + x^12 + x^10 + x^9 + x^6 + x^4 + x^3 + 1</w:t>
      </w:r>
    </w:p>
    <w:p w14:paraId="7D146D09" w14:textId="0D964DE1" w:rsidR="00E03B86" w:rsidRDefault="00E03B86" w:rsidP="00E03B86">
      <w:pPr>
        <w:pStyle w:val="Caption"/>
      </w:pPr>
      <w:bookmarkStart w:id="212" w:name="_Toc3986305"/>
      <w:r>
        <w:rPr>
          <w:noProof/>
        </w:rPr>
        <mc:AlternateContent>
          <mc:Choice Requires="wps">
            <w:drawing>
              <wp:anchor distT="45720" distB="45720" distL="114300" distR="114300" simplePos="0" relativeHeight="251665408" behindDoc="0" locked="0" layoutInCell="1" allowOverlap="1" wp14:anchorId="42263575" wp14:editId="4EDDA18B">
                <wp:simplePos x="0" y="0"/>
                <wp:positionH relativeFrom="column">
                  <wp:posOffset>2867025</wp:posOffset>
                </wp:positionH>
                <wp:positionV relativeFrom="paragraph">
                  <wp:posOffset>983615</wp:posOffset>
                </wp:positionV>
                <wp:extent cx="3162300" cy="685800"/>
                <wp:effectExtent l="0" t="0" r="19050" b="19050"/>
                <wp:wrapSquare wrapText="bothSides"/>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62300" cy="685800"/>
                        </a:xfrm>
                        <a:prstGeom prst="rect">
                          <a:avLst/>
                        </a:prstGeom>
                        <a:solidFill>
                          <a:srgbClr val="FFFFFF"/>
                        </a:solidFill>
                        <a:ln w="9525">
                          <a:solidFill>
                            <a:srgbClr val="000000"/>
                          </a:solidFill>
                          <a:miter lim="800000"/>
                          <a:headEnd/>
                          <a:tailEnd/>
                        </a:ln>
                      </wps:spPr>
                      <wps:txbx>
                        <w:txbxContent>
                          <w:p w14:paraId="2BEAEF68" w14:textId="77777777" w:rsidR="00E03B86" w:rsidRDefault="00E03B86" w:rsidP="0095069F">
                            <w:pPr>
                              <w:pStyle w:val="ListParagraph"/>
                              <w:numPr>
                                <w:ilvl w:val="0"/>
                                <w:numId w:val="52"/>
                              </w:numPr>
                            </w:pPr>
                            <w:r>
                              <w:t xml:space="preserve">The Encrypted/Compressed CRC Generator builds a CRC-64 of the encrypted data and places it in the Footer TLV.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2263575" id="Text Box 9" o:spid="_x0000_s1034" type="#_x0000_t202" style="position:absolute;left:0;text-align:left;margin-left:225.75pt;margin-top:77.45pt;width:249pt;height:54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">
                <v:textbox>
                  <w:txbxContent>
                    <w:p w14:paraId="2BEAEF68" w14:textId="77777777" w:rsidR="00E03B86" w:rsidRDefault="00E03B86" w:rsidP="0095069F">
                      <w:pPr>
                        <w:pStyle w:val="ListParagraph"/>
                        <w:numPr>
                          <w:ilvl w:val="0"/>
                          <w:numId w:val="52"/>
                        </w:numPr>
                      </w:pPr>
                      <w:r>
                        <w:t xml:space="preserve">The Encrypted/Compressed CRC Generator builds a CRC-64 of the encrypted data and places it in the Footer TLV. </w:t>
                      </w:r>
                    </w:p>
                  </w:txbxContent>
                </v:textbox>
                <w10:wrap type="square"/>
              </v:shape>
            </w:pict>
          </mc:Fallback>
        </mc:AlternateContent>
      </w:r>
      <w:r>
        <w:t xml:space="preserve">Figure </w:t>
      </w:r>
      <w:fldSimple w:instr=" SEQ Figure \* ARABIC ">
        <w:r>
          <w:rPr>
            <w:noProof/>
          </w:rPr>
          <w:t>12</w:t>
        </w:r>
      </w:fldSimple>
      <w:r>
        <w:t>: Encrypted/Compressed Checksum Generator</w:t>
      </w:r>
      <w:r w:rsidRPr="00FD1C70">
        <w:t xml:space="preserve"> </w:t>
      </w:r>
      <w:bookmarkEnd w:id="212"/>
      <w:r w:rsidR="00560478">
        <w:object w:dxaOrig="3912" w:dyaOrig="3636" w14:anchorId="761191B4">
          <v:shape id="_x0000_i2358" type="#_x0000_t75" style="width:195pt;height:181.2pt" o:ole="">
            <v:imagedata r:id="rId160" o:title=""/>
          </v:shape>
          <o:OLEObject Type="Embed" ProgID="Visio.Drawing.11" ShapeID="_x0000_i2358" DrawAspect="Content" ObjectID="_1615797992" r:id="rId161"/>
        </w:object>
      </w:r>
    </w:p>
    <w:p w14:paraId="13A7F95E" w14:textId="77777777" w:rsidR="00E03B86" w:rsidRDefault="00E03B86" w:rsidP="0095069F">
      <w:pPr>
        <w:pStyle w:val="Heading4"/>
        <w:keepLines w:val="0"/>
        <w:tabs>
          <w:tab w:val="num" w:pos="864"/>
          <w:tab w:val="left" w:pos="1440"/>
        </w:tabs>
        <w:spacing w:before="480" w:after="0" w:line="240" w:lineRule="auto"/>
        <w:contextualSpacing/>
      </w:pPr>
      <w:r>
        <w:t>CRC Checker (Encrypted/Compressed Data)</w:t>
      </w:r>
    </w:p>
    <w:p w14:paraId="2E1651CF" w14:textId="77777777" w:rsidR="00E03B86" w:rsidRDefault="00E03B86" w:rsidP="00E03B86">
      <w:r w:rsidRPr="006F02F3">
        <w:t xml:space="preserve">The frame data </w:t>
      </w:r>
      <w:r>
        <w:t xml:space="preserve">and the CRC generated in Section 1.5.1.8 will be checked and an error code posted to the Completion Message. This is the CmpEncCkSum using the XP10 CRC64 polynomial: </w:t>
      </w:r>
    </w:p>
    <w:p w14:paraId="294D30B1" w14:textId="77777777" w:rsidR="00E03B86" w:rsidRDefault="00E03B86" w:rsidP="0095069F">
      <w:pPr>
        <w:pStyle w:val="Body"/>
        <w:numPr>
          <w:ilvl w:val="1"/>
          <w:numId w:val="44"/>
        </w:numPr>
        <w:tabs>
          <w:tab w:val="clear" w:pos="1440"/>
          <w:tab w:val="clear" w:pos="4320"/>
        </w:tabs>
        <w:spacing w:before="240" w:after="0" w:line="240" w:lineRule="auto"/>
      </w:pPr>
      <w:r>
        <w:t>x</w:t>
      </w:r>
      <w:r w:rsidRPr="00D2671C">
        <w:t>^64 + x^63 + x^61 + x^59 + x^58 + x^56 + x^55 + x^52 + x^49 + x^48 + x^47 + x^46 + x^44 + x^41 + x^37 + x^36 + x^34 + x^32 + x^31 + x^28 + x^26 + x^23 + x^22 + x^19 + x^16 + x^13 + x^12 + x^10 + x^9 + x^6 + x^4 + x^3 + 1</w:t>
      </w:r>
    </w:p>
    <w:p w14:paraId="1151BC83" w14:textId="377CB7C5" w:rsidR="00E03B86" w:rsidRDefault="00E03B86" w:rsidP="00E03B86">
      <w:pPr>
        <w:pStyle w:val="Caption"/>
      </w:pPr>
      <w:bookmarkStart w:id="213" w:name="_Toc3986306"/>
      <w:r>
        <w:rPr>
          <w:noProof/>
        </w:rPr>
        <mc:AlternateContent>
          <mc:Choice Requires="wps">
            <w:drawing>
              <wp:anchor distT="45720" distB="45720" distL="114300" distR="114300" simplePos="0" relativeHeight="251668480" behindDoc="0" locked="0" layoutInCell="1" allowOverlap="1" wp14:anchorId="278B3BBF" wp14:editId="237FD798">
                <wp:simplePos x="0" y="0"/>
                <wp:positionH relativeFrom="column">
                  <wp:posOffset>2905125</wp:posOffset>
                </wp:positionH>
                <wp:positionV relativeFrom="paragraph">
                  <wp:posOffset>971550</wp:posOffset>
                </wp:positionV>
                <wp:extent cx="3002280" cy="1066800"/>
                <wp:effectExtent l="0" t="0" r="26670" b="19050"/>
                <wp:wrapSquare wrapText="bothSides"/>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2280" cy="1066800"/>
                        </a:xfrm>
                        <a:prstGeom prst="rect">
                          <a:avLst/>
                        </a:prstGeom>
                        <a:solidFill>
                          <a:srgbClr val="FFFFFF"/>
                        </a:solidFill>
                        <a:ln w="9525">
                          <a:solidFill>
                            <a:srgbClr val="000000"/>
                          </a:solidFill>
                          <a:miter lim="800000"/>
                          <a:headEnd/>
                          <a:tailEnd/>
                        </a:ln>
                      </wps:spPr>
                      <wps:txbx>
                        <w:txbxContent>
                          <w:p w14:paraId="69F5D54A" w14:textId="77777777" w:rsidR="00E03B86" w:rsidRDefault="00E03B86" w:rsidP="0095069F">
                            <w:pPr>
                              <w:pStyle w:val="ListParagraph"/>
                              <w:numPr>
                                <w:ilvl w:val="0"/>
                                <w:numId w:val="52"/>
                              </w:numPr>
                            </w:pPr>
                            <w:r>
                              <w:t>The Encrypted/Compressed CRC Checker validates the CRC-64 of the encrypted data that is in the FOOTER TLV.</w:t>
                            </w:r>
                          </w:p>
                          <w:p w14:paraId="17045745" w14:textId="77777777" w:rsidR="00E03B86" w:rsidRDefault="00E03B86" w:rsidP="0095069F">
                            <w:pPr>
                              <w:pStyle w:val="ListParagraph"/>
                              <w:numPr>
                                <w:ilvl w:val="0"/>
                                <w:numId w:val="52"/>
                              </w:numPr>
                            </w:pPr>
                            <w:r>
                              <w:t>Any errors that are detected are added to the FOOTER TLV.</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78B3BBF" id="Text Box 10" o:spid="_x0000_s1035" type="#_x0000_t202" style="position:absolute;left:0;text-align:left;margin-left:228.75pt;margin-top:76.5pt;width:236.4pt;height:84pt;z-index:2516684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">
                <v:textbox>
                  <w:txbxContent>
                    <w:p w14:paraId="69F5D54A" w14:textId="77777777" w:rsidR="00E03B86" w:rsidRDefault="00E03B86" w:rsidP="0095069F">
                      <w:pPr>
                        <w:pStyle w:val="ListParagraph"/>
                        <w:numPr>
                          <w:ilvl w:val="0"/>
                          <w:numId w:val="52"/>
                        </w:numPr>
                      </w:pPr>
                      <w:r>
                        <w:t>The Encrypted/Compressed CRC Checker validates the CRC-64 of the encrypted data that is in the FOOTER TLV.</w:t>
                      </w:r>
                    </w:p>
                    <w:p w14:paraId="17045745" w14:textId="77777777" w:rsidR="00E03B86" w:rsidRDefault="00E03B86" w:rsidP="0095069F">
                      <w:pPr>
                        <w:pStyle w:val="ListParagraph"/>
                        <w:numPr>
                          <w:ilvl w:val="0"/>
                          <w:numId w:val="52"/>
                        </w:numPr>
                      </w:pPr>
                      <w:r>
                        <w:t>Any errors that are detected are added to the FOOTER TLV.</w:t>
                      </w:r>
                    </w:p>
                  </w:txbxContent>
                </v:textbox>
                <w10:wrap type="square"/>
              </v:shape>
            </w:pict>
          </mc:Fallback>
        </mc:AlternateContent>
      </w:r>
      <w:r>
        <w:t xml:space="preserve">Figure </w:t>
      </w:r>
      <w:fldSimple w:instr=" SEQ Figure \* ARABIC ">
        <w:r>
          <w:rPr>
            <w:noProof/>
          </w:rPr>
          <w:t>13</w:t>
        </w:r>
      </w:fldSimple>
      <w:r>
        <w:t>: Encrypted/Compressed Checksum Checker</w:t>
      </w:r>
      <w:r w:rsidRPr="00FD1C70">
        <w:t xml:space="preserve"> </w:t>
      </w:r>
      <w:bookmarkEnd w:id="213"/>
      <w:r>
        <w:object w:dxaOrig="3925" w:dyaOrig="3656" w14:anchorId="1B0FAD91">
          <v:shape id="_x0000_i2357" type="#_x0000_t75" style="width:195.6pt;height:182.4pt" o:ole="">
            <v:imagedata r:id="rId162" o:title=""/>
          </v:shape>
          <o:OLEObject Type="Embed" ProgID="Visio.Drawing.11" ShapeID="_x0000_i2357" DrawAspect="Content" ObjectID="_1615797993" r:id="rId163"/>
        </w:object>
      </w:r>
    </w:p>
    <w:p w14:paraId="07B9A8A3" w14:textId="77777777" w:rsidR="00E03B86" w:rsidRDefault="00E03B86" w:rsidP="0095069F">
      <w:pPr>
        <w:pStyle w:val="Heading4"/>
        <w:keepLines w:val="0"/>
        <w:tabs>
          <w:tab w:val="num" w:pos="864"/>
          <w:tab w:val="left" w:pos="1440"/>
        </w:tabs>
        <w:spacing w:before="480" w:after="0" w:line="240" w:lineRule="auto"/>
        <w:contextualSpacing/>
      </w:pPr>
      <w:r>
        <w:t>Decryption and Authentication Engine</w:t>
      </w:r>
    </w:p>
    <w:p w14:paraId="78872DC8" w14:textId="77777777" w:rsidR="00E03B86" w:rsidRDefault="00E03B86" w:rsidP="00E03B86">
      <w:pPr>
        <w:pStyle w:val="Body"/>
      </w:pPr>
      <w:r>
        <w:t xml:space="preserve">This is a reverse process of the Encryption engine. Of note the following: </w:t>
      </w:r>
    </w:p>
    <w:p w14:paraId="74F4572D" w14:textId="77777777" w:rsidR="00E03B86" w:rsidRDefault="00E03B86" w:rsidP="0095069F">
      <w:pPr>
        <w:pStyle w:val="Body"/>
        <w:numPr>
          <w:ilvl w:val="0"/>
          <w:numId w:val="50"/>
        </w:numPr>
        <w:tabs>
          <w:tab w:val="clear" w:pos="1440"/>
          <w:tab w:val="clear" w:pos="4320"/>
        </w:tabs>
        <w:spacing w:before="240" w:after="0" w:line="240" w:lineRule="auto"/>
      </w:pPr>
      <w:r>
        <w:t xml:space="preserve">Authentication will check the tag present in the Footer and signal an error when it is not valid in the Completion Message. </w:t>
      </w:r>
    </w:p>
    <w:p w14:paraId="5CC14D8F" w14:textId="77777777" w:rsidR="00E03B86" w:rsidRDefault="00E03B86" w:rsidP="00E03B86">
      <w:pPr>
        <w:pStyle w:val="Body"/>
      </w:pPr>
    </w:p>
    <w:p w14:paraId="7EC95CA8" w14:textId="77777777" w:rsidR="00E03B86" w:rsidRDefault="00E03B86" w:rsidP="00E03B86">
      <w:pPr>
        <w:pStyle w:val="Body"/>
      </w:pPr>
    </w:p>
    <w:p w14:paraId="0DF4A6F3" w14:textId="1DA9D6AF" w:rsidR="00E03B86" w:rsidRDefault="00E03B86" w:rsidP="00E03B86">
      <w:pPr>
        <w:pStyle w:val="Caption"/>
        <w:keepNext/>
      </w:pPr>
      <w:bookmarkStart w:id="214" w:name="_Toc3986307"/>
      <w:r>
        <w:lastRenderedPageBreak/>
        <w:t xml:space="preserve">Figure </w:t>
      </w:r>
      <w:fldSimple w:instr=" SEQ Figure \* ARABIC ">
        <w:r>
          <w:rPr>
            <w:noProof/>
          </w:rPr>
          <w:t>14</w:t>
        </w:r>
      </w:fldSimple>
      <w:r>
        <w:t>: Decryption and Authentication Validation Engine TLV Manipulation</w:t>
      </w:r>
      <w:bookmarkEnd w:id="214"/>
    </w:p>
    <w:p w14:paraId="7DB56CF3" w14:textId="032429E6" w:rsidR="00E03B86" w:rsidRDefault="00E03B86" w:rsidP="00E03B86">
      <w:pPr>
        <w:pStyle w:val="Body"/>
      </w:pPr>
      <w:r>
        <w:rPr>
          <w:noProof/>
        </w:rPr>
        <mc:AlternateContent>
          <mc:Choice Requires="wps">
            <w:drawing>
              <wp:anchor distT="45720" distB="45720" distL="114300" distR="114300" simplePos="0" relativeHeight="251680768" behindDoc="0" locked="0" layoutInCell="1" allowOverlap="1" wp14:anchorId="7A7EA773" wp14:editId="67EAE0AF">
                <wp:simplePos x="0" y="0"/>
                <wp:positionH relativeFrom="column">
                  <wp:posOffset>3800475</wp:posOffset>
                </wp:positionH>
                <wp:positionV relativeFrom="paragraph">
                  <wp:posOffset>520700</wp:posOffset>
                </wp:positionV>
                <wp:extent cx="2343150" cy="2295525"/>
                <wp:effectExtent l="0" t="0" r="19050" b="28575"/>
                <wp:wrapSquare wrapText="bothSides"/>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43150" cy="2295525"/>
                        </a:xfrm>
                        <a:prstGeom prst="rect">
                          <a:avLst/>
                        </a:prstGeom>
                        <a:solidFill>
                          <a:srgbClr val="FFFFFF"/>
                        </a:solidFill>
                        <a:ln w="9525">
                          <a:solidFill>
                            <a:srgbClr val="000000"/>
                          </a:solidFill>
                          <a:miter lim="800000"/>
                          <a:headEnd/>
                          <a:tailEnd/>
                        </a:ln>
                      </wps:spPr>
                      <wps:txbx>
                        <w:txbxContent>
                          <w:p w14:paraId="0EEFE80A" w14:textId="77777777" w:rsidR="00E03B86" w:rsidRDefault="00E03B86" w:rsidP="0095069F">
                            <w:pPr>
                              <w:pStyle w:val="ListParagraph"/>
                              <w:numPr>
                                <w:ilvl w:val="0"/>
                                <w:numId w:val="59"/>
                              </w:numPr>
                            </w:pPr>
                            <w:r>
                              <w:t xml:space="preserve">The Crypto Engine is used to decrypt the data and validate the authentication tag that is present in the FOOTER TLV. </w:t>
                            </w:r>
                          </w:p>
                          <w:p w14:paraId="24A58B38" w14:textId="77777777" w:rsidR="00E03B86" w:rsidRDefault="00E03B86" w:rsidP="0095069F">
                            <w:pPr>
                              <w:pStyle w:val="ListParagraph"/>
                              <w:numPr>
                                <w:ilvl w:val="0"/>
                                <w:numId w:val="59"/>
                              </w:numPr>
                            </w:pPr>
                            <w:r>
                              <w:t xml:space="preserve">Key material is presented on the KEY Interface, whereas the data and IV is present on the main data path. </w:t>
                            </w:r>
                          </w:p>
                          <w:p w14:paraId="7DDAB709" w14:textId="77777777" w:rsidR="00E03B86" w:rsidRDefault="00E03B86" w:rsidP="0095069F">
                            <w:pPr>
                              <w:pStyle w:val="ListParagraph"/>
                              <w:numPr>
                                <w:ilvl w:val="0"/>
                                <w:numId w:val="59"/>
                              </w:numPr>
                            </w:pPr>
                            <w:r>
                              <w:t xml:space="preserve">IV processing is the same as for the encryption engin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7EA773" id="Text Box 13" o:spid="_x0000_s1036" type="#_x0000_t202" style="position:absolute;margin-left:299.25pt;margin-top:41pt;width:184.5pt;height:180.75pt;z-index:2516807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">
                <v:textbox>
                  <w:txbxContent>
                    <w:p w14:paraId="0EEFE80A" w14:textId="77777777" w:rsidR="00E03B86" w:rsidRDefault="00E03B86" w:rsidP="0095069F">
                      <w:pPr>
                        <w:pStyle w:val="ListParagraph"/>
                        <w:numPr>
                          <w:ilvl w:val="0"/>
                          <w:numId w:val="59"/>
                        </w:numPr>
                      </w:pPr>
                      <w:r>
                        <w:t xml:space="preserve">The Crypto Engine is used to decrypt the data and validate the authentication tag that is present in the FOOTER TLV. </w:t>
                      </w:r>
                    </w:p>
                    <w:p w14:paraId="24A58B38" w14:textId="77777777" w:rsidR="00E03B86" w:rsidRDefault="00E03B86" w:rsidP="0095069F">
                      <w:pPr>
                        <w:pStyle w:val="ListParagraph"/>
                        <w:numPr>
                          <w:ilvl w:val="0"/>
                          <w:numId w:val="59"/>
                        </w:numPr>
                      </w:pPr>
                      <w:r>
                        <w:t xml:space="preserve">Key material is presented on the KEY Interface, whereas the data and IV is present on the main data path. </w:t>
                      </w:r>
                    </w:p>
                    <w:p w14:paraId="7DDAB709" w14:textId="77777777" w:rsidR="00E03B86" w:rsidRDefault="00E03B86" w:rsidP="0095069F">
                      <w:pPr>
                        <w:pStyle w:val="ListParagraph"/>
                        <w:numPr>
                          <w:ilvl w:val="0"/>
                          <w:numId w:val="59"/>
                        </w:numPr>
                      </w:pPr>
                      <w:r>
                        <w:t xml:space="preserve">IV processing is the same as for the encryption engine. </w:t>
                      </w:r>
                    </w:p>
                  </w:txbxContent>
                </v:textbox>
                <w10:wrap type="square"/>
              </v:shape>
            </w:pict>
          </mc:Fallback>
        </mc:AlternateContent>
      </w:r>
      <w:r w:rsidRPr="00FD1C70">
        <w:t xml:space="preserve"> </w:t>
      </w:r>
      <w:r w:rsidR="00560478">
        <w:object w:dxaOrig="5617" w:dyaOrig="3457" w14:anchorId="43824667">
          <v:shape id="_x0000_i2356" type="#_x0000_t75" style="width:281.4pt;height:173.4pt" o:ole="">
            <v:imagedata r:id="rId164" o:title=""/>
          </v:shape>
          <o:OLEObject Type="Embed" ProgID="Visio.Drawing.11" ShapeID="_x0000_i2356" DrawAspect="Content" ObjectID="_1615797994" r:id="rId165"/>
        </w:object>
      </w:r>
    </w:p>
    <w:p w14:paraId="34219AB8" w14:textId="77777777" w:rsidR="00E03B86" w:rsidRDefault="00E03B86" w:rsidP="00E03B86">
      <w:pPr>
        <w:pStyle w:val="Body"/>
      </w:pPr>
    </w:p>
    <w:p w14:paraId="083942D0" w14:textId="77777777" w:rsidR="00E03B86" w:rsidRDefault="00E03B86" w:rsidP="00E03B86">
      <w:pPr>
        <w:pStyle w:val="Body"/>
      </w:pPr>
    </w:p>
    <w:p w14:paraId="17C4E15C" w14:textId="77777777" w:rsidR="00E03B86" w:rsidRDefault="00E03B86" w:rsidP="0095069F">
      <w:pPr>
        <w:pStyle w:val="Heading4"/>
        <w:keepLines w:val="0"/>
        <w:tabs>
          <w:tab w:val="num" w:pos="864"/>
          <w:tab w:val="left" w:pos="1440"/>
        </w:tabs>
        <w:spacing w:before="480" w:after="0" w:line="240" w:lineRule="auto"/>
        <w:contextualSpacing/>
      </w:pPr>
      <w:r>
        <w:t>Decompression (Huffman Decoder)</w:t>
      </w:r>
    </w:p>
    <w:p w14:paraId="770637F2" w14:textId="77777777" w:rsidR="00E03B86" w:rsidRDefault="00E03B86" w:rsidP="00E03B86">
      <w:pPr>
        <w:pStyle w:val="Body"/>
      </w:pPr>
      <w:r>
        <w:t xml:space="preserve">The decompression engine takes in the TLV stackup and will perform Huffman and LZ77 decompression process. The Decompressor block terminates the Predetermined Huffman and Prefix TLVs. </w:t>
      </w:r>
    </w:p>
    <w:p w14:paraId="449D4197" w14:textId="77777777" w:rsidR="00E03B86" w:rsidRDefault="00E03B86" w:rsidP="0095069F">
      <w:pPr>
        <w:pStyle w:val="Body"/>
        <w:numPr>
          <w:ilvl w:val="0"/>
          <w:numId w:val="44"/>
        </w:numPr>
        <w:tabs>
          <w:tab w:val="clear" w:pos="1440"/>
          <w:tab w:val="clear" w:pos="4320"/>
        </w:tabs>
        <w:spacing w:before="240" w:after="0" w:line="240" w:lineRule="auto"/>
      </w:pPr>
      <w:r>
        <w:t xml:space="preserve">The Decompressor will check the CRCs present on the Predetermined Huffman and Prefix TLVs and place an error code in the Completion TLV and halt processing if there is an error. </w:t>
      </w:r>
    </w:p>
    <w:p w14:paraId="5FEA0F4D" w14:textId="77777777" w:rsidR="00E03B86" w:rsidRPr="00C614E4" w:rsidRDefault="00E03B86" w:rsidP="0095069F">
      <w:pPr>
        <w:pStyle w:val="Body"/>
        <w:numPr>
          <w:ilvl w:val="0"/>
          <w:numId w:val="44"/>
        </w:numPr>
        <w:tabs>
          <w:tab w:val="clear" w:pos="1440"/>
          <w:tab w:val="clear" w:pos="4320"/>
        </w:tabs>
        <w:spacing w:before="240" w:after="0" w:line="240" w:lineRule="auto"/>
        <w:rPr>
          <w:color w:val="FF0000"/>
        </w:rPr>
      </w:pPr>
      <w:r>
        <w:t xml:space="preserve">The Decompressor, when it detects the Prefix TLV moves that data directly to the LZ77 History Buffer. </w:t>
      </w:r>
    </w:p>
    <w:p w14:paraId="3159E7D2" w14:textId="77777777" w:rsidR="00E03B86" w:rsidRPr="00C614E4" w:rsidRDefault="00E03B86" w:rsidP="0095069F">
      <w:pPr>
        <w:pStyle w:val="Body"/>
        <w:numPr>
          <w:ilvl w:val="0"/>
          <w:numId w:val="44"/>
        </w:numPr>
        <w:tabs>
          <w:tab w:val="clear" w:pos="1440"/>
          <w:tab w:val="clear" w:pos="4320"/>
        </w:tabs>
        <w:spacing w:before="240" w:after="0" w:line="240" w:lineRule="auto"/>
        <w:rPr>
          <w:color w:val="FF0000"/>
        </w:rPr>
      </w:pPr>
      <w:r>
        <w:t xml:space="preserve">The Decompressor needs to look at the FRMD TLV and the beginning of the actual DATA TLV in order to make a determination about how to process the data along with the CMD TLV . </w:t>
      </w:r>
      <w:r w:rsidRPr="00FD1C70">
        <w:rPr>
          <w:b/>
        </w:rPr>
        <w:t>For decompression, the CMD.Compress fields will not be used</w:t>
      </w:r>
      <w:r>
        <w:rPr>
          <w:b/>
        </w:rPr>
        <w:t xml:space="preserve"> </w:t>
      </w:r>
    </w:p>
    <w:p w14:paraId="611F3DE0" w14:textId="77777777" w:rsidR="00E03B86" w:rsidRDefault="00E03B86" w:rsidP="00E03B86">
      <w:pPr>
        <w:pStyle w:val="Body"/>
        <w:rPr>
          <w:color w:val="FF0000"/>
        </w:rPr>
      </w:pPr>
    </w:p>
    <w:p w14:paraId="0695AB5F" w14:textId="41CA072C" w:rsidR="00E03B86" w:rsidRDefault="00E03B86" w:rsidP="00E03B86">
      <w:pPr>
        <w:pStyle w:val="Caption"/>
      </w:pPr>
      <w:bookmarkStart w:id="215" w:name="_Toc3986308"/>
      <w:r>
        <w:rPr>
          <w:noProof/>
        </w:rPr>
        <w:lastRenderedPageBreak/>
        <mc:AlternateContent>
          <mc:Choice Requires="wps">
            <w:drawing>
              <wp:anchor distT="45720" distB="45720" distL="114300" distR="114300" simplePos="0" relativeHeight="251676672" behindDoc="0" locked="0" layoutInCell="1" allowOverlap="1" wp14:anchorId="38BA87CB" wp14:editId="66F85800">
                <wp:simplePos x="0" y="0"/>
                <wp:positionH relativeFrom="column">
                  <wp:posOffset>2762250</wp:posOffset>
                </wp:positionH>
                <wp:positionV relativeFrom="paragraph">
                  <wp:posOffset>899160</wp:posOffset>
                </wp:positionV>
                <wp:extent cx="3257550" cy="695325"/>
                <wp:effectExtent l="0" t="0" r="19050" b="28575"/>
                <wp:wrapSquare wrapText="bothSides"/>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7550" cy="695325"/>
                        </a:xfrm>
                        <a:prstGeom prst="rect">
                          <a:avLst/>
                        </a:prstGeom>
                        <a:solidFill>
                          <a:srgbClr val="FFFFFF"/>
                        </a:solidFill>
                        <a:ln w="9525">
                          <a:solidFill>
                            <a:srgbClr val="000000"/>
                          </a:solidFill>
                          <a:miter lim="800000"/>
                          <a:headEnd/>
                          <a:tailEnd/>
                        </a:ln>
                      </wps:spPr>
                      <wps:txbx>
                        <w:txbxContent>
                          <w:p w14:paraId="62C1DEBD" w14:textId="77777777" w:rsidR="00E03B86" w:rsidRDefault="00E03B86" w:rsidP="0095069F">
                            <w:pPr>
                              <w:pStyle w:val="ListParagraph"/>
                              <w:numPr>
                                <w:ilvl w:val="0"/>
                                <w:numId w:val="55"/>
                              </w:numPr>
                            </w:pPr>
                            <w:r>
                              <w:t>The Huffman Decoder terminates the Predetermined Huffman TLV.</w:t>
                            </w:r>
                          </w:p>
                          <w:p w14:paraId="428AF4E4" w14:textId="77777777" w:rsidR="00E03B86" w:rsidRDefault="00E03B86" w:rsidP="0095069F">
                            <w:pPr>
                              <w:pStyle w:val="ListParagraph"/>
                              <w:numPr>
                                <w:ilvl w:val="0"/>
                                <w:numId w:val="55"/>
                              </w:numPr>
                            </w:pPr>
                            <w:r>
                              <w:t>The DATA TLV is transformed into an LZSYM-TLV</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BA87CB" id="Text Box 11" o:spid="_x0000_s1037" type="#_x0000_t202" style="position:absolute;left:0;text-align:left;margin-left:217.5pt;margin-top:70.8pt;width:256.5pt;height:54.75pt;z-index:2516766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">
                <v:textbox>
                  <w:txbxContent>
                    <w:p w14:paraId="62C1DEBD" w14:textId="77777777" w:rsidR="00E03B86" w:rsidRDefault="00E03B86" w:rsidP="0095069F">
                      <w:pPr>
                        <w:pStyle w:val="ListParagraph"/>
                        <w:numPr>
                          <w:ilvl w:val="0"/>
                          <w:numId w:val="55"/>
                        </w:numPr>
                      </w:pPr>
                      <w:r>
                        <w:t>The Huffman Decoder terminates the Predetermined Huffman TLV.</w:t>
                      </w:r>
                    </w:p>
                    <w:p w14:paraId="428AF4E4" w14:textId="77777777" w:rsidR="00E03B86" w:rsidRDefault="00E03B86" w:rsidP="0095069F">
                      <w:pPr>
                        <w:pStyle w:val="ListParagraph"/>
                        <w:numPr>
                          <w:ilvl w:val="0"/>
                          <w:numId w:val="55"/>
                        </w:numPr>
                      </w:pPr>
                      <w:r>
                        <w:t>The DATA TLV is transformed into an LZSYM-TLV</w:t>
                      </w:r>
                    </w:p>
                  </w:txbxContent>
                </v:textbox>
                <w10:wrap type="square"/>
              </v:shape>
            </w:pict>
          </mc:Fallback>
        </mc:AlternateContent>
      </w:r>
      <w:r>
        <w:t xml:space="preserve">Figure </w:t>
      </w:r>
      <w:fldSimple w:instr=" SEQ Figure \* ARABIC ">
        <w:r>
          <w:rPr>
            <w:noProof/>
          </w:rPr>
          <w:t>15</w:t>
        </w:r>
      </w:fldSimple>
      <w:r>
        <w:t>: Huffman Decoder TLV Manipulation</w:t>
      </w:r>
      <w:r w:rsidRPr="00FD1C70">
        <w:t xml:space="preserve"> </w:t>
      </w:r>
      <w:bookmarkEnd w:id="215"/>
      <w:r w:rsidR="00BF1956">
        <w:object w:dxaOrig="3912" w:dyaOrig="3636" w14:anchorId="77D3B621">
          <v:shape id="_x0000_i2355" type="#_x0000_t75" style="width:195pt;height:181.2pt" o:ole="">
            <v:imagedata r:id="rId166" o:title=""/>
          </v:shape>
          <o:OLEObject Type="Embed" ProgID="Visio.Drawing.11" ShapeID="_x0000_i2355" DrawAspect="Content" ObjectID="_1615797995" r:id="rId167"/>
        </w:object>
      </w:r>
    </w:p>
    <w:p w14:paraId="36DC0BB1" w14:textId="77777777" w:rsidR="00E03B86" w:rsidRDefault="00E03B86" w:rsidP="00E03B86">
      <w:r>
        <w:t xml:space="preserve">Of note is the handling to decompress frames. The decompressor needs to parse the Data TLV and FRMD TLV to understand the formats rather than the AUX_CMD.Compression fields to interpret the data. </w:t>
      </w:r>
    </w:p>
    <w:p w14:paraId="32B95746" w14:textId="77777777" w:rsidR="00E03B86" w:rsidRDefault="00E03B86" w:rsidP="00E03B86"/>
    <w:p w14:paraId="0B55E755" w14:textId="77777777" w:rsidR="00E03B86" w:rsidRDefault="00E03B86" w:rsidP="00E03B86">
      <w:r>
        <w:t xml:space="preserve">The processing is: </w:t>
      </w:r>
    </w:p>
    <w:p w14:paraId="7998659E" w14:textId="77777777" w:rsidR="00E03B86" w:rsidRDefault="00E03B86" w:rsidP="0095069F">
      <w:pPr>
        <w:pStyle w:val="ListParagraph"/>
        <w:numPr>
          <w:ilvl w:val="0"/>
          <w:numId w:val="44"/>
        </w:numPr>
      </w:pPr>
      <w:r>
        <w:t>If FRMD.Status</w:t>
      </w:r>
    </w:p>
    <w:p w14:paraId="667F5203" w14:textId="77777777" w:rsidR="00E03B86" w:rsidRDefault="00E03B86" w:rsidP="0095069F">
      <w:pPr>
        <w:pStyle w:val="ListParagraph"/>
        <w:numPr>
          <w:ilvl w:val="1"/>
          <w:numId w:val="44"/>
        </w:numPr>
      </w:pPr>
      <w:r>
        <w:t>00: Raw</w:t>
      </w:r>
    </w:p>
    <w:p w14:paraId="3D7A216B" w14:textId="77777777" w:rsidR="00E03B86" w:rsidRDefault="00E03B86" w:rsidP="0095069F">
      <w:pPr>
        <w:pStyle w:val="ListParagraph"/>
        <w:numPr>
          <w:ilvl w:val="1"/>
          <w:numId w:val="44"/>
        </w:numPr>
      </w:pPr>
      <w:r>
        <w:t>01: Parsable (See table below)</w:t>
      </w:r>
    </w:p>
    <w:p w14:paraId="1160E808" w14:textId="77777777" w:rsidR="00E03B86" w:rsidRDefault="00E03B86" w:rsidP="0095069F">
      <w:pPr>
        <w:pStyle w:val="ListParagraph"/>
        <w:numPr>
          <w:ilvl w:val="1"/>
          <w:numId w:val="44"/>
        </w:numPr>
      </w:pPr>
      <w:r>
        <w:t>10: CHUXP10CFH 4K</w:t>
      </w:r>
    </w:p>
    <w:p w14:paraId="4DB22C6F" w14:textId="77777777" w:rsidR="00E03B86" w:rsidRDefault="00E03B86" w:rsidP="0095069F">
      <w:pPr>
        <w:pStyle w:val="ListParagraph"/>
        <w:numPr>
          <w:ilvl w:val="1"/>
          <w:numId w:val="44"/>
        </w:numPr>
      </w:pPr>
      <w:r>
        <w:t>11: CHUXP10CFH 8K</w:t>
      </w:r>
    </w:p>
    <w:p w14:paraId="475F7AA3" w14:textId="77777777" w:rsidR="00E03B86" w:rsidRDefault="00E03B86" w:rsidP="00E03B86"/>
    <w:tbl>
      <w:tblPr>
        <w:tblStyle w:val="TableGrid"/>
        <w:tblW w:w="0" w:type="auto"/>
        <w:tblLook w:val="04A0" w:firstRow="1" w:lastRow="0" w:firstColumn="1" w:lastColumn="0" w:noHBand="0" w:noVBand="1"/>
      </w:tblPr>
      <w:tblGrid>
        <w:gridCol w:w="1117"/>
        <w:gridCol w:w="1946"/>
        <w:gridCol w:w="1782"/>
        <w:gridCol w:w="4505"/>
      </w:tblGrid>
      <w:tr w:rsidR="00E03B86" w14:paraId="7946A971" w14:textId="77777777" w:rsidTr="0006429F">
        <w:tc>
          <w:tcPr>
            <w:tcW w:w="1188" w:type="dxa"/>
            <w:shd w:val="clear" w:color="auto" w:fill="95B3D7" w:themeFill="accent1" w:themeFillTint="99"/>
          </w:tcPr>
          <w:p w14:paraId="34F090AA" w14:textId="77777777" w:rsidR="00E03B86" w:rsidRPr="00202E49" w:rsidRDefault="00E03B86" w:rsidP="0006429F">
            <w:pPr>
              <w:jc w:val="center"/>
              <w:rPr>
                <w:b/>
              </w:rPr>
            </w:pPr>
            <w:r w:rsidRPr="00202E49">
              <w:rPr>
                <w:b/>
              </w:rPr>
              <w:t>Mode</w:t>
            </w:r>
          </w:p>
        </w:tc>
        <w:tc>
          <w:tcPr>
            <w:tcW w:w="2070" w:type="dxa"/>
            <w:shd w:val="clear" w:color="auto" w:fill="95B3D7" w:themeFill="accent1" w:themeFillTint="99"/>
          </w:tcPr>
          <w:p w14:paraId="0BEA8E3F" w14:textId="77777777" w:rsidR="00E03B86" w:rsidRPr="00202E49" w:rsidRDefault="00E03B86" w:rsidP="0006429F">
            <w:pPr>
              <w:jc w:val="center"/>
              <w:rPr>
                <w:b/>
              </w:rPr>
            </w:pPr>
            <w:r>
              <w:rPr>
                <w:b/>
              </w:rPr>
              <w:t>FRMD.Type</w:t>
            </w:r>
          </w:p>
        </w:tc>
        <w:tc>
          <w:tcPr>
            <w:tcW w:w="1800" w:type="dxa"/>
            <w:shd w:val="clear" w:color="auto" w:fill="95B3D7" w:themeFill="accent1" w:themeFillTint="99"/>
          </w:tcPr>
          <w:p w14:paraId="405FBB1D" w14:textId="77777777" w:rsidR="00E03B86" w:rsidRDefault="00E03B86" w:rsidP="0006429F">
            <w:pPr>
              <w:jc w:val="center"/>
              <w:rPr>
                <w:b/>
              </w:rPr>
            </w:pPr>
            <w:r w:rsidRPr="00202E49">
              <w:rPr>
                <w:b/>
              </w:rPr>
              <w:t>FRMD.Status.</w:t>
            </w:r>
          </w:p>
          <w:p w14:paraId="339A122A" w14:textId="77777777" w:rsidR="00E03B86" w:rsidRPr="00202E49" w:rsidRDefault="00E03B86" w:rsidP="0006429F">
            <w:pPr>
              <w:jc w:val="center"/>
              <w:rPr>
                <w:b/>
              </w:rPr>
            </w:pPr>
            <w:r w:rsidRPr="00202E49">
              <w:rPr>
                <w:b/>
              </w:rPr>
              <w:t>Uncompressible</w:t>
            </w:r>
          </w:p>
        </w:tc>
        <w:tc>
          <w:tcPr>
            <w:tcW w:w="5058" w:type="dxa"/>
            <w:shd w:val="clear" w:color="auto" w:fill="95B3D7" w:themeFill="accent1" w:themeFillTint="99"/>
          </w:tcPr>
          <w:p w14:paraId="38B7ABCD" w14:textId="77777777" w:rsidR="00E03B86" w:rsidRPr="00202E49" w:rsidRDefault="00E03B86" w:rsidP="0006429F">
            <w:pPr>
              <w:jc w:val="center"/>
              <w:rPr>
                <w:b/>
              </w:rPr>
            </w:pPr>
            <w:r w:rsidRPr="00202E49">
              <w:rPr>
                <w:b/>
              </w:rPr>
              <w:t>Data[31:0]</w:t>
            </w:r>
          </w:p>
        </w:tc>
      </w:tr>
      <w:tr w:rsidR="00E03B86" w14:paraId="33BFBB2B" w14:textId="77777777" w:rsidTr="0006429F">
        <w:tc>
          <w:tcPr>
            <w:tcW w:w="1188" w:type="dxa"/>
          </w:tcPr>
          <w:p w14:paraId="26DF4951" w14:textId="77777777" w:rsidR="00E03B86" w:rsidRDefault="00E03B86" w:rsidP="0006429F">
            <w:pPr>
              <w:contextualSpacing/>
            </w:pPr>
            <w:r>
              <w:t>Raw Data</w:t>
            </w:r>
          </w:p>
        </w:tc>
        <w:tc>
          <w:tcPr>
            <w:tcW w:w="2070" w:type="dxa"/>
          </w:tcPr>
          <w:p w14:paraId="5F0C663D" w14:textId="77777777" w:rsidR="00E03B86" w:rsidRDefault="00E03B86" w:rsidP="0006429F">
            <w:pPr>
              <w:contextualSpacing/>
              <w:jc w:val="center"/>
            </w:pPr>
            <w:r>
              <w:t>All</w:t>
            </w:r>
          </w:p>
        </w:tc>
        <w:tc>
          <w:tcPr>
            <w:tcW w:w="1800" w:type="dxa"/>
          </w:tcPr>
          <w:p w14:paraId="79BB2CBD" w14:textId="77777777" w:rsidR="00E03B86" w:rsidRDefault="00E03B86" w:rsidP="0006429F">
            <w:pPr>
              <w:contextualSpacing/>
              <w:jc w:val="center"/>
            </w:pPr>
            <w:r>
              <w:t>1</w:t>
            </w:r>
          </w:p>
        </w:tc>
        <w:tc>
          <w:tcPr>
            <w:tcW w:w="5058" w:type="dxa"/>
          </w:tcPr>
          <w:p w14:paraId="1CB05529" w14:textId="77777777" w:rsidR="00E03B86" w:rsidRDefault="00E03B86" w:rsidP="0006429F">
            <w:pPr>
              <w:contextualSpacing/>
            </w:pPr>
            <w:r>
              <w:t>N/A</w:t>
            </w:r>
          </w:p>
        </w:tc>
      </w:tr>
      <w:tr w:rsidR="00E03B86" w14:paraId="7924B2B5" w14:textId="77777777" w:rsidTr="0006429F">
        <w:tc>
          <w:tcPr>
            <w:tcW w:w="1188" w:type="dxa"/>
          </w:tcPr>
          <w:p w14:paraId="5D7C4014" w14:textId="77777777" w:rsidR="00E03B86" w:rsidRDefault="00E03B86" w:rsidP="0006429F">
            <w:pPr>
              <w:contextualSpacing/>
            </w:pPr>
            <w:r>
              <w:t>CFH 4K</w:t>
            </w:r>
          </w:p>
        </w:tc>
        <w:tc>
          <w:tcPr>
            <w:tcW w:w="2070" w:type="dxa"/>
          </w:tcPr>
          <w:p w14:paraId="02B328D8" w14:textId="77777777" w:rsidR="00E03B86" w:rsidRDefault="00E03B86" w:rsidP="0006429F">
            <w:pPr>
              <w:contextualSpacing/>
            </w:pPr>
            <w:r>
              <w:t>ChuInplace Type</w:t>
            </w:r>
          </w:p>
        </w:tc>
        <w:tc>
          <w:tcPr>
            <w:tcW w:w="1800" w:type="dxa"/>
          </w:tcPr>
          <w:p w14:paraId="2E329753" w14:textId="77777777" w:rsidR="00E03B86" w:rsidRDefault="00E03B86" w:rsidP="0006429F">
            <w:pPr>
              <w:contextualSpacing/>
              <w:jc w:val="center"/>
            </w:pPr>
            <w:r>
              <w:t>0</w:t>
            </w:r>
          </w:p>
        </w:tc>
        <w:tc>
          <w:tcPr>
            <w:tcW w:w="5058" w:type="dxa"/>
          </w:tcPr>
          <w:p w14:paraId="65E40F1D" w14:textId="77777777" w:rsidR="00E03B86" w:rsidRDefault="00E03B86" w:rsidP="0006429F">
            <w:pPr>
              <w:contextualSpacing/>
            </w:pPr>
            <w:r>
              <w:t>N/A</w:t>
            </w:r>
          </w:p>
        </w:tc>
      </w:tr>
      <w:tr w:rsidR="00E03B86" w14:paraId="0C1BD40C" w14:textId="77777777" w:rsidTr="0006429F">
        <w:tc>
          <w:tcPr>
            <w:tcW w:w="1188" w:type="dxa"/>
          </w:tcPr>
          <w:p w14:paraId="0FE8CE88" w14:textId="77777777" w:rsidR="00E03B86" w:rsidRDefault="00E03B86" w:rsidP="0006429F">
            <w:pPr>
              <w:contextualSpacing/>
            </w:pPr>
            <w:r>
              <w:t>CFH 8K</w:t>
            </w:r>
          </w:p>
        </w:tc>
        <w:tc>
          <w:tcPr>
            <w:tcW w:w="2070" w:type="dxa"/>
          </w:tcPr>
          <w:p w14:paraId="7147E5C9" w14:textId="77777777" w:rsidR="00E03B86" w:rsidRDefault="00E03B86" w:rsidP="0006429F">
            <w:pPr>
              <w:contextualSpacing/>
            </w:pPr>
            <w:r>
              <w:t>CHUInplace Type</w:t>
            </w:r>
          </w:p>
        </w:tc>
        <w:tc>
          <w:tcPr>
            <w:tcW w:w="1800" w:type="dxa"/>
          </w:tcPr>
          <w:p w14:paraId="6E473A91" w14:textId="77777777" w:rsidR="00E03B86" w:rsidRDefault="00E03B86" w:rsidP="0006429F">
            <w:pPr>
              <w:contextualSpacing/>
              <w:jc w:val="center"/>
            </w:pPr>
            <w:r>
              <w:t>0</w:t>
            </w:r>
          </w:p>
        </w:tc>
        <w:tc>
          <w:tcPr>
            <w:tcW w:w="5058" w:type="dxa"/>
          </w:tcPr>
          <w:p w14:paraId="3D9EB1E8" w14:textId="77777777" w:rsidR="00E03B86" w:rsidRDefault="00E03B86" w:rsidP="0006429F">
            <w:pPr>
              <w:contextualSpacing/>
            </w:pPr>
            <w:r>
              <w:t>N/A</w:t>
            </w:r>
          </w:p>
        </w:tc>
      </w:tr>
      <w:tr w:rsidR="00E03B86" w14:paraId="2D6CFBA2" w14:textId="77777777" w:rsidTr="0006429F">
        <w:tc>
          <w:tcPr>
            <w:tcW w:w="1188" w:type="dxa"/>
          </w:tcPr>
          <w:p w14:paraId="22A27DC5" w14:textId="77777777" w:rsidR="00E03B86" w:rsidRDefault="00E03B86" w:rsidP="0006429F">
            <w:pPr>
              <w:contextualSpacing/>
            </w:pPr>
            <w:r>
              <w:t>XP9</w:t>
            </w:r>
          </w:p>
        </w:tc>
        <w:tc>
          <w:tcPr>
            <w:tcW w:w="2070" w:type="dxa"/>
          </w:tcPr>
          <w:p w14:paraId="4EBFA4E4" w14:textId="77777777" w:rsidR="00E03B86" w:rsidRDefault="00E03B86" w:rsidP="0006429F">
            <w:pPr>
              <w:contextualSpacing/>
            </w:pPr>
            <w:r>
              <w:t>CHUAppend</w:t>
            </w:r>
          </w:p>
          <w:p w14:paraId="29258CC1" w14:textId="77777777" w:rsidR="00E03B86" w:rsidRDefault="00E03B86" w:rsidP="0006429F">
            <w:pPr>
              <w:contextualSpacing/>
            </w:pPr>
            <w:r>
              <w:t>VM</w:t>
            </w:r>
          </w:p>
        </w:tc>
        <w:tc>
          <w:tcPr>
            <w:tcW w:w="1800" w:type="dxa"/>
          </w:tcPr>
          <w:p w14:paraId="20959E5C" w14:textId="77777777" w:rsidR="00E03B86" w:rsidRDefault="00E03B86" w:rsidP="0006429F">
            <w:pPr>
              <w:contextualSpacing/>
              <w:jc w:val="center"/>
            </w:pPr>
            <w:r>
              <w:t>0</w:t>
            </w:r>
          </w:p>
        </w:tc>
        <w:tc>
          <w:tcPr>
            <w:tcW w:w="5058" w:type="dxa"/>
          </w:tcPr>
          <w:p w14:paraId="26E8E586" w14:textId="77777777" w:rsidR="00E03B86" w:rsidRDefault="00E03B86" w:rsidP="0006429F">
            <w:pPr>
              <w:contextualSpacing/>
              <w:rPr>
                <w:rFonts w:ascii="Courier New" w:hAnsi="Courier New" w:cs="Courier New"/>
                <w:lang w:eastAsia="ja-JP"/>
              </w:rPr>
            </w:pPr>
            <w:r w:rsidRPr="00EE71BE">
              <w:rPr>
                <w:rFonts w:ascii="Courier New" w:hAnsi="Courier New" w:cs="Courier New"/>
                <w:lang w:eastAsia="ja-JP"/>
              </w:rPr>
              <w:t>0x4e86d72a</w:t>
            </w:r>
          </w:p>
          <w:p w14:paraId="4FB9FEB3" w14:textId="77777777" w:rsidR="00E03B86" w:rsidRPr="00202E49" w:rsidRDefault="00E03B86" w:rsidP="0006429F">
            <w:pPr>
              <w:contextualSpacing/>
              <w:rPr>
                <w:i/>
              </w:rPr>
            </w:pPr>
            <w:r>
              <w:rPr>
                <w:rFonts w:ascii="Courier New" w:hAnsi="Courier New" w:cs="Courier New"/>
                <w:i/>
                <w:lang w:eastAsia="ja-JP"/>
              </w:rPr>
              <w:t>Magic Number</w:t>
            </w:r>
          </w:p>
        </w:tc>
      </w:tr>
      <w:tr w:rsidR="00E03B86" w14:paraId="7DFCA3C4" w14:textId="77777777" w:rsidTr="0006429F">
        <w:trPr>
          <w:trHeight w:val="278"/>
        </w:trPr>
        <w:tc>
          <w:tcPr>
            <w:tcW w:w="1188" w:type="dxa"/>
          </w:tcPr>
          <w:p w14:paraId="48FE5130" w14:textId="77777777" w:rsidR="00E03B86" w:rsidRDefault="00E03B86" w:rsidP="0006429F">
            <w:pPr>
              <w:contextualSpacing/>
            </w:pPr>
            <w:r>
              <w:lastRenderedPageBreak/>
              <w:t>XP10</w:t>
            </w:r>
          </w:p>
        </w:tc>
        <w:tc>
          <w:tcPr>
            <w:tcW w:w="2070" w:type="dxa"/>
          </w:tcPr>
          <w:p w14:paraId="5F7D8862" w14:textId="77777777" w:rsidR="00E03B86" w:rsidRDefault="00E03B86" w:rsidP="0006429F">
            <w:pPr>
              <w:contextualSpacing/>
            </w:pPr>
            <w:r>
              <w:t>CHUAppend</w:t>
            </w:r>
          </w:p>
          <w:p w14:paraId="6DE611A8" w14:textId="77777777" w:rsidR="00E03B86" w:rsidRDefault="00E03B86" w:rsidP="0006429F">
            <w:pPr>
              <w:contextualSpacing/>
            </w:pPr>
            <w:r>
              <w:t>VM</w:t>
            </w:r>
          </w:p>
        </w:tc>
        <w:tc>
          <w:tcPr>
            <w:tcW w:w="1800" w:type="dxa"/>
          </w:tcPr>
          <w:p w14:paraId="2E40561D" w14:textId="77777777" w:rsidR="00E03B86" w:rsidRDefault="00E03B86" w:rsidP="0006429F">
            <w:pPr>
              <w:contextualSpacing/>
              <w:jc w:val="center"/>
            </w:pPr>
            <w:r>
              <w:t>0</w:t>
            </w:r>
          </w:p>
        </w:tc>
        <w:tc>
          <w:tcPr>
            <w:tcW w:w="5058" w:type="dxa"/>
          </w:tcPr>
          <w:p w14:paraId="75346894" w14:textId="77777777" w:rsidR="00E03B86" w:rsidRDefault="00E03B86" w:rsidP="0006429F">
            <w:pPr>
              <w:contextualSpacing/>
              <w:rPr>
                <w:rFonts w:ascii="Courier New" w:hAnsi="Courier New" w:cs="Courier New"/>
                <w:lang w:eastAsia="ja-JP"/>
              </w:rPr>
            </w:pPr>
            <w:r w:rsidRPr="00EE71BE">
              <w:rPr>
                <w:rFonts w:ascii="Courier New" w:hAnsi="Courier New" w:cs="Courier New"/>
                <w:lang w:eastAsia="ja-JP"/>
              </w:rPr>
              <w:t>0xC039E510</w:t>
            </w:r>
          </w:p>
          <w:p w14:paraId="769CF1FE" w14:textId="77777777" w:rsidR="00E03B86" w:rsidRPr="00202E49" w:rsidRDefault="00E03B86" w:rsidP="0006429F">
            <w:pPr>
              <w:contextualSpacing/>
              <w:rPr>
                <w:i/>
              </w:rPr>
            </w:pPr>
            <w:r w:rsidRPr="00202E49">
              <w:rPr>
                <w:rFonts w:ascii="Courier New" w:hAnsi="Courier New" w:cs="Courier New"/>
                <w:i/>
                <w:lang w:eastAsia="ja-JP"/>
              </w:rPr>
              <w:t>Magic Number</w:t>
            </w:r>
          </w:p>
        </w:tc>
      </w:tr>
      <w:tr w:rsidR="00E03B86" w14:paraId="7BE4954D" w14:textId="77777777" w:rsidTr="0006429F">
        <w:tc>
          <w:tcPr>
            <w:tcW w:w="1188" w:type="dxa"/>
          </w:tcPr>
          <w:p w14:paraId="60239834" w14:textId="77777777" w:rsidR="00E03B86" w:rsidRDefault="00E03B86" w:rsidP="0006429F">
            <w:pPr>
              <w:contextualSpacing/>
            </w:pPr>
            <w:r>
              <w:t>ZLIB</w:t>
            </w:r>
          </w:p>
        </w:tc>
        <w:tc>
          <w:tcPr>
            <w:tcW w:w="2070" w:type="dxa"/>
          </w:tcPr>
          <w:p w14:paraId="5092E26C" w14:textId="77777777" w:rsidR="00E03B86" w:rsidRDefault="00E03B86" w:rsidP="0006429F">
            <w:pPr>
              <w:contextualSpacing/>
            </w:pPr>
            <w:r>
              <w:t>CHUAppend</w:t>
            </w:r>
          </w:p>
          <w:p w14:paraId="2E0539C7" w14:textId="77777777" w:rsidR="00E03B86" w:rsidRDefault="00E03B86" w:rsidP="0006429F">
            <w:pPr>
              <w:contextualSpacing/>
            </w:pPr>
            <w:r>
              <w:t>VM</w:t>
            </w:r>
          </w:p>
        </w:tc>
        <w:tc>
          <w:tcPr>
            <w:tcW w:w="1800" w:type="dxa"/>
          </w:tcPr>
          <w:p w14:paraId="19865A64" w14:textId="77777777" w:rsidR="00E03B86" w:rsidRDefault="00E03B86" w:rsidP="0006429F">
            <w:pPr>
              <w:contextualSpacing/>
              <w:jc w:val="center"/>
            </w:pPr>
            <w:r>
              <w:t>0</w:t>
            </w:r>
          </w:p>
        </w:tc>
        <w:tc>
          <w:tcPr>
            <w:tcW w:w="5058" w:type="dxa"/>
          </w:tcPr>
          <w:p w14:paraId="524672A9" w14:textId="77777777" w:rsidR="00E03B86" w:rsidRDefault="00E03B86" w:rsidP="0006429F">
            <w:pPr>
              <w:contextualSpacing/>
              <w:rPr>
                <w:rFonts w:ascii="Courier New" w:hAnsi="Courier New" w:cs="Courier New"/>
                <w:lang w:eastAsia="ja-JP"/>
              </w:rPr>
            </w:pPr>
            <w:r>
              <w:rPr>
                <w:rFonts w:ascii="Courier New" w:hAnsi="Courier New" w:cs="Courier New"/>
                <w:lang w:eastAsia="ja-JP"/>
              </w:rPr>
              <w:t xml:space="preserve">0x1D08   FDICT=0, Compression = 0 </w:t>
            </w:r>
          </w:p>
          <w:p w14:paraId="73A9B068" w14:textId="77777777" w:rsidR="00E03B86" w:rsidRDefault="00E03B86" w:rsidP="0006429F">
            <w:pPr>
              <w:contextualSpacing/>
              <w:rPr>
                <w:rFonts w:ascii="Courier New" w:hAnsi="Courier New" w:cs="Courier New"/>
                <w:lang w:eastAsia="ja-JP"/>
              </w:rPr>
            </w:pPr>
            <w:r>
              <w:rPr>
                <w:rFonts w:ascii="Courier New" w:hAnsi="Courier New" w:cs="Courier New"/>
                <w:lang w:eastAsia="ja-JP"/>
              </w:rPr>
              <w:t>0x5B08   FDICT=0, Compression = 1</w:t>
            </w:r>
          </w:p>
          <w:p w14:paraId="4FE17F04" w14:textId="77777777" w:rsidR="00E03B86" w:rsidRDefault="00E03B86" w:rsidP="0006429F">
            <w:pPr>
              <w:contextualSpacing/>
              <w:rPr>
                <w:rFonts w:ascii="Courier New" w:hAnsi="Courier New" w:cs="Courier New"/>
                <w:lang w:eastAsia="ja-JP"/>
              </w:rPr>
            </w:pPr>
            <w:r>
              <w:rPr>
                <w:rFonts w:ascii="Courier New" w:hAnsi="Courier New" w:cs="Courier New"/>
                <w:lang w:eastAsia="ja-JP"/>
              </w:rPr>
              <w:t>0x9B08   FDICT=0, Compression = 2</w:t>
            </w:r>
          </w:p>
          <w:p w14:paraId="18D29266" w14:textId="77777777" w:rsidR="00E03B86" w:rsidRDefault="00E03B86" w:rsidP="0006429F">
            <w:pPr>
              <w:contextualSpacing/>
              <w:rPr>
                <w:rFonts w:ascii="Courier New" w:hAnsi="Courier New" w:cs="Courier New"/>
                <w:lang w:eastAsia="ja-JP"/>
              </w:rPr>
            </w:pPr>
            <w:r>
              <w:rPr>
                <w:rFonts w:ascii="Courier New" w:hAnsi="Courier New" w:cs="Courier New"/>
                <w:lang w:eastAsia="ja-JP"/>
              </w:rPr>
              <w:t>0xDB08   FDICT=0, Compression = 3</w:t>
            </w:r>
          </w:p>
          <w:p w14:paraId="614713A4" w14:textId="77777777" w:rsidR="00E03B86" w:rsidRDefault="00E03B86" w:rsidP="0006429F">
            <w:pPr>
              <w:contextualSpacing/>
              <w:rPr>
                <w:rFonts w:ascii="Courier New" w:hAnsi="Courier New" w:cs="Courier New"/>
                <w:lang w:eastAsia="ja-JP"/>
              </w:rPr>
            </w:pPr>
          </w:p>
          <w:p w14:paraId="7EC96A71" w14:textId="77777777" w:rsidR="00E03B86" w:rsidRPr="008E0B67" w:rsidRDefault="00E03B86" w:rsidP="0006429F">
            <w:pPr>
              <w:contextualSpacing/>
              <w:rPr>
                <w:rFonts w:ascii="Courier New" w:hAnsi="Courier New" w:cs="Courier New"/>
                <w:i/>
                <w:u w:val="single"/>
                <w:lang w:eastAsia="ja-JP"/>
              </w:rPr>
            </w:pPr>
            <w:r w:rsidRPr="008E0B67">
              <w:rPr>
                <w:rFonts w:ascii="Courier New" w:hAnsi="Courier New" w:cs="Courier New"/>
                <w:i/>
                <w:u w:val="single"/>
                <w:lang w:eastAsia="ja-JP"/>
              </w:rPr>
              <w:t xml:space="preserve">CMF Only: </w:t>
            </w:r>
          </w:p>
          <w:p w14:paraId="10057886" w14:textId="77777777" w:rsidR="00E03B86" w:rsidRPr="008E0B67" w:rsidRDefault="00E03B86" w:rsidP="0006429F">
            <w:pPr>
              <w:contextualSpacing/>
              <w:rPr>
                <w:rFonts w:ascii="Courier New" w:hAnsi="Courier New" w:cs="Courier New"/>
                <w:i/>
                <w:lang w:eastAsia="ja-JP"/>
              </w:rPr>
            </w:pPr>
            <w:r w:rsidRPr="008E0B67">
              <w:rPr>
                <w:rFonts w:ascii="Courier New" w:hAnsi="Courier New" w:cs="Courier New"/>
                <w:i/>
                <w:lang w:eastAsia="ja-JP"/>
              </w:rPr>
              <w:t xml:space="preserve">0x***8    </w:t>
            </w:r>
          </w:p>
          <w:p w14:paraId="3CED6FBE" w14:textId="77777777" w:rsidR="00E03B86" w:rsidRPr="008E0B67" w:rsidRDefault="00E03B86" w:rsidP="0006429F">
            <w:pPr>
              <w:contextualSpacing/>
              <w:rPr>
                <w:rFonts w:ascii="Courier New" w:hAnsi="Courier New" w:cs="Courier New"/>
                <w:i/>
                <w:u w:val="single"/>
                <w:lang w:eastAsia="ja-JP"/>
              </w:rPr>
            </w:pPr>
            <w:r w:rsidRPr="008E0B67">
              <w:rPr>
                <w:rFonts w:ascii="Courier New" w:hAnsi="Courier New" w:cs="Courier New"/>
                <w:i/>
                <w:u w:val="single"/>
                <w:lang w:eastAsia="ja-JP"/>
              </w:rPr>
              <w:t xml:space="preserve">CMF with FCHECK (FDICT=0 and all 4 compression levels): </w:t>
            </w:r>
            <w:r>
              <w:rPr>
                <w:rFonts w:ascii="Courier New" w:hAnsi="Courier New" w:cs="Courier New"/>
                <w:lang w:eastAsia="ja-JP"/>
              </w:rPr>
              <w:t xml:space="preserve"> </w:t>
            </w:r>
          </w:p>
        </w:tc>
      </w:tr>
      <w:tr w:rsidR="00E03B86" w14:paraId="623EF66F" w14:textId="77777777" w:rsidTr="0006429F">
        <w:tc>
          <w:tcPr>
            <w:tcW w:w="1188" w:type="dxa"/>
          </w:tcPr>
          <w:p w14:paraId="0B409D8B" w14:textId="77777777" w:rsidR="00E03B86" w:rsidRDefault="00E03B86" w:rsidP="0006429F">
            <w:pPr>
              <w:contextualSpacing/>
            </w:pPr>
            <w:r>
              <w:t>GZIP</w:t>
            </w:r>
          </w:p>
        </w:tc>
        <w:tc>
          <w:tcPr>
            <w:tcW w:w="2070" w:type="dxa"/>
          </w:tcPr>
          <w:p w14:paraId="48E886A2" w14:textId="77777777" w:rsidR="00E03B86" w:rsidRDefault="00E03B86" w:rsidP="0006429F">
            <w:pPr>
              <w:contextualSpacing/>
            </w:pPr>
            <w:r>
              <w:t>CHUAppend</w:t>
            </w:r>
          </w:p>
          <w:p w14:paraId="1B81C3FA" w14:textId="77777777" w:rsidR="00E03B86" w:rsidRDefault="00E03B86" w:rsidP="0006429F">
            <w:pPr>
              <w:contextualSpacing/>
            </w:pPr>
            <w:r>
              <w:t>VM</w:t>
            </w:r>
          </w:p>
        </w:tc>
        <w:tc>
          <w:tcPr>
            <w:tcW w:w="1800" w:type="dxa"/>
          </w:tcPr>
          <w:p w14:paraId="5C482077" w14:textId="77777777" w:rsidR="00E03B86" w:rsidRDefault="00E03B86" w:rsidP="0006429F">
            <w:pPr>
              <w:contextualSpacing/>
              <w:jc w:val="center"/>
            </w:pPr>
            <w:r>
              <w:t>0</w:t>
            </w:r>
          </w:p>
        </w:tc>
        <w:tc>
          <w:tcPr>
            <w:tcW w:w="5058" w:type="dxa"/>
          </w:tcPr>
          <w:p w14:paraId="56125C7B" w14:textId="77777777" w:rsidR="00E03B86" w:rsidRDefault="00E03B86" w:rsidP="0006429F">
            <w:pPr>
              <w:contextualSpacing/>
            </w:pPr>
            <w:r>
              <w:t>0x8B1F</w:t>
            </w:r>
          </w:p>
          <w:p w14:paraId="1972C010" w14:textId="77777777" w:rsidR="00E03B86" w:rsidRPr="00202E49" w:rsidRDefault="00E03B86" w:rsidP="0006429F">
            <w:pPr>
              <w:contextualSpacing/>
              <w:rPr>
                <w:i/>
              </w:rPr>
            </w:pPr>
            <w:r>
              <w:rPr>
                <w:i/>
              </w:rPr>
              <w:t xml:space="preserve">GZIP ID1 and ID2 fields. </w:t>
            </w:r>
          </w:p>
        </w:tc>
      </w:tr>
    </w:tbl>
    <w:p w14:paraId="2480EB40" w14:textId="77777777" w:rsidR="00E03B86" w:rsidRDefault="00E03B86" w:rsidP="00E03B86"/>
    <w:p w14:paraId="00CDB173" w14:textId="77777777" w:rsidR="00E03B86" w:rsidRDefault="00E03B86" w:rsidP="00E03B86">
      <w:r>
        <w:t xml:space="preserve">Window Size will be extracted as: </w:t>
      </w:r>
    </w:p>
    <w:tbl>
      <w:tblPr>
        <w:tblStyle w:val="TableGrid"/>
        <w:tblW w:w="0" w:type="auto"/>
        <w:tblLook w:val="04A0" w:firstRow="1" w:lastRow="0" w:firstColumn="1" w:lastColumn="0" w:noHBand="0" w:noVBand="1"/>
      </w:tblPr>
      <w:tblGrid>
        <w:gridCol w:w="2088"/>
        <w:gridCol w:w="5580"/>
      </w:tblGrid>
      <w:tr w:rsidR="00E03B86" w14:paraId="76CD2CA7" w14:textId="77777777" w:rsidTr="0006429F">
        <w:tc>
          <w:tcPr>
            <w:tcW w:w="2088" w:type="dxa"/>
            <w:shd w:val="clear" w:color="auto" w:fill="B8CCE4" w:themeFill="accent1" w:themeFillTint="66"/>
          </w:tcPr>
          <w:p w14:paraId="6E1D28EB" w14:textId="77777777" w:rsidR="00E03B86" w:rsidRDefault="00E03B86" w:rsidP="0006429F">
            <w:r>
              <w:t>Frame Type</w:t>
            </w:r>
          </w:p>
        </w:tc>
        <w:tc>
          <w:tcPr>
            <w:tcW w:w="5580" w:type="dxa"/>
            <w:shd w:val="clear" w:color="auto" w:fill="B8CCE4" w:themeFill="accent1" w:themeFillTint="66"/>
          </w:tcPr>
          <w:p w14:paraId="6FB7BCA6" w14:textId="77777777" w:rsidR="00E03B86" w:rsidRDefault="00E03B86" w:rsidP="0006429F">
            <w:r>
              <w:t>Window Size</w:t>
            </w:r>
          </w:p>
        </w:tc>
      </w:tr>
      <w:tr w:rsidR="00E03B86" w14:paraId="2EFC944F" w14:textId="77777777" w:rsidTr="0006429F">
        <w:tc>
          <w:tcPr>
            <w:tcW w:w="2088" w:type="dxa"/>
          </w:tcPr>
          <w:p w14:paraId="383708B7" w14:textId="77777777" w:rsidR="00E03B86" w:rsidRDefault="00E03B86" w:rsidP="0006429F">
            <w:r>
              <w:tab/>
              <w:t>Raw</w:t>
            </w:r>
          </w:p>
        </w:tc>
        <w:tc>
          <w:tcPr>
            <w:tcW w:w="5580" w:type="dxa"/>
          </w:tcPr>
          <w:p w14:paraId="32562CAC" w14:textId="77777777" w:rsidR="00E03B86" w:rsidRDefault="00E03B86" w:rsidP="0006429F">
            <w:r>
              <w:t>N/A</w:t>
            </w:r>
          </w:p>
        </w:tc>
      </w:tr>
      <w:tr w:rsidR="00E03B86" w14:paraId="76C09B86" w14:textId="77777777" w:rsidTr="0006429F">
        <w:tc>
          <w:tcPr>
            <w:tcW w:w="2088" w:type="dxa"/>
          </w:tcPr>
          <w:p w14:paraId="2AD25BAA" w14:textId="77777777" w:rsidR="00E03B86" w:rsidRDefault="00E03B86" w:rsidP="0006429F">
            <w:r>
              <w:t>CHU4K</w:t>
            </w:r>
          </w:p>
        </w:tc>
        <w:tc>
          <w:tcPr>
            <w:tcW w:w="5580" w:type="dxa"/>
          </w:tcPr>
          <w:p w14:paraId="63134EBD" w14:textId="77777777" w:rsidR="00E03B86" w:rsidRDefault="00E03B86" w:rsidP="0006429F">
            <w:r>
              <w:t>4K</w:t>
            </w:r>
          </w:p>
        </w:tc>
      </w:tr>
      <w:tr w:rsidR="00E03B86" w14:paraId="6AF46BD2" w14:textId="77777777" w:rsidTr="0006429F">
        <w:tc>
          <w:tcPr>
            <w:tcW w:w="2088" w:type="dxa"/>
          </w:tcPr>
          <w:p w14:paraId="561B4EFA" w14:textId="77777777" w:rsidR="00E03B86" w:rsidRDefault="00E03B86" w:rsidP="0006429F">
            <w:r>
              <w:t>CHU8K</w:t>
            </w:r>
          </w:p>
        </w:tc>
        <w:tc>
          <w:tcPr>
            <w:tcW w:w="5580" w:type="dxa"/>
          </w:tcPr>
          <w:p w14:paraId="70B1AADA" w14:textId="77777777" w:rsidR="00E03B86" w:rsidRDefault="00E03B86" w:rsidP="0006429F">
            <w:r>
              <w:t>8K</w:t>
            </w:r>
          </w:p>
        </w:tc>
      </w:tr>
      <w:tr w:rsidR="00E03B86" w14:paraId="6CCA2DFC" w14:textId="77777777" w:rsidTr="0006429F">
        <w:tc>
          <w:tcPr>
            <w:tcW w:w="2088" w:type="dxa"/>
          </w:tcPr>
          <w:p w14:paraId="3DD95698" w14:textId="77777777" w:rsidR="00E03B86" w:rsidRDefault="00E03B86" w:rsidP="0006429F">
            <w:r>
              <w:t>XP10</w:t>
            </w:r>
          </w:p>
        </w:tc>
        <w:tc>
          <w:tcPr>
            <w:tcW w:w="5580" w:type="dxa"/>
          </w:tcPr>
          <w:p w14:paraId="55DBD012" w14:textId="77777777" w:rsidR="00E03B86" w:rsidRDefault="00E03B86" w:rsidP="0006429F">
            <w:r>
              <w:t>XP10.FrameHeader.Flags.Window_Size_Sel</w:t>
            </w:r>
          </w:p>
        </w:tc>
      </w:tr>
      <w:tr w:rsidR="00E03B86" w14:paraId="534F1104" w14:textId="77777777" w:rsidTr="0006429F">
        <w:tc>
          <w:tcPr>
            <w:tcW w:w="2088" w:type="dxa"/>
          </w:tcPr>
          <w:p w14:paraId="23530885" w14:textId="77777777" w:rsidR="00E03B86" w:rsidRDefault="00E03B86" w:rsidP="0006429F">
            <w:r>
              <w:t>XP9</w:t>
            </w:r>
          </w:p>
        </w:tc>
        <w:tc>
          <w:tcPr>
            <w:tcW w:w="5580" w:type="dxa"/>
          </w:tcPr>
          <w:p w14:paraId="437AA66A" w14:textId="77777777" w:rsidR="00E03B86" w:rsidRDefault="00E03B86" w:rsidP="0006429F">
            <w:r>
              <w:t>XP9.Header.Win_Size</w:t>
            </w:r>
          </w:p>
        </w:tc>
      </w:tr>
      <w:tr w:rsidR="00E03B86" w14:paraId="0FB0D963" w14:textId="77777777" w:rsidTr="0006429F">
        <w:tc>
          <w:tcPr>
            <w:tcW w:w="2088" w:type="dxa"/>
          </w:tcPr>
          <w:p w14:paraId="1B4C9E7F" w14:textId="77777777" w:rsidR="00E03B86" w:rsidRDefault="00E03B86" w:rsidP="0006429F">
            <w:r>
              <w:t>ZLIB</w:t>
            </w:r>
          </w:p>
        </w:tc>
        <w:tc>
          <w:tcPr>
            <w:tcW w:w="5580" w:type="dxa"/>
          </w:tcPr>
          <w:p w14:paraId="65693205" w14:textId="77777777" w:rsidR="00E03B86" w:rsidRDefault="00E03B86" w:rsidP="0006429F">
            <w:r>
              <w:t>ZLibHeader.CINFO</w:t>
            </w:r>
          </w:p>
        </w:tc>
      </w:tr>
      <w:tr w:rsidR="00E03B86" w14:paraId="1D6728B0" w14:textId="77777777" w:rsidTr="0006429F">
        <w:tc>
          <w:tcPr>
            <w:tcW w:w="2088" w:type="dxa"/>
          </w:tcPr>
          <w:p w14:paraId="0E907034" w14:textId="77777777" w:rsidR="00E03B86" w:rsidRDefault="00E03B86" w:rsidP="0006429F">
            <w:r>
              <w:t>GZIP</w:t>
            </w:r>
          </w:p>
        </w:tc>
        <w:tc>
          <w:tcPr>
            <w:tcW w:w="5580" w:type="dxa"/>
          </w:tcPr>
          <w:p w14:paraId="562D2812" w14:textId="77777777" w:rsidR="00E03B86" w:rsidRDefault="00E03B86" w:rsidP="0006429F">
            <w:r>
              <w:t>32K</w:t>
            </w:r>
          </w:p>
        </w:tc>
      </w:tr>
    </w:tbl>
    <w:p w14:paraId="19909BDE" w14:textId="77777777" w:rsidR="00E03B86" w:rsidRDefault="00E03B86" w:rsidP="0095069F">
      <w:pPr>
        <w:pStyle w:val="Heading4"/>
        <w:keepLines w:val="0"/>
        <w:tabs>
          <w:tab w:val="num" w:pos="864"/>
          <w:tab w:val="left" w:pos="1440"/>
        </w:tabs>
        <w:spacing w:before="480" w:after="0" w:line="240" w:lineRule="auto"/>
        <w:contextualSpacing/>
      </w:pPr>
      <w:r>
        <w:t xml:space="preserve">Decompression (LZ77) </w:t>
      </w:r>
    </w:p>
    <w:p w14:paraId="5BB84267" w14:textId="77777777" w:rsidR="00E03B86" w:rsidRDefault="00E03B86" w:rsidP="00E03B86">
      <w:pPr>
        <w:pStyle w:val="Body"/>
      </w:pPr>
      <w:r>
        <w:t xml:space="preserve">The LZ77 Decompressor uses the Prefix Data (either the 1KB Predetermined Prefix or the 1-64KB User Prefix Data to prime the LZ77 Window, and then performs the symbol expansion of the LZ77 Symbols. </w:t>
      </w:r>
    </w:p>
    <w:p w14:paraId="46D85072" w14:textId="77777777" w:rsidR="00E03B86" w:rsidRDefault="00E03B86" w:rsidP="0095069F">
      <w:pPr>
        <w:pStyle w:val="Body"/>
        <w:numPr>
          <w:ilvl w:val="0"/>
          <w:numId w:val="44"/>
        </w:numPr>
        <w:tabs>
          <w:tab w:val="clear" w:pos="1440"/>
          <w:tab w:val="clear" w:pos="4320"/>
        </w:tabs>
        <w:spacing w:after="0" w:line="240" w:lineRule="auto"/>
      </w:pPr>
      <w:r>
        <w:t>The Huffman Decoder block will perform the MTF to PTR mapping</w:t>
      </w:r>
    </w:p>
    <w:p w14:paraId="7392F5E2" w14:textId="77777777" w:rsidR="00E03B86" w:rsidRDefault="00E03B86" w:rsidP="0095069F">
      <w:pPr>
        <w:pStyle w:val="Body"/>
        <w:numPr>
          <w:ilvl w:val="0"/>
          <w:numId w:val="44"/>
        </w:numPr>
        <w:tabs>
          <w:tab w:val="clear" w:pos="1440"/>
          <w:tab w:val="clear" w:pos="4320"/>
        </w:tabs>
        <w:spacing w:after="0" w:line="240" w:lineRule="auto"/>
      </w:pPr>
      <w:r>
        <w:t xml:space="preserve">The LZ77 Symbol Expander will have a peak performance of 50Gbps due to the size of the outgoing datapath (64 bits @ 800MHz). </w:t>
      </w:r>
    </w:p>
    <w:p w14:paraId="67EFE273" w14:textId="77777777" w:rsidR="00E03B86" w:rsidRDefault="00E03B86" w:rsidP="0095069F">
      <w:pPr>
        <w:pStyle w:val="Body"/>
        <w:numPr>
          <w:ilvl w:val="0"/>
          <w:numId w:val="44"/>
        </w:numPr>
        <w:tabs>
          <w:tab w:val="clear" w:pos="1440"/>
          <w:tab w:val="clear" w:pos="4320"/>
        </w:tabs>
        <w:spacing w:after="0" w:line="240" w:lineRule="auto"/>
      </w:pPr>
      <w:r>
        <w:t xml:space="preserve">The XP9/XP10/Deflate Adler will be checked post decompression in this engine. </w:t>
      </w:r>
    </w:p>
    <w:p w14:paraId="78CF3FA6" w14:textId="26040267" w:rsidR="00E03B86" w:rsidRDefault="00E03B86" w:rsidP="00E03B86">
      <w:pPr>
        <w:pStyle w:val="Caption"/>
        <w:keepNext/>
      </w:pPr>
      <w:bookmarkStart w:id="216" w:name="_Toc3986309"/>
      <w:r>
        <w:lastRenderedPageBreak/>
        <w:t xml:space="preserve">Figure </w:t>
      </w:r>
      <w:fldSimple w:instr=" SEQ Figure \* ARABIC ">
        <w:r>
          <w:rPr>
            <w:noProof/>
          </w:rPr>
          <w:t>16</w:t>
        </w:r>
      </w:fldSimple>
      <w:r>
        <w:t>: LZ77 TLV Manipulation</w:t>
      </w:r>
      <w:bookmarkEnd w:id="216"/>
    </w:p>
    <w:p w14:paraId="41C9B665" w14:textId="446871CE" w:rsidR="00E03B86" w:rsidRDefault="00E03B86" w:rsidP="00E03B86">
      <w:pPr>
        <w:pStyle w:val="Body"/>
      </w:pPr>
      <w:r>
        <w:rPr>
          <w:noProof/>
        </w:rPr>
        <mc:AlternateContent>
          <mc:Choice Requires="wps">
            <w:drawing>
              <wp:anchor distT="45720" distB="45720" distL="114300" distR="114300" simplePos="0" relativeHeight="251677696" behindDoc="0" locked="0" layoutInCell="1" allowOverlap="1" wp14:anchorId="6054EF5C" wp14:editId="356F83D3">
                <wp:simplePos x="0" y="0"/>
                <wp:positionH relativeFrom="column">
                  <wp:posOffset>3200400</wp:posOffset>
                </wp:positionH>
                <wp:positionV relativeFrom="paragraph">
                  <wp:posOffset>186055</wp:posOffset>
                </wp:positionV>
                <wp:extent cx="2468880" cy="2466975"/>
                <wp:effectExtent l="0" t="0" r="26670" b="28575"/>
                <wp:wrapSquare wrapText="bothSides"/>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68880" cy="2466975"/>
                        </a:xfrm>
                        <a:prstGeom prst="rect">
                          <a:avLst/>
                        </a:prstGeom>
                        <a:solidFill>
                          <a:srgbClr val="FFFFFF"/>
                        </a:solidFill>
                        <a:ln w="9525">
                          <a:solidFill>
                            <a:srgbClr val="000000"/>
                          </a:solidFill>
                          <a:miter lim="800000"/>
                          <a:headEnd/>
                          <a:tailEnd/>
                        </a:ln>
                      </wps:spPr>
                      <wps:txbx>
                        <w:txbxContent>
                          <w:p w14:paraId="57FC2F30" w14:textId="77777777" w:rsidR="00E03B86" w:rsidRDefault="00E03B86" w:rsidP="0095069F">
                            <w:pPr>
                              <w:pStyle w:val="ListParagraph"/>
                              <w:numPr>
                                <w:ilvl w:val="0"/>
                                <w:numId w:val="56"/>
                              </w:numPr>
                            </w:pPr>
                            <w:r>
                              <w:t xml:space="preserve">The LZ77 Decompressor will terminate the Prefix TLV. </w:t>
                            </w:r>
                          </w:p>
                          <w:p w14:paraId="00AB252D" w14:textId="77777777" w:rsidR="00E03B86" w:rsidRDefault="00E03B86" w:rsidP="0095069F">
                            <w:pPr>
                              <w:pStyle w:val="ListParagraph"/>
                              <w:numPr>
                                <w:ilvl w:val="0"/>
                                <w:numId w:val="56"/>
                              </w:numPr>
                            </w:pPr>
                            <w:r>
                              <w:t xml:space="preserve">The LZ77 Decompressor will transform the LZSYM TLV back into Data. </w:t>
                            </w:r>
                          </w:p>
                          <w:p w14:paraId="40BDCF91" w14:textId="77777777" w:rsidR="00E03B86" w:rsidRDefault="00E03B86" w:rsidP="0095069F">
                            <w:pPr>
                              <w:pStyle w:val="ListParagraph"/>
                              <w:numPr>
                                <w:ilvl w:val="0"/>
                                <w:numId w:val="56"/>
                              </w:numPr>
                            </w:pPr>
                            <w:r>
                              <w:t>Appropriate CRCs will be checked and any errors propagated to the FOOTER and CQE TLVs.</w:t>
                            </w:r>
                          </w:p>
                          <w:p w14:paraId="4CD0CB90" w14:textId="77777777" w:rsidR="00E03B86" w:rsidRDefault="00E03B86" w:rsidP="0095069F">
                            <w:pPr>
                              <w:pStyle w:val="ListParagraph"/>
                              <w:numPr>
                                <w:ilvl w:val="0"/>
                                <w:numId w:val="56"/>
                              </w:numPr>
                            </w:pPr>
                            <w:r>
                              <w:t>The Uncompressed data size will be updated in the STATS TLV</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54EF5C" id="Text Box 12" o:spid="_x0000_s1038" type="#_x0000_t202" style="position:absolute;margin-left:252pt;margin-top:14.65pt;width:194.4pt;height:194.25pt;z-index:2516776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">
                <v:textbox>
                  <w:txbxContent>
                    <w:p w14:paraId="57FC2F30" w14:textId="77777777" w:rsidR="00E03B86" w:rsidRDefault="00E03B86" w:rsidP="0095069F">
                      <w:pPr>
                        <w:pStyle w:val="ListParagraph"/>
                        <w:numPr>
                          <w:ilvl w:val="0"/>
                          <w:numId w:val="56"/>
                        </w:numPr>
                      </w:pPr>
                      <w:r>
                        <w:t xml:space="preserve">The LZ77 Decompressor will terminate the Prefix TLV. </w:t>
                      </w:r>
                    </w:p>
                    <w:p w14:paraId="00AB252D" w14:textId="77777777" w:rsidR="00E03B86" w:rsidRDefault="00E03B86" w:rsidP="0095069F">
                      <w:pPr>
                        <w:pStyle w:val="ListParagraph"/>
                        <w:numPr>
                          <w:ilvl w:val="0"/>
                          <w:numId w:val="56"/>
                        </w:numPr>
                      </w:pPr>
                      <w:r>
                        <w:t xml:space="preserve">The LZ77 Decompressor will transform the LZSYM TLV back into Data. </w:t>
                      </w:r>
                    </w:p>
                    <w:p w14:paraId="40BDCF91" w14:textId="77777777" w:rsidR="00E03B86" w:rsidRDefault="00E03B86" w:rsidP="0095069F">
                      <w:pPr>
                        <w:pStyle w:val="ListParagraph"/>
                        <w:numPr>
                          <w:ilvl w:val="0"/>
                          <w:numId w:val="56"/>
                        </w:numPr>
                      </w:pPr>
                      <w:r>
                        <w:t>Appropriate CRCs will be checked and any errors propagated to the FOOTER and CQE TLVs.</w:t>
                      </w:r>
                    </w:p>
                    <w:p w14:paraId="4CD0CB90" w14:textId="77777777" w:rsidR="00E03B86" w:rsidRDefault="00E03B86" w:rsidP="0095069F">
                      <w:pPr>
                        <w:pStyle w:val="ListParagraph"/>
                        <w:numPr>
                          <w:ilvl w:val="0"/>
                          <w:numId w:val="56"/>
                        </w:numPr>
                      </w:pPr>
                      <w:r>
                        <w:t>The Uncompressed data size will be updated in the STATS TLV</w:t>
                      </w:r>
                    </w:p>
                  </w:txbxContent>
                </v:textbox>
                <w10:wrap type="square"/>
              </v:shape>
            </w:pict>
          </mc:Fallback>
        </mc:AlternateContent>
      </w:r>
      <w:r w:rsidR="0023368F">
        <w:object w:dxaOrig="4092" w:dyaOrig="3636" w14:anchorId="0FFF1297">
          <v:shape id="_x0000_i2354" type="#_x0000_t75" style="width:204pt;height:181.2pt" o:ole="">
            <v:imagedata r:id="rId168" o:title=""/>
          </v:shape>
          <o:OLEObject Type="Embed" ProgID="Visio.Drawing.11" ShapeID="_x0000_i2354" DrawAspect="Content" ObjectID="_1615797996" r:id="rId169"/>
        </w:object>
      </w:r>
    </w:p>
    <w:p w14:paraId="72671A87" w14:textId="77777777" w:rsidR="00E03B86" w:rsidRDefault="00E03B86" w:rsidP="0095069F">
      <w:pPr>
        <w:pStyle w:val="Heading4"/>
        <w:keepLines w:val="0"/>
        <w:tabs>
          <w:tab w:val="num" w:pos="864"/>
          <w:tab w:val="left" w:pos="1440"/>
        </w:tabs>
        <w:spacing w:before="480" w:after="0" w:line="240" w:lineRule="auto"/>
        <w:contextualSpacing/>
      </w:pPr>
      <w:r>
        <w:t>CRC Checker (Raw Data)</w:t>
      </w:r>
    </w:p>
    <w:p w14:paraId="7871A513" w14:textId="77777777" w:rsidR="00E03B86" w:rsidRDefault="00E03B86" w:rsidP="00E03B86">
      <w:pPr>
        <w:pStyle w:val="Body"/>
      </w:pPr>
      <w:r>
        <w:t xml:space="preserve">This block will check 2 CRCs that cover the Raw Data. They operate as follows: </w:t>
      </w:r>
    </w:p>
    <w:p w14:paraId="3AD6C9CE" w14:textId="77777777" w:rsidR="00E03B86" w:rsidRDefault="00E03B86" w:rsidP="0095069F">
      <w:pPr>
        <w:pStyle w:val="Body"/>
        <w:numPr>
          <w:ilvl w:val="0"/>
          <w:numId w:val="76"/>
        </w:numPr>
        <w:tabs>
          <w:tab w:val="clear" w:pos="1440"/>
          <w:tab w:val="clear" w:pos="4320"/>
        </w:tabs>
        <w:spacing w:before="240" w:after="0" w:line="240" w:lineRule="auto"/>
      </w:pPr>
      <w:r>
        <w:t>RawDataCkSum</w:t>
      </w:r>
    </w:p>
    <w:p w14:paraId="5D08C012" w14:textId="77777777" w:rsidR="00E03B86" w:rsidRDefault="00E03B86" w:rsidP="00E03B86">
      <w:pPr>
        <w:pStyle w:val="Body"/>
        <w:ind w:left="374"/>
      </w:pPr>
      <w:r>
        <w:t xml:space="preserve">This CRC was either gethe raw CRC over the Frame Data specified in the DATA TLV. This is over Raw / uncompreseed/un-encrpyted data. This CRC does not cover the User Prefix (as it has been segment off of the Data into its own TLV). </w:t>
      </w:r>
    </w:p>
    <w:p w14:paraId="33BD6362" w14:textId="77777777" w:rsidR="00E03B86" w:rsidRDefault="00E03B86" w:rsidP="0095069F">
      <w:pPr>
        <w:pStyle w:val="Body"/>
        <w:numPr>
          <w:ilvl w:val="1"/>
          <w:numId w:val="44"/>
        </w:numPr>
        <w:tabs>
          <w:tab w:val="clear" w:pos="1440"/>
          <w:tab w:val="clear" w:pos="4320"/>
        </w:tabs>
        <w:spacing w:before="240" w:after="0" w:line="240" w:lineRule="auto"/>
      </w:pPr>
      <w:r>
        <w:t>x</w:t>
      </w:r>
      <w:r w:rsidRPr="00D2671C">
        <w:t>^64 + x^63 + x^61 + x^59 + x^58 + x^56 + x^55 + x^52 + x^49 + x^48 + x^47 + x^46 + x^44 + x^41 + x^37 + x^36 + x^34 + x^32 + x^31 + x^28 + x^26 + x^23 + x^22 + x^19 + x^16 + x^13 + x^12 + x^10 + x^9 + x^6 + x^4 + x^3 + 1</w:t>
      </w:r>
    </w:p>
    <w:p w14:paraId="039A6F36" w14:textId="77777777" w:rsidR="00E03B86" w:rsidRDefault="00E03B86" w:rsidP="00E03B86">
      <w:pPr>
        <w:pStyle w:val="Body"/>
      </w:pPr>
    </w:p>
    <w:p w14:paraId="56A91E77" w14:textId="77777777" w:rsidR="00E03B86" w:rsidRDefault="00E03B86" w:rsidP="00E03B86">
      <w:pPr>
        <w:pStyle w:val="Body"/>
      </w:pPr>
    </w:p>
    <w:p w14:paraId="3102AFBF" w14:textId="2B447F03" w:rsidR="00E03B86" w:rsidRDefault="00E03B86" w:rsidP="00E03B86">
      <w:pPr>
        <w:pStyle w:val="Caption"/>
        <w:keepNext/>
      </w:pPr>
      <w:bookmarkStart w:id="217" w:name="_Toc3986310"/>
      <w:r>
        <w:t xml:space="preserve">Figure </w:t>
      </w:r>
      <w:fldSimple w:instr=" SEQ Figure \* ARABIC ">
        <w:r>
          <w:rPr>
            <w:noProof/>
          </w:rPr>
          <w:t>17</w:t>
        </w:r>
      </w:fldSimple>
      <w:r>
        <w:t>: Raw CRC Checker TLV Manipulation</w:t>
      </w:r>
      <w:bookmarkEnd w:id="217"/>
    </w:p>
    <w:p w14:paraId="4F1CF72C" w14:textId="337FA3B5" w:rsidR="00E03B86" w:rsidRDefault="00E03B86" w:rsidP="00E03B86">
      <w:pPr>
        <w:pStyle w:val="Body"/>
      </w:pPr>
      <w:r>
        <w:rPr>
          <w:noProof/>
        </w:rPr>
        <mc:AlternateContent>
          <mc:Choice Requires="wps">
            <w:drawing>
              <wp:anchor distT="45720" distB="45720" distL="114300" distR="114300" simplePos="0" relativeHeight="251678720" behindDoc="0" locked="0" layoutInCell="1" allowOverlap="1" wp14:anchorId="1221029B" wp14:editId="176DBCB1">
                <wp:simplePos x="0" y="0"/>
                <wp:positionH relativeFrom="column">
                  <wp:posOffset>2771775</wp:posOffset>
                </wp:positionH>
                <wp:positionV relativeFrom="paragraph">
                  <wp:posOffset>339725</wp:posOffset>
                </wp:positionV>
                <wp:extent cx="3002280" cy="876300"/>
                <wp:effectExtent l="0" t="0" r="26670" b="19050"/>
                <wp:wrapSquare wrapText="bothSides"/>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2280" cy="876300"/>
                        </a:xfrm>
                        <a:prstGeom prst="rect">
                          <a:avLst/>
                        </a:prstGeom>
                        <a:solidFill>
                          <a:srgbClr val="FFFFFF"/>
                        </a:solidFill>
                        <a:ln w="9525">
                          <a:solidFill>
                            <a:srgbClr val="000000"/>
                          </a:solidFill>
                          <a:miter lim="800000"/>
                          <a:headEnd/>
                          <a:tailEnd/>
                        </a:ln>
                      </wps:spPr>
                      <wps:txbx>
                        <w:txbxContent>
                          <w:p w14:paraId="7D1BC9D2" w14:textId="77777777" w:rsidR="00E03B86" w:rsidRDefault="00E03B86" w:rsidP="0095069F">
                            <w:pPr>
                              <w:pStyle w:val="ListParagraph"/>
                              <w:numPr>
                                <w:ilvl w:val="0"/>
                                <w:numId w:val="57"/>
                              </w:numPr>
                            </w:pPr>
                            <w:r>
                              <w:t>The Raw CRC checker will compute the CRC and compare against the CRC that is in the Footer</w:t>
                            </w:r>
                          </w:p>
                          <w:p w14:paraId="2E1A7567" w14:textId="77777777" w:rsidR="00E03B86" w:rsidRDefault="00E03B86" w:rsidP="0095069F">
                            <w:pPr>
                              <w:pStyle w:val="ListParagraph"/>
                              <w:numPr>
                                <w:ilvl w:val="0"/>
                                <w:numId w:val="57"/>
                              </w:numPr>
                            </w:pPr>
                            <w:r>
                              <w:t>Errors are reported in the CQ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21029B" id="Text Box 15" o:spid="_x0000_s1039" type="#_x0000_t202" style="position:absolute;margin-left:218.25pt;margin-top:26.75pt;width:236.4pt;height:69pt;z-index:2516787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">
                <v:textbox>
                  <w:txbxContent>
                    <w:p w14:paraId="7D1BC9D2" w14:textId="77777777" w:rsidR="00E03B86" w:rsidRDefault="00E03B86" w:rsidP="0095069F">
                      <w:pPr>
                        <w:pStyle w:val="ListParagraph"/>
                        <w:numPr>
                          <w:ilvl w:val="0"/>
                          <w:numId w:val="57"/>
                        </w:numPr>
                      </w:pPr>
                      <w:r>
                        <w:t>The Raw CRC checker will compute the CRC and compare against the CRC that is in the Footer</w:t>
                      </w:r>
                    </w:p>
                    <w:p w14:paraId="2E1A7567" w14:textId="77777777" w:rsidR="00E03B86" w:rsidRDefault="00E03B86" w:rsidP="0095069F">
                      <w:pPr>
                        <w:pStyle w:val="ListParagraph"/>
                        <w:numPr>
                          <w:ilvl w:val="0"/>
                          <w:numId w:val="57"/>
                        </w:numPr>
                      </w:pPr>
                      <w:r>
                        <w:t>Errors are reported in the CQE</w:t>
                      </w:r>
                    </w:p>
                  </w:txbxContent>
                </v:textbox>
                <w10:wrap type="square"/>
              </v:shape>
            </w:pict>
          </mc:Fallback>
        </mc:AlternateContent>
      </w:r>
      <w:r w:rsidR="0023368F">
        <w:object w:dxaOrig="3912" w:dyaOrig="3276" w14:anchorId="4778F569">
          <v:shape id="_x0000_i2353" type="#_x0000_t75" style="width:193.8pt;height:163.2pt" o:ole="">
            <v:imagedata r:id="rId170" o:title=""/>
          </v:shape>
          <o:OLEObject Type="Embed" ProgID="Visio.Drawing.11" ShapeID="_x0000_i2353" DrawAspect="Content" ObjectID="_1615797997" r:id="rId171"/>
        </w:object>
      </w:r>
    </w:p>
    <w:p w14:paraId="25432316" w14:textId="77777777" w:rsidR="00E03B86" w:rsidRDefault="00E03B86" w:rsidP="00E03B86">
      <w:pPr>
        <w:pStyle w:val="Body"/>
      </w:pPr>
    </w:p>
    <w:p w14:paraId="1BA5BD24" w14:textId="77777777" w:rsidR="00E03B86" w:rsidRDefault="00E03B86" w:rsidP="00E03B86">
      <w:pPr>
        <w:pStyle w:val="Body"/>
      </w:pPr>
    </w:p>
    <w:p w14:paraId="4055BFC2" w14:textId="77777777" w:rsidR="00E03B86" w:rsidRDefault="00E03B86" w:rsidP="0095069F">
      <w:pPr>
        <w:pStyle w:val="Heading4"/>
        <w:keepLines w:val="0"/>
        <w:tabs>
          <w:tab w:val="num" w:pos="864"/>
          <w:tab w:val="left" w:pos="1440"/>
        </w:tabs>
        <w:spacing w:before="480" w:after="0" w:line="240" w:lineRule="auto"/>
        <w:contextualSpacing/>
      </w:pPr>
      <w:r>
        <w:lastRenderedPageBreak/>
        <w:t>Integrity/Authentication (Crypto) Engine</w:t>
      </w:r>
    </w:p>
    <w:p w14:paraId="34AA395D" w14:textId="77777777" w:rsidR="00E03B86" w:rsidRDefault="00E03B86" w:rsidP="00E03B86">
      <w:pPr>
        <w:pStyle w:val="Body"/>
      </w:pPr>
      <w:r>
        <w:t>The final datapath check that will be created is an integrity/authentication check on the Raw Data. This is done at the end of the pipeline by a version of the Crypto engine that does not have the AES core. This authentication check will be either SHA2 or SHA2-HMAC. The authentication tag is placed in the Footer TLV.RawMAC field</w:t>
      </w:r>
    </w:p>
    <w:p w14:paraId="01676DFF" w14:textId="77777777" w:rsidR="00E03B86" w:rsidRPr="00B4020F" w:rsidRDefault="00E03B86" w:rsidP="00E03B86">
      <w:pPr>
        <w:pStyle w:val="Body"/>
      </w:pPr>
    </w:p>
    <w:p w14:paraId="77F36E81" w14:textId="5443A9E8" w:rsidR="00E03B86" w:rsidRDefault="00E03B86" w:rsidP="00E03B86">
      <w:pPr>
        <w:pStyle w:val="Caption"/>
        <w:keepNext/>
      </w:pPr>
      <w:bookmarkStart w:id="218" w:name="_Toc3986311"/>
      <w:r>
        <w:t xml:space="preserve">Figure </w:t>
      </w:r>
      <w:fldSimple w:instr=" SEQ Figure \* ARABIC ">
        <w:r>
          <w:rPr>
            <w:noProof/>
          </w:rPr>
          <w:t>18</w:t>
        </w:r>
      </w:fldSimple>
      <w:r>
        <w:t>: Raw Integrity and Authentication Engine</w:t>
      </w:r>
      <w:bookmarkEnd w:id="218"/>
    </w:p>
    <w:p w14:paraId="50E344C6" w14:textId="7E9CC3E5" w:rsidR="00E03B86" w:rsidRPr="00246A6F" w:rsidRDefault="00E03B86" w:rsidP="00E03B86">
      <w:pPr>
        <w:pStyle w:val="Body"/>
      </w:pPr>
      <w:r>
        <w:rPr>
          <w:noProof/>
        </w:rPr>
        <mc:AlternateContent>
          <mc:Choice Requires="wps">
            <w:drawing>
              <wp:anchor distT="45720" distB="45720" distL="114300" distR="114300" simplePos="0" relativeHeight="251679744" behindDoc="0" locked="0" layoutInCell="1" allowOverlap="1" wp14:anchorId="67EC979B" wp14:editId="7A81162F">
                <wp:simplePos x="0" y="0"/>
                <wp:positionH relativeFrom="column">
                  <wp:posOffset>3947160</wp:posOffset>
                </wp:positionH>
                <wp:positionV relativeFrom="paragraph">
                  <wp:posOffset>454660</wp:posOffset>
                </wp:positionV>
                <wp:extent cx="1859280" cy="2133600"/>
                <wp:effectExtent l="0" t="0" r="26670" b="19050"/>
                <wp:wrapSquare wrapText="bothSides"/>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9280" cy="2133600"/>
                        </a:xfrm>
                        <a:prstGeom prst="rect">
                          <a:avLst/>
                        </a:prstGeom>
                        <a:solidFill>
                          <a:srgbClr val="FFFFFF"/>
                        </a:solidFill>
                        <a:ln w="9525">
                          <a:solidFill>
                            <a:srgbClr val="000000"/>
                          </a:solidFill>
                          <a:miter lim="800000"/>
                          <a:headEnd/>
                          <a:tailEnd/>
                        </a:ln>
                      </wps:spPr>
                      <wps:txbx>
                        <w:txbxContent>
                          <w:p w14:paraId="2A51FA91" w14:textId="77777777" w:rsidR="00E03B86" w:rsidRDefault="00E03B86" w:rsidP="0095069F">
                            <w:pPr>
                              <w:pStyle w:val="ListParagraph"/>
                              <w:numPr>
                                <w:ilvl w:val="0"/>
                                <w:numId w:val="58"/>
                              </w:numPr>
                            </w:pPr>
                            <w:r>
                              <w:t>The Authentication engine consumes a KEY TLV that is presented on the KEY interface and uses the main Datapath to build an authentication tag which is placed in the FRMD-OUT-TLV.</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7EC979B" id="Text Box 16" o:spid="_x0000_s1040" type="#_x0000_t202" style="position:absolute;margin-left:310.8pt;margin-top:35.8pt;width:146.4pt;height:168pt;z-index:2516797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">
                <v:textbox>
                  <w:txbxContent>
                    <w:p w14:paraId="2A51FA91" w14:textId="77777777" w:rsidR="00E03B86" w:rsidRDefault="00E03B86" w:rsidP="0095069F">
                      <w:pPr>
                        <w:pStyle w:val="ListParagraph"/>
                        <w:numPr>
                          <w:ilvl w:val="0"/>
                          <w:numId w:val="58"/>
                        </w:numPr>
                      </w:pPr>
                      <w:r>
                        <w:t>The Authentication engine consumes a KEY TLV that is presented on the KEY interface and uses the main Datapath to build an authentication tag which is placed in the FRMD-OUT-TLV.</w:t>
                      </w:r>
                    </w:p>
                  </w:txbxContent>
                </v:textbox>
                <w10:wrap type="square"/>
              </v:shape>
            </w:pict>
          </mc:Fallback>
        </mc:AlternateContent>
      </w:r>
      <w:r w:rsidR="00810568">
        <w:object w:dxaOrig="5617" w:dyaOrig="3636" w14:anchorId="066B8CB9">
          <v:shape id="_x0000_i2352" type="#_x0000_t75" style="width:281.4pt;height:181.2pt" o:ole="">
            <v:imagedata r:id="rId172" o:title=""/>
          </v:shape>
          <o:OLEObject Type="Embed" ProgID="Visio.Drawing.11" ShapeID="_x0000_i2352" DrawAspect="Content" ObjectID="_1615797998" r:id="rId173"/>
        </w:object>
      </w:r>
    </w:p>
    <w:p w14:paraId="39D23353" w14:textId="77777777" w:rsidR="00E03B86" w:rsidRDefault="00E03B86" w:rsidP="00E03B86">
      <w:pPr>
        <w:pStyle w:val="Body"/>
      </w:pPr>
    </w:p>
    <w:p w14:paraId="5007D75C" w14:textId="77777777" w:rsidR="00E03B86" w:rsidRDefault="00E03B86" w:rsidP="0095069F">
      <w:pPr>
        <w:pStyle w:val="Heading4"/>
        <w:keepLines w:val="0"/>
        <w:tabs>
          <w:tab w:val="num" w:pos="864"/>
          <w:tab w:val="left" w:pos="1440"/>
        </w:tabs>
        <w:spacing w:before="480" w:after="0" w:line="240" w:lineRule="auto"/>
        <w:contextualSpacing/>
      </w:pPr>
      <w:r>
        <w:t>Outbound Streaming Interface</w:t>
      </w:r>
    </w:p>
    <w:p w14:paraId="57DDC6F4" w14:textId="77777777" w:rsidR="00E03B86" w:rsidRPr="00704D69" w:rsidRDefault="00E03B86" w:rsidP="00E03B86">
      <w:pPr>
        <w:pStyle w:val="Body"/>
      </w:pPr>
      <w:r w:rsidRPr="00704D69">
        <w:t xml:space="preserve">The outbound streaming interface taps into the datapath as it transits from Compressed CRC Geneator to Compressed CRC Checker. It copies the DATA TLV to a fifo that drives the Outbound streaming interface. </w:t>
      </w:r>
    </w:p>
    <w:p w14:paraId="72265302" w14:textId="77777777" w:rsidR="00E03B86" w:rsidRDefault="00E03B86" w:rsidP="00E03B86"/>
    <w:p w14:paraId="434B61CC" w14:textId="77777777" w:rsidR="00E03B86" w:rsidRPr="003464CC" w:rsidRDefault="00E03B86" w:rsidP="0095069F">
      <w:pPr>
        <w:pStyle w:val="Heading4"/>
        <w:keepLines w:val="0"/>
        <w:tabs>
          <w:tab w:val="num" w:pos="864"/>
          <w:tab w:val="left" w:pos="1440"/>
        </w:tabs>
        <w:spacing w:before="480" w:after="0" w:line="240" w:lineRule="auto"/>
        <w:contextualSpacing/>
        <w:rPr>
          <w:sz w:val="32"/>
          <w:szCs w:val="20"/>
        </w:rPr>
      </w:pPr>
      <w:r>
        <w:t>Completion Streaming Interface</w:t>
      </w:r>
    </w:p>
    <w:p w14:paraId="3DF3A281" w14:textId="77777777" w:rsidR="00E03B86" w:rsidRDefault="00E03B86" w:rsidP="00E03B86">
      <w:r>
        <w:t xml:space="preserve">The completion streaming interface builds the final outgoing FRMD, STATS and CQE TLVs. These data structures are carried through the CCEIP and CDDIP engines and need to be finalized. They are scheduled on the outgoing outbound streaming interface. </w:t>
      </w:r>
    </w:p>
    <w:p w14:paraId="46AE0F12" w14:textId="77777777" w:rsidR="00E03B86" w:rsidRDefault="00E03B86" w:rsidP="00E03B86"/>
    <w:p w14:paraId="1E850812" w14:textId="77777777" w:rsidR="00E03B86" w:rsidRDefault="00E03B86" w:rsidP="00E03B86">
      <w:pPr>
        <w:pStyle w:val="Body"/>
      </w:pPr>
    </w:p>
    <w:p w14:paraId="70936EE8" w14:textId="77777777" w:rsidR="00E03B86" w:rsidRDefault="00E03B86" w:rsidP="00E03B86">
      <w:pPr>
        <w:pStyle w:val="Body"/>
      </w:pPr>
    </w:p>
    <w:p w14:paraId="6312A859" w14:textId="77777777" w:rsidR="00E03B86" w:rsidRDefault="00E03B86" w:rsidP="00E03B86">
      <w:pPr>
        <w:pStyle w:val="Body"/>
      </w:pPr>
    </w:p>
    <w:p w14:paraId="5DD15817" w14:textId="77777777" w:rsidR="00E03B86" w:rsidRDefault="00E03B86" w:rsidP="00E03B86">
      <w:pPr>
        <w:pStyle w:val="Body"/>
      </w:pPr>
    </w:p>
    <w:p w14:paraId="432D4A90" w14:textId="77777777" w:rsidR="00E03B86" w:rsidRDefault="00E03B86" w:rsidP="00E03B86">
      <w:pPr>
        <w:pStyle w:val="Body"/>
      </w:pPr>
    </w:p>
    <w:p w14:paraId="3B9258D8" w14:textId="77777777" w:rsidR="00E03B86" w:rsidRPr="00555FB7" w:rsidRDefault="00E03B86" w:rsidP="00E03B86">
      <w:pPr>
        <w:pStyle w:val="Body"/>
      </w:pPr>
    </w:p>
    <w:p w14:paraId="78672AD6" w14:textId="64D817AD" w:rsidR="00E03B86" w:rsidRDefault="00E03B86" w:rsidP="00E03B86">
      <w:pPr>
        <w:pStyle w:val="Caption"/>
        <w:keepNext/>
      </w:pPr>
      <w:bookmarkStart w:id="219" w:name="_Toc3986312"/>
      <w:r>
        <w:t xml:space="preserve">Figure </w:t>
      </w:r>
      <w:fldSimple w:instr=" SEQ Figure \* ARABIC ">
        <w:r>
          <w:rPr>
            <w:noProof/>
          </w:rPr>
          <w:t>19</w:t>
        </w:r>
      </w:fldSimple>
      <w:r>
        <w:t>: Completion Streaming Interface</w:t>
      </w:r>
      <w:bookmarkEnd w:id="219"/>
    </w:p>
    <w:p w14:paraId="28E341D0" w14:textId="4F7BB84A" w:rsidR="00E03B86" w:rsidRDefault="00E03B86" w:rsidP="00E03B86">
      <w:r>
        <w:rPr>
          <w:noProof/>
        </w:rPr>
        <mc:AlternateContent>
          <mc:Choice Requires="wps">
            <w:drawing>
              <wp:anchor distT="45720" distB="45720" distL="114300" distR="114300" simplePos="0" relativeHeight="251682816" behindDoc="0" locked="0" layoutInCell="1" allowOverlap="1" wp14:anchorId="453CF319" wp14:editId="4E46E0D2">
                <wp:simplePos x="0" y="0"/>
                <wp:positionH relativeFrom="column">
                  <wp:posOffset>3044190</wp:posOffset>
                </wp:positionH>
                <wp:positionV relativeFrom="paragraph">
                  <wp:posOffset>447675</wp:posOffset>
                </wp:positionV>
                <wp:extent cx="2705100" cy="1506855"/>
                <wp:effectExtent l="0" t="0" r="19050" b="17145"/>
                <wp:wrapSquare wrapText="bothSides"/>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05100" cy="1506855"/>
                        </a:xfrm>
                        <a:prstGeom prst="rect">
                          <a:avLst/>
                        </a:prstGeom>
                        <a:solidFill>
                          <a:srgbClr val="FFFFFF"/>
                        </a:solidFill>
                        <a:ln w="9525">
                          <a:solidFill>
                            <a:srgbClr val="000000"/>
                          </a:solidFill>
                          <a:miter lim="800000"/>
                          <a:headEnd/>
                          <a:tailEnd/>
                        </a:ln>
                      </wps:spPr>
                      <wps:txbx>
                        <w:txbxContent>
                          <w:p w14:paraId="5E8C2824" w14:textId="77777777" w:rsidR="00E03B86" w:rsidRDefault="00E03B86" w:rsidP="0095069F">
                            <w:pPr>
                              <w:pStyle w:val="ListParagraph"/>
                              <w:numPr>
                                <w:ilvl w:val="0"/>
                                <w:numId w:val="61"/>
                              </w:numPr>
                            </w:pPr>
                            <w:r>
                              <w:t xml:space="preserve">Builds the selected FRMD by using fields from FRMD-OUT and the NMD-TLV. </w:t>
                            </w:r>
                          </w:p>
                          <w:p w14:paraId="41ECD6F4" w14:textId="77777777" w:rsidR="00E03B86" w:rsidRDefault="00E03B86" w:rsidP="0095069F">
                            <w:pPr>
                              <w:pStyle w:val="ListParagraph"/>
                              <w:numPr>
                                <w:ilvl w:val="0"/>
                                <w:numId w:val="61"/>
                              </w:numPr>
                            </w:pPr>
                            <w:r>
                              <w:t>Finalizes the STATs and CQE TLVs</w:t>
                            </w:r>
                          </w:p>
                          <w:p w14:paraId="35FF1B5E" w14:textId="77777777" w:rsidR="00E03B86" w:rsidRDefault="00E03B86" w:rsidP="0095069F">
                            <w:pPr>
                              <w:pStyle w:val="ListParagraph"/>
                              <w:numPr>
                                <w:ilvl w:val="0"/>
                                <w:numId w:val="61"/>
                              </w:numPr>
                            </w:pPr>
                            <w:r>
                              <w:t xml:space="preserve">Terminates the other TLVs that have been carried through the pipelin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3CF319" id="Text Box 18" o:spid="_x0000_s1041" type="#_x0000_t202" style="position:absolute;margin-left:239.7pt;margin-top:35.25pt;width:213pt;height:118.65pt;z-index:2516828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">
                <v:textbox>
                  <w:txbxContent>
                    <w:p w14:paraId="5E8C2824" w14:textId="77777777" w:rsidR="00E03B86" w:rsidRDefault="00E03B86" w:rsidP="0095069F">
                      <w:pPr>
                        <w:pStyle w:val="ListParagraph"/>
                        <w:numPr>
                          <w:ilvl w:val="0"/>
                          <w:numId w:val="61"/>
                        </w:numPr>
                      </w:pPr>
                      <w:r>
                        <w:t xml:space="preserve">Builds the selected FRMD by using fields from FRMD-OUT and the NMD-TLV. </w:t>
                      </w:r>
                    </w:p>
                    <w:p w14:paraId="41ECD6F4" w14:textId="77777777" w:rsidR="00E03B86" w:rsidRDefault="00E03B86" w:rsidP="0095069F">
                      <w:pPr>
                        <w:pStyle w:val="ListParagraph"/>
                        <w:numPr>
                          <w:ilvl w:val="0"/>
                          <w:numId w:val="61"/>
                        </w:numPr>
                      </w:pPr>
                      <w:r>
                        <w:t>Finalizes the STATs and CQE TLVs</w:t>
                      </w:r>
                    </w:p>
                    <w:p w14:paraId="35FF1B5E" w14:textId="77777777" w:rsidR="00E03B86" w:rsidRDefault="00E03B86" w:rsidP="0095069F">
                      <w:pPr>
                        <w:pStyle w:val="ListParagraph"/>
                        <w:numPr>
                          <w:ilvl w:val="0"/>
                          <w:numId w:val="61"/>
                        </w:numPr>
                      </w:pPr>
                      <w:r>
                        <w:t xml:space="preserve">Terminates the other TLVs that have been carried through the pipeline. </w:t>
                      </w:r>
                    </w:p>
                  </w:txbxContent>
                </v:textbox>
                <w10:wrap type="square"/>
              </v:shape>
            </w:pict>
          </mc:Fallback>
        </mc:AlternateContent>
      </w:r>
      <w:r w:rsidR="00810568">
        <w:object w:dxaOrig="4537" w:dyaOrig="3636" w14:anchorId="670244EF">
          <v:shape id="_x0000_i2351" type="#_x0000_t75" style="width:226.2pt;height:181.2pt" o:ole="">
            <v:imagedata r:id="rId174" o:title=""/>
          </v:shape>
          <o:OLEObject Type="Embed" ProgID="Visio.Drawing.11" ShapeID="_x0000_i2351" DrawAspect="Content" ObjectID="_1615797999" r:id="rId175"/>
        </w:object>
      </w:r>
    </w:p>
    <w:p w14:paraId="31609BF5" w14:textId="77777777" w:rsidR="00E03B86" w:rsidRPr="00704D69" w:rsidRDefault="00E03B86" w:rsidP="00E03B86">
      <w:pPr>
        <w:pStyle w:val="Body"/>
      </w:pPr>
      <w:r w:rsidRPr="00704D69">
        <w:t xml:space="preserve">The Completion Interface works as follows: </w:t>
      </w:r>
    </w:p>
    <w:p w14:paraId="624BE636" w14:textId="77777777" w:rsidR="00E03B86" w:rsidRPr="00704D69" w:rsidRDefault="00E03B86" w:rsidP="0095069F">
      <w:pPr>
        <w:pStyle w:val="Body"/>
        <w:numPr>
          <w:ilvl w:val="1"/>
          <w:numId w:val="75"/>
        </w:numPr>
        <w:tabs>
          <w:tab w:val="clear" w:pos="1440"/>
          <w:tab w:val="clear" w:pos="4320"/>
        </w:tabs>
        <w:spacing w:before="240" w:after="0" w:line="240" w:lineRule="auto"/>
      </w:pPr>
      <w:r w:rsidRPr="00704D69">
        <w:t>Stats TLV is transmitted with the final latency of the first frame</w:t>
      </w:r>
    </w:p>
    <w:p w14:paraId="14CB8827" w14:textId="77777777" w:rsidR="00E03B86" w:rsidRPr="00704D69" w:rsidRDefault="00E03B86" w:rsidP="0095069F">
      <w:pPr>
        <w:pStyle w:val="Body"/>
        <w:numPr>
          <w:ilvl w:val="1"/>
          <w:numId w:val="75"/>
        </w:numPr>
        <w:tabs>
          <w:tab w:val="clear" w:pos="1440"/>
          <w:tab w:val="clear" w:pos="4320"/>
        </w:tabs>
        <w:spacing w:before="240" w:after="0" w:line="240" w:lineRule="auto"/>
      </w:pPr>
      <w:r w:rsidRPr="00704D69">
        <w:t xml:space="preserve">Completion TLV is updated by taking the Error fields from the Footer and moving them to the Completion TLV. </w:t>
      </w:r>
    </w:p>
    <w:p w14:paraId="5F32EE2C" w14:textId="77777777" w:rsidR="00E03B86" w:rsidRDefault="00E03B86" w:rsidP="0095069F">
      <w:pPr>
        <w:pStyle w:val="Body"/>
        <w:numPr>
          <w:ilvl w:val="1"/>
          <w:numId w:val="75"/>
        </w:numPr>
        <w:tabs>
          <w:tab w:val="clear" w:pos="1440"/>
          <w:tab w:val="clear" w:pos="4320"/>
        </w:tabs>
        <w:spacing w:before="240" w:after="0" w:line="240" w:lineRule="auto"/>
      </w:pPr>
      <w:r w:rsidRPr="00704D69">
        <w:t xml:space="preserve">The FRMD is built by interrogating the FOOTER.FRMD_OUT_TYPE field and building a TLV of appropriate length and pulling fields from the Footer and putting into fixed locations in the FRMD. </w:t>
      </w:r>
    </w:p>
    <w:p w14:paraId="3FE7FC0E" w14:textId="77777777" w:rsidR="00E03B86" w:rsidRDefault="00E03B86" w:rsidP="00E03B86">
      <w:pPr>
        <w:pStyle w:val="Body"/>
        <w:ind w:left="1080"/>
      </w:pPr>
    </w:p>
    <w:tbl>
      <w:tblPr>
        <w:tblW w:w="10008" w:type="dxa"/>
        <w:tblInd w:w="108" w:type="dxa"/>
        <w:tblLook w:val="04A0" w:firstRow="1" w:lastRow="0" w:firstColumn="1" w:lastColumn="0" w:noHBand="0" w:noVBand="1"/>
      </w:tblPr>
      <w:tblGrid>
        <w:gridCol w:w="772"/>
        <w:gridCol w:w="2198"/>
        <w:gridCol w:w="630"/>
        <w:gridCol w:w="900"/>
        <w:gridCol w:w="5508"/>
      </w:tblGrid>
      <w:tr w:rsidR="00E03B86" w:rsidRPr="00E91850" w14:paraId="55911815" w14:textId="77777777" w:rsidTr="0006429F">
        <w:trPr>
          <w:trHeight w:val="288"/>
        </w:trPr>
        <w:tc>
          <w:tcPr>
            <w:tcW w:w="2970" w:type="dxa"/>
            <w:gridSpan w:val="2"/>
            <w:tcBorders>
              <w:top w:val="single" w:sz="4" w:space="0" w:color="auto"/>
              <w:left w:val="single" w:sz="8" w:space="0" w:color="auto"/>
              <w:bottom w:val="single" w:sz="4" w:space="0" w:color="auto"/>
              <w:right w:val="single" w:sz="4" w:space="0" w:color="auto"/>
            </w:tcBorders>
            <w:shd w:val="clear" w:color="auto" w:fill="B8CCE4" w:themeFill="accent1" w:themeFillTint="66"/>
            <w:noWrap/>
            <w:vAlign w:val="bottom"/>
          </w:tcPr>
          <w:p w14:paraId="41BD7868" w14:textId="77777777" w:rsidR="00E03B86" w:rsidRPr="00A72584" w:rsidRDefault="00E03B86" w:rsidP="0006429F">
            <w:pPr>
              <w:rPr>
                <w:b/>
                <w:color w:val="000000"/>
              </w:rPr>
            </w:pPr>
            <w:r w:rsidRPr="00A72584">
              <w:rPr>
                <w:b/>
                <w:color w:val="000000"/>
              </w:rPr>
              <w:t>Field</w:t>
            </w:r>
          </w:p>
        </w:tc>
        <w:tc>
          <w:tcPr>
            <w:tcW w:w="630" w:type="dxa"/>
            <w:tcBorders>
              <w:top w:val="single" w:sz="4" w:space="0" w:color="auto"/>
              <w:left w:val="nil"/>
              <w:bottom w:val="single" w:sz="4" w:space="0" w:color="auto"/>
              <w:right w:val="single" w:sz="4" w:space="0" w:color="auto"/>
            </w:tcBorders>
            <w:shd w:val="clear" w:color="auto" w:fill="B8CCE4" w:themeFill="accent1" w:themeFillTint="66"/>
            <w:noWrap/>
            <w:vAlign w:val="bottom"/>
          </w:tcPr>
          <w:p w14:paraId="1CC10706" w14:textId="77777777" w:rsidR="00E03B86" w:rsidRPr="00A72584" w:rsidRDefault="00E03B86" w:rsidP="0006429F">
            <w:pPr>
              <w:rPr>
                <w:b/>
                <w:color w:val="000000"/>
              </w:rPr>
            </w:pPr>
            <w:r w:rsidRPr="00A72584">
              <w:rPr>
                <w:b/>
                <w:color w:val="000000"/>
              </w:rPr>
              <w:t>Size</w:t>
            </w:r>
          </w:p>
        </w:tc>
        <w:tc>
          <w:tcPr>
            <w:tcW w:w="900" w:type="dxa"/>
            <w:tcBorders>
              <w:top w:val="single" w:sz="4" w:space="0" w:color="auto"/>
              <w:left w:val="nil"/>
              <w:bottom w:val="single" w:sz="4" w:space="0" w:color="auto"/>
              <w:right w:val="single" w:sz="4" w:space="0" w:color="auto"/>
            </w:tcBorders>
            <w:shd w:val="clear" w:color="auto" w:fill="B8CCE4" w:themeFill="accent1" w:themeFillTint="66"/>
            <w:noWrap/>
            <w:vAlign w:val="bottom"/>
          </w:tcPr>
          <w:p w14:paraId="34373178" w14:textId="77777777" w:rsidR="00E03B86" w:rsidRPr="00A72584" w:rsidRDefault="00E03B86" w:rsidP="0006429F">
            <w:pPr>
              <w:rPr>
                <w:b/>
                <w:color w:val="000000"/>
              </w:rPr>
            </w:pPr>
            <w:r w:rsidRPr="00A72584">
              <w:rPr>
                <w:b/>
                <w:color w:val="000000"/>
              </w:rPr>
              <w:t>Word</w:t>
            </w:r>
          </w:p>
        </w:tc>
        <w:tc>
          <w:tcPr>
            <w:tcW w:w="5508" w:type="dxa"/>
            <w:tcBorders>
              <w:top w:val="single" w:sz="4" w:space="0" w:color="auto"/>
              <w:left w:val="nil"/>
              <w:bottom w:val="single" w:sz="4" w:space="0" w:color="auto"/>
              <w:right w:val="single" w:sz="8" w:space="0" w:color="auto"/>
            </w:tcBorders>
            <w:shd w:val="clear" w:color="auto" w:fill="B8CCE4" w:themeFill="accent1" w:themeFillTint="66"/>
            <w:noWrap/>
            <w:vAlign w:val="bottom"/>
          </w:tcPr>
          <w:p w14:paraId="44719C97" w14:textId="77777777" w:rsidR="00E03B86" w:rsidRPr="00A72584" w:rsidRDefault="00E03B86" w:rsidP="0006429F">
            <w:pPr>
              <w:rPr>
                <w:b/>
                <w:color w:val="000000"/>
              </w:rPr>
            </w:pPr>
            <w:r w:rsidRPr="00A72584">
              <w:rPr>
                <w:b/>
                <w:color w:val="000000"/>
              </w:rPr>
              <w:t>Notes</w:t>
            </w:r>
          </w:p>
        </w:tc>
      </w:tr>
      <w:tr w:rsidR="00E03B86" w:rsidRPr="00D70A59" w14:paraId="281C1183" w14:textId="77777777" w:rsidTr="0006429F">
        <w:trPr>
          <w:trHeight w:val="288"/>
        </w:trPr>
        <w:tc>
          <w:tcPr>
            <w:tcW w:w="297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14:paraId="3A55C58E" w14:textId="77777777" w:rsidR="00E03B86" w:rsidRPr="00D70A59" w:rsidRDefault="00E03B86" w:rsidP="0006429F">
            <w:pPr>
              <w:rPr>
                <w:color w:val="000000"/>
              </w:rPr>
            </w:pPr>
            <w:r w:rsidRPr="00D70A59">
              <w:rPr>
                <w:color w:val="000000"/>
              </w:rPr>
              <w:t>Type</w:t>
            </w:r>
          </w:p>
        </w:tc>
        <w:tc>
          <w:tcPr>
            <w:tcW w:w="630" w:type="dxa"/>
            <w:tcBorders>
              <w:top w:val="single" w:sz="4" w:space="0" w:color="auto"/>
              <w:left w:val="nil"/>
              <w:bottom w:val="single" w:sz="4" w:space="0" w:color="auto"/>
              <w:right w:val="single" w:sz="4" w:space="0" w:color="auto"/>
            </w:tcBorders>
            <w:shd w:val="clear" w:color="auto" w:fill="auto"/>
            <w:noWrap/>
            <w:vAlign w:val="bottom"/>
          </w:tcPr>
          <w:p w14:paraId="0788AFF5" w14:textId="77777777" w:rsidR="00E03B86" w:rsidRPr="00D70A59" w:rsidRDefault="00E03B86" w:rsidP="0006429F">
            <w:pPr>
              <w:rPr>
                <w:color w:val="000000"/>
              </w:rPr>
            </w:pPr>
            <w:r>
              <w:rPr>
                <w:color w:val="00000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21D2F58A" w14:textId="77777777" w:rsidR="00E03B86" w:rsidRPr="00D70A59" w:rsidRDefault="00E03B86" w:rsidP="0006429F">
            <w:pPr>
              <w:rPr>
                <w:color w:val="000000"/>
              </w:rPr>
            </w:pPr>
            <w:r w:rsidRPr="00D70A59">
              <w:rPr>
                <w:color w:val="000000"/>
              </w:rPr>
              <w:t>0</w:t>
            </w:r>
          </w:p>
        </w:tc>
        <w:tc>
          <w:tcPr>
            <w:tcW w:w="5508" w:type="dxa"/>
            <w:tcBorders>
              <w:top w:val="single" w:sz="4" w:space="0" w:color="auto"/>
              <w:left w:val="nil"/>
              <w:bottom w:val="single" w:sz="4" w:space="0" w:color="auto"/>
              <w:right w:val="single" w:sz="8" w:space="0" w:color="auto"/>
            </w:tcBorders>
            <w:shd w:val="clear" w:color="auto" w:fill="auto"/>
            <w:noWrap/>
            <w:vAlign w:val="bottom"/>
          </w:tcPr>
          <w:p w14:paraId="35227711" w14:textId="28E1D388" w:rsidR="00E03B86" w:rsidRDefault="00E03B86" w:rsidP="0006429F">
            <w:pPr>
              <w:rPr>
                <w:color w:val="000000"/>
              </w:rPr>
            </w:pPr>
            <w:r w:rsidRPr="00D70A59">
              <w:rPr>
                <w:color w:val="000000"/>
              </w:rPr>
              <w:t xml:space="preserve">See </w:t>
            </w:r>
            <w:r w:rsidR="00594A1A">
              <w:rPr>
                <w:color w:val="000000"/>
              </w:rPr>
              <w:t>Project Zipline</w:t>
            </w:r>
            <w:r w:rsidRPr="00D70A59">
              <w:rPr>
                <w:color w:val="000000"/>
              </w:rPr>
              <w:t xml:space="preserve"> TLV Type Reference Table</w:t>
            </w:r>
          </w:p>
          <w:p w14:paraId="063E890B" w14:textId="77777777" w:rsidR="00E03B86" w:rsidRPr="00D70A59" w:rsidRDefault="00E03B86" w:rsidP="0006429F">
            <w:pPr>
              <w:rPr>
                <w:color w:val="000000"/>
              </w:rPr>
            </w:pPr>
            <w:r>
              <w:rPr>
                <w:color w:val="000000"/>
              </w:rPr>
              <w:t>Type = 6</w:t>
            </w:r>
          </w:p>
        </w:tc>
      </w:tr>
      <w:tr w:rsidR="00E03B86" w:rsidRPr="00D70A59" w14:paraId="27E7D036" w14:textId="77777777" w:rsidTr="0006429F">
        <w:trPr>
          <w:trHeight w:val="288"/>
        </w:trPr>
        <w:tc>
          <w:tcPr>
            <w:tcW w:w="297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14:paraId="57D89000" w14:textId="77777777" w:rsidR="00E03B86" w:rsidRPr="00D70A59" w:rsidRDefault="00E03B86" w:rsidP="0006429F">
            <w:pPr>
              <w:rPr>
                <w:color w:val="000000"/>
              </w:rPr>
            </w:pPr>
            <w:r w:rsidRPr="00D70A59">
              <w:rPr>
                <w:color w:val="000000"/>
              </w:rPr>
              <w:t>Length</w:t>
            </w:r>
          </w:p>
        </w:tc>
        <w:tc>
          <w:tcPr>
            <w:tcW w:w="630" w:type="dxa"/>
            <w:tcBorders>
              <w:top w:val="single" w:sz="4" w:space="0" w:color="auto"/>
              <w:left w:val="nil"/>
              <w:bottom w:val="single" w:sz="4" w:space="0" w:color="auto"/>
              <w:right w:val="single" w:sz="4" w:space="0" w:color="auto"/>
            </w:tcBorders>
            <w:shd w:val="clear" w:color="auto" w:fill="auto"/>
            <w:noWrap/>
            <w:vAlign w:val="bottom"/>
          </w:tcPr>
          <w:p w14:paraId="2A193FCB" w14:textId="77777777" w:rsidR="00E03B86" w:rsidRPr="00D70A59" w:rsidRDefault="00E03B86" w:rsidP="0006429F">
            <w:pPr>
              <w:rPr>
                <w:color w:val="000000"/>
              </w:rPr>
            </w:pPr>
            <w:r>
              <w:rPr>
                <w:color w:val="00000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25B128E3" w14:textId="77777777" w:rsidR="00E03B86" w:rsidRPr="00D70A59" w:rsidRDefault="00E03B86" w:rsidP="0006429F">
            <w:pPr>
              <w:rPr>
                <w:color w:val="000000"/>
              </w:rPr>
            </w:pPr>
            <w:r w:rsidRPr="00D70A59">
              <w:rPr>
                <w:color w:val="000000"/>
              </w:rPr>
              <w:t>0</w:t>
            </w:r>
          </w:p>
        </w:tc>
        <w:tc>
          <w:tcPr>
            <w:tcW w:w="5508" w:type="dxa"/>
            <w:tcBorders>
              <w:top w:val="single" w:sz="4" w:space="0" w:color="auto"/>
              <w:left w:val="nil"/>
              <w:bottom w:val="single" w:sz="4" w:space="0" w:color="auto"/>
              <w:right w:val="single" w:sz="8" w:space="0" w:color="auto"/>
            </w:tcBorders>
            <w:shd w:val="clear" w:color="auto" w:fill="auto"/>
            <w:noWrap/>
            <w:vAlign w:val="bottom"/>
          </w:tcPr>
          <w:p w14:paraId="187A53A6" w14:textId="77777777" w:rsidR="00E03B86" w:rsidRPr="00D70A59" w:rsidRDefault="00E03B86" w:rsidP="0006429F">
            <w:pPr>
              <w:rPr>
                <w:color w:val="000000"/>
              </w:rPr>
            </w:pPr>
            <w:r w:rsidRPr="00D70A59">
              <w:rPr>
                <w:color w:val="000000"/>
              </w:rPr>
              <w:t xml:space="preserve">Length </w:t>
            </w:r>
            <w:r w:rsidRPr="004E30F6">
              <w:rPr>
                <w:color w:val="000000"/>
              </w:rPr>
              <w:t>= 28</w:t>
            </w:r>
            <w:r>
              <w:rPr>
                <w:color w:val="000000"/>
              </w:rPr>
              <w:t xml:space="preserve"> (Length of mini-FOOTER from ISF)</w:t>
            </w:r>
          </w:p>
        </w:tc>
      </w:tr>
      <w:tr w:rsidR="00E03B86" w:rsidRPr="00D70A59" w14:paraId="1DAFF7B4" w14:textId="77777777" w:rsidTr="0006429F">
        <w:trPr>
          <w:trHeight w:val="288"/>
        </w:trPr>
        <w:tc>
          <w:tcPr>
            <w:tcW w:w="297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14:paraId="032B7758" w14:textId="77777777" w:rsidR="00E03B86" w:rsidRDefault="00E03B86" w:rsidP="0006429F">
            <w:pPr>
              <w:rPr>
                <w:color w:val="000000"/>
              </w:rPr>
            </w:pPr>
            <w:r>
              <w:rPr>
                <w:color w:val="000000"/>
              </w:rPr>
              <w:t>Sequence Number</w:t>
            </w:r>
          </w:p>
        </w:tc>
        <w:tc>
          <w:tcPr>
            <w:tcW w:w="630" w:type="dxa"/>
            <w:tcBorders>
              <w:top w:val="single" w:sz="4" w:space="0" w:color="auto"/>
              <w:left w:val="nil"/>
              <w:bottom w:val="single" w:sz="4" w:space="0" w:color="auto"/>
              <w:right w:val="single" w:sz="4" w:space="0" w:color="auto"/>
            </w:tcBorders>
            <w:shd w:val="clear" w:color="auto" w:fill="auto"/>
            <w:noWrap/>
            <w:vAlign w:val="bottom"/>
          </w:tcPr>
          <w:p w14:paraId="358E28A3" w14:textId="77777777" w:rsidR="00E03B86" w:rsidRDefault="00E03B86" w:rsidP="0006429F">
            <w:pPr>
              <w:rPr>
                <w:color w:val="000000"/>
              </w:rPr>
            </w:pPr>
            <w:r>
              <w:rPr>
                <w:color w:val="00000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29B9BB80" w14:textId="77777777" w:rsidR="00E03B86" w:rsidRDefault="00E03B86" w:rsidP="0006429F">
            <w:pPr>
              <w:rPr>
                <w:color w:val="000000"/>
              </w:rPr>
            </w:pPr>
            <w:r>
              <w:rPr>
                <w:color w:val="000000"/>
              </w:rPr>
              <w:t>0</w:t>
            </w:r>
          </w:p>
        </w:tc>
        <w:tc>
          <w:tcPr>
            <w:tcW w:w="5508" w:type="dxa"/>
            <w:tcBorders>
              <w:top w:val="single" w:sz="4" w:space="0" w:color="auto"/>
              <w:left w:val="nil"/>
              <w:bottom w:val="single" w:sz="4" w:space="0" w:color="auto"/>
              <w:right w:val="single" w:sz="8" w:space="0" w:color="auto"/>
            </w:tcBorders>
            <w:shd w:val="clear" w:color="auto" w:fill="auto"/>
            <w:noWrap/>
            <w:vAlign w:val="bottom"/>
          </w:tcPr>
          <w:p w14:paraId="555AF684" w14:textId="77777777" w:rsidR="00E03B86" w:rsidRPr="00D70A59" w:rsidRDefault="00E03B86" w:rsidP="0006429F">
            <w:pPr>
              <w:rPr>
                <w:color w:val="000000"/>
              </w:rPr>
            </w:pPr>
            <w:r>
              <w:rPr>
                <w:color w:val="000000"/>
              </w:rPr>
              <w:t>Increments per RQE/Command</w:t>
            </w:r>
          </w:p>
        </w:tc>
      </w:tr>
      <w:tr w:rsidR="00E03B86" w:rsidRPr="00D70A59" w14:paraId="786D1656" w14:textId="77777777" w:rsidTr="0006429F">
        <w:trPr>
          <w:trHeight w:val="288"/>
        </w:trPr>
        <w:tc>
          <w:tcPr>
            <w:tcW w:w="297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14:paraId="02BE6E64" w14:textId="77777777" w:rsidR="00E03B86" w:rsidRPr="00D70A59" w:rsidRDefault="00E03B86" w:rsidP="0006429F">
            <w:pPr>
              <w:rPr>
                <w:color w:val="000000"/>
              </w:rPr>
            </w:pPr>
            <w:r>
              <w:rPr>
                <w:color w:val="000000"/>
              </w:rPr>
              <w:t>Engine ID</w:t>
            </w:r>
          </w:p>
        </w:tc>
        <w:tc>
          <w:tcPr>
            <w:tcW w:w="630" w:type="dxa"/>
            <w:tcBorders>
              <w:top w:val="single" w:sz="4" w:space="0" w:color="auto"/>
              <w:left w:val="nil"/>
              <w:bottom w:val="single" w:sz="4" w:space="0" w:color="auto"/>
              <w:right w:val="single" w:sz="4" w:space="0" w:color="auto"/>
            </w:tcBorders>
            <w:shd w:val="clear" w:color="auto" w:fill="auto"/>
            <w:noWrap/>
            <w:vAlign w:val="bottom"/>
          </w:tcPr>
          <w:p w14:paraId="5E9D9611" w14:textId="77777777" w:rsidR="00E03B86" w:rsidRPr="00D70A59" w:rsidRDefault="00E03B86" w:rsidP="0006429F">
            <w:pPr>
              <w:rPr>
                <w:color w:val="000000"/>
              </w:rPr>
            </w:pPr>
            <w:r>
              <w:rPr>
                <w:color w:val="00000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5E92FCAB" w14:textId="77777777" w:rsidR="00E03B86" w:rsidRPr="00D70A59" w:rsidRDefault="00E03B86" w:rsidP="0006429F">
            <w:pPr>
              <w:rPr>
                <w:color w:val="000000"/>
              </w:rPr>
            </w:pPr>
            <w:r>
              <w:rPr>
                <w:color w:val="000000"/>
              </w:rPr>
              <w:t>0</w:t>
            </w:r>
          </w:p>
        </w:tc>
        <w:tc>
          <w:tcPr>
            <w:tcW w:w="5508" w:type="dxa"/>
            <w:tcBorders>
              <w:top w:val="single" w:sz="4" w:space="0" w:color="auto"/>
              <w:left w:val="nil"/>
              <w:bottom w:val="single" w:sz="4" w:space="0" w:color="auto"/>
              <w:right w:val="single" w:sz="8" w:space="0" w:color="auto"/>
            </w:tcBorders>
            <w:shd w:val="clear" w:color="auto" w:fill="auto"/>
            <w:noWrap/>
            <w:vAlign w:val="bottom"/>
          </w:tcPr>
          <w:p w14:paraId="47F40B94" w14:textId="77777777" w:rsidR="00E03B86" w:rsidRPr="00D70A59" w:rsidRDefault="00E03B86" w:rsidP="0006429F">
            <w:pPr>
              <w:rPr>
                <w:color w:val="000000"/>
              </w:rPr>
            </w:pPr>
            <w:r>
              <w:rPr>
                <w:color w:val="000000"/>
              </w:rPr>
              <w:t>0-3 CCEIP, 4-7 CDDIP</w:t>
            </w:r>
          </w:p>
        </w:tc>
      </w:tr>
      <w:tr w:rsidR="00E03B86" w:rsidRPr="00D70A59" w14:paraId="2761C8DB" w14:textId="77777777" w:rsidTr="0006429F">
        <w:trPr>
          <w:trHeight w:val="288"/>
        </w:trPr>
        <w:tc>
          <w:tcPr>
            <w:tcW w:w="297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14:paraId="0BFEDED3" w14:textId="77777777" w:rsidR="00E03B86" w:rsidRDefault="00E03B86" w:rsidP="0006429F">
            <w:pPr>
              <w:rPr>
                <w:color w:val="000000"/>
              </w:rPr>
            </w:pPr>
            <w:r>
              <w:rPr>
                <w:color w:val="000000"/>
              </w:rPr>
              <w:t>Reserved</w:t>
            </w:r>
          </w:p>
        </w:tc>
        <w:tc>
          <w:tcPr>
            <w:tcW w:w="630" w:type="dxa"/>
            <w:tcBorders>
              <w:top w:val="single" w:sz="4" w:space="0" w:color="auto"/>
              <w:left w:val="nil"/>
              <w:bottom w:val="single" w:sz="4" w:space="0" w:color="auto"/>
              <w:right w:val="single" w:sz="4" w:space="0" w:color="auto"/>
            </w:tcBorders>
            <w:shd w:val="clear" w:color="auto" w:fill="auto"/>
            <w:noWrap/>
            <w:vAlign w:val="bottom"/>
          </w:tcPr>
          <w:p w14:paraId="4BB7089D" w14:textId="77777777" w:rsidR="00E03B86" w:rsidRDefault="00E03B86" w:rsidP="0006429F">
            <w:pPr>
              <w:rPr>
                <w:color w:val="000000"/>
              </w:rPr>
            </w:pPr>
            <w:r>
              <w:rPr>
                <w:color w:val="00000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47D23F35" w14:textId="77777777" w:rsidR="00E03B86" w:rsidRDefault="00E03B86" w:rsidP="0006429F">
            <w:pPr>
              <w:rPr>
                <w:color w:val="000000"/>
              </w:rPr>
            </w:pPr>
            <w:r>
              <w:rPr>
                <w:color w:val="000000"/>
              </w:rPr>
              <w:t>0</w:t>
            </w:r>
          </w:p>
        </w:tc>
        <w:tc>
          <w:tcPr>
            <w:tcW w:w="5508" w:type="dxa"/>
            <w:tcBorders>
              <w:top w:val="single" w:sz="4" w:space="0" w:color="auto"/>
              <w:left w:val="nil"/>
              <w:bottom w:val="single" w:sz="4" w:space="0" w:color="auto"/>
              <w:right w:val="single" w:sz="8" w:space="0" w:color="auto"/>
            </w:tcBorders>
            <w:shd w:val="clear" w:color="auto" w:fill="auto"/>
            <w:noWrap/>
            <w:vAlign w:val="bottom"/>
          </w:tcPr>
          <w:p w14:paraId="67CFBBBA" w14:textId="77777777" w:rsidR="00E03B86" w:rsidRDefault="00E03B86" w:rsidP="0006429F">
            <w:pPr>
              <w:rPr>
                <w:color w:val="000000"/>
              </w:rPr>
            </w:pPr>
            <w:r>
              <w:rPr>
                <w:color w:val="000000"/>
              </w:rPr>
              <w:t>Reserved</w:t>
            </w:r>
          </w:p>
        </w:tc>
      </w:tr>
      <w:tr w:rsidR="00E03B86" w14:paraId="3C706DC9" w14:textId="77777777" w:rsidTr="0006429F">
        <w:trPr>
          <w:trHeight w:val="288"/>
        </w:trPr>
        <w:tc>
          <w:tcPr>
            <w:tcW w:w="297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14:paraId="6D633DD1" w14:textId="77777777" w:rsidR="00E03B86" w:rsidRDefault="00E03B86" w:rsidP="0006429F">
            <w:pPr>
              <w:rPr>
                <w:color w:val="000000"/>
              </w:rPr>
            </w:pPr>
            <w:r>
              <w:rPr>
                <w:color w:val="000000"/>
              </w:rPr>
              <w:t>Frame Number</w:t>
            </w:r>
          </w:p>
        </w:tc>
        <w:tc>
          <w:tcPr>
            <w:tcW w:w="630" w:type="dxa"/>
            <w:tcBorders>
              <w:top w:val="single" w:sz="4" w:space="0" w:color="auto"/>
              <w:left w:val="nil"/>
              <w:bottom w:val="single" w:sz="4" w:space="0" w:color="auto"/>
              <w:right w:val="single" w:sz="4" w:space="0" w:color="auto"/>
            </w:tcBorders>
            <w:shd w:val="clear" w:color="auto" w:fill="auto"/>
            <w:noWrap/>
            <w:vAlign w:val="bottom"/>
          </w:tcPr>
          <w:p w14:paraId="134766FA" w14:textId="77777777" w:rsidR="00E03B86" w:rsidRDefault="00E03B86" w:rsidP="0006429F">
            <w:pPr>
              <w:rPr>
                <w:color w:val="000000"/>
              </w:rPr>
            </w:pPr>
            <w:r>
              <w:rPr>
                <w:color w:val="000000"/>
              </w:rPr>
              <w:t>11</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3546359A" w14:textId="77777777" w:rsidR="00E03B86" w:rsidRDefault="00E03B86" w:rsidP="0006429F">
            <w:pPr>
              <w:rPr>
                <w:color w:val="000000"/>
              </w:rPr>
            </w:pPr>
            <w:r>
              <w:rPr>
                <w:color w:val="000000"/>
              </w:rPr>
              <w:t>0</w:t>
            </w:r>
          </w:p>
        </w:tc>
        <w:tc>
          <w:tcPr>
            <w:tcW w:w="5508" w:type="dxa"/>
            <w:tcBorders>
              <w:top w:val="single" w:sz="4" w:space="0" w:color="auto"/>
              <w:left w:val="nil"/>
              <w:bottom w:val="single" w:sz="4" w:space="0" w:color="auto"/>
              <w:right w:val="single" w:sz="8" w:space="0" w:color="auto"/>
            </w:tcBorders>
            <w:shd w:val="clear" w:color="auto" w:fill="auto"/>
            <w:noWrap/>
            <w:vAlign w:val="bottom"/>
          </w:tcPr>
          <w:p w14:paraId="618311EF" w14:textId="77777777" w:rsidR="00E03B86" w:rsidRDefault="00E03B86" w:rsidP="0006429F">
            <w:pPr>
              <w:rPr>
                <w:color w:val="000000"/>
              </w:rPr>
            </w:pPr>
            <w:r>
              <w:rPr>
                <w:color w:val="000000"/>
              </w:rPr>
              <w:t>0 – Simple Command</w:t>
            </w:r>
          </w:p>
          <w:p w14:paraId="7C53F87A" w14:textId="77777777" w:rsidR="00E03B86" w:rsidRDefault="00E03B86" w:rsidP="0006429F">
            <w:pPr>
              <w:rPr>
                <w:color w:val="000000"/>
              </w:rPr>
            </w:pPr>
            <w:r>
              <w:rPr>
                <w:color w:val="000000"/>
              </w:rPr>
              <w:t>0-2047 for Compound Commands</w:t>
            </w:r>
          </w:p>
        </w:tc>
      </w:tr>
      <w:tr w:rsidR="00E03B86" w14:paraId="080FFB81" w14:textId="77777777" w:rsidTr="0006429F">
        <w:trPr>
          <w:trHeight w:val="288"/>
        </w:trPr>
        <w:tc>
          <w:tcPr>
            <w:tcW w:w="297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14:paraId="40308F76" w14:textId="77777777" w:rsidR="00E03B86" w:rsidRDefault="00E03B86" w:rsidP="0006429F">
            <w:pPr>
              <w:rPr>
                <w:color w:val="000000"/>
              </w:rPr>
            </w:pPr>
            <w:r>
              <w:rPr>
                <w:color w:val="000000"/>
              </w:rPr>
              <w:lastRenderedPageBreak/>
              <w:t>Reserved</w:t>
            </w:r>
          </w:p>
        </w:tc>
        <w:tc>
          <w:tcPr>
            <w:tcW w:w="630" w:type="dxa"/>
            <w:tcBorders>
              <w:top w:val="single" w:sz="4" w:space="0" w:color="auto"/>
              <w:left w:val="nil"/>
              <w:bottom w:val="single" w:sz="4" w:space="0" w:color="auto"/>
              <w:right w:val="single" w:sz="4" w:space="0" w:color="auto"/>
            </w:tcBorders>
            <w:shd w:val="clear" w:color="auto" w:fill="auto"/>
            <w:noWrap/>
            <w:vAlign w:val="bottom"/>
          </w:tcPr>
          <w:p w14:paraId="21FC7ABC" w14:textId="77777777" w:rsidR="00E03B86" w:rsidRDefault="00E03B86" w:rsidP="0006429F">
            <w:pPr>
              <w:rPr>
                <w:color w:val="000000"/>
              </w:rPr>
            </w:pPr>
            <w:r>
              <w:rPr>
                <w:color w:val="00000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6DFD421B" w14:textId="77777777" w:rsidR="00E03B86" w:rsidRDefault="00E03B86" w:rsidP="0006429F">
            <w:pPr>
              <w:rPr>
                <w:color w:val="000000"/>
              </w:rPr>
            </w:pPr>
            <w:r>
              <w:rPr>
                <w:color w:val="000000"/>
              </w:rPr>
              <w:t>0</w:t>
            </w:r>
          </w:p>
        </w:tc>
        <w:tc>
          <w:tcPr>
            <w:tcW w:w="5508" w:type="dxa"/>
            <w:tcBorders>
              <w:top w:val="single" w:sz="4" w:space="0" w:color="auto"/>
              <w:left w:val="nil"/>
              <w:bottom w:val="single" w:sz="4" w:space="0" w:color="auto"/>
              <w:right w:val="single" w:sz="8" w:space="0" w:color="auto"/>
            </w:tcBorders>
            <w:shd w:val="clear" w:color="auto" w:fill="auto"/>
            <w:noWrap/>
            <w:vAlign w:val="bottom"/>
          </w:tcPr>
          <w:p w14:paraId="27DDEE69" w14:textId="77777777" w:rsidR="00E03B86" w:rsidRDefault="00E03B86" w:rsidP="0006429F">
            <w:pPr>
              <w:rPr>
                <w:color w:val="000000"/>
              </w:rPr>
            </w:pPr>
            <w:r>
              <w:rPr>
                <w:color w:val="000000"/>
              </w:rPr>
              <w:t>Reserved</w:t>
            </w:r>
          </w:p>
        </w:tc>
      </w:tr>
      <w:tr w:rsidR="00E03B86" w:rsidRPr="008639A3" w14:paraId="71021621" w14:textId="77777777" w:rsidTr="0006429F">
        <w:trPr>
          <w:trHeight w:val="260"/>
        </w:trPr>
        <w:tc>
          <w:tcPr>
            <w:tcW w:w="772" w:type="dxa"/>
            <w:vMerge w:val="restart"/>
            <w:tcBorders>
              <w:top w:val="single" w:sz="4" w:space="0" w:color="auto"/>
              <w:left w:val="single" w:sz="8" w:space="0" w:color="auto"/>
              <w:right w:val="single" w:sz="4" w:space="0" w:color="auto"/>
            </w:tcBorders>
            <w:shd w:val="clear" w:color="auto" w:fill="auto"/>
            <w:noWrap/>
            <w:vAlign w:val="bottom"/>
          </w:tcPr>
          <w:p w14:paraId="683030AB" w14:textId="77777777" w:rsidR="00E03B86" w:rsidRDefault="00E03B86" w:rsidP="0006429F">
            <w:pPr>
              <w:contextualSpacing/>
              <w:rPr>
                <w:color w:val="000000"/>
              </w:rPr>
            </w:pPr>
            <w:r>
              <w:rPr>
                <w:color w:val="000000"/>
              </w:rPr>
              <w:t>Status</w:t>
            </w:r>
          </w:p>
        </w:tc>
        <w:tc>
          <w:tcPr>
            <w:tcW w:w="2198" w:type="dxa"/>
            <w:tcBorders>
              <w:top w:val="single" w:sz="4" w:space="0" w:color="auto"/>
              <w:left w:val="single" w:sz="8" w:space="0" w:color="auto"/>
              <w:bottom w:val="single" w:sz="4" w:space="0" w:color="auto"/>
              <w:right w:val="single" w:sz="4" w:space="0" w:color="auto"/>
            </w:tcBorders>
            <w:shd w:val="clear" w:color="auto" w:fill="auto"/>
            <w:vAlign w:val="bottom"/>
          </w:tcPr>
          <w:p w14:paraId="1BC801CA" w14:textId="77777777" w:rsidR="00E03B86" w:rsidRDefault="00E03B86" w:rsidP="0006429F">
            <w:pPr>
              <w:contextualSpacing/>
              <w:rPr>
                <w:color w:val="000000"/>
              </w:rPr>
            </w:pPr>
            <w:r>
              <w:rPr>
                <w:color w:val="000000"/>
              </w:rPr>
              <w:t>Coding</w:t>
            </w:r>
          </w:p>
        </w:tc>
        <w:tc>
          <w:tcPr>
            <w:tcW w:w="630" w:type="dxa"/>
            <w:tcBorders>
              <w:top w:val="single" w:sz="4" w:space="0" w:color="auto"/>
              <w:left w:val="nil"/>
              <w:bottom w:val="single" w:sz="4" w:space="0" w:color="auto"/>
              <w:right w:val="single" w:sz="4" w:space="0" w:color="auto"/>
            </w:tcBorders>
            <w:shd w:val="clear" w:color="auto" w:fill="auto"/>
            <w:noWrap/>
            <w:vAlign w:val="bottom"/>
          </w:tcPr>
          <w:p w14:paraId="62F96AE9" w14:textId="77777777" w:rsidR="00E03B86" w:rsidRDefault="00E03B86" w:rsidP="0006429F">
            <w:pPr>
              <w:contextualSpacing/>
              <w:jc w:val="center"/>
              <w:rPr>
                <w:color w:val="000000"/>
              </w:rPr>
            </w:pPr>
            <w:r>
              <w:rPr>
                <w:color w:val="000000"/>
              </w:rPr>
              <w:t>2</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15876642" w14:textId="77777777" w:rsidR="00E03B86" w:rsidRDefault="00E03B86" w:rsidP="0006429F">
            <w:pPr>
              <w:contextualSpacing/>
              <w:jc w:val="center"/>
              <w:rPr>
                <w:color w:val="000000"/>
              </w:rPr>
            </w:pPr>
            <w:r>
              <w:rPr>
                <w:color w:val="000000"/>
              </w:rPr>
              <w:t>0</w:t>
            </w:r>
          </w:p>
        </w:tc>
        <w:tc>
          <w:tcPr>
            <w:tcW w:w="5508" w:type="dxa"/>
            <w:tcBorders>
              <w:top w:val="single" w:sz="4" w:space="0" w:color="auto"/>
              <w:left w:val="nil"/>
              <w:bottom w:val="single" w:sz="4" w:space="0" w:color="auto"/>
              <w:right w:val="single" w:sz="8" w:space="0" w:color="auto"/>
            </w:tcBorders>
            <w:shd w:val="clear" w:color="auto" w:fill="auto"/>
            <w:noWrap/>
            <w:vAlign w:val="bottom"/>
          </w:tcPr>
          <w:p w14:paraId="066A9DE3" w14:textId="77777777" w:rsidR="00E03B86" w:rsidRPr="00313104" w:rsidRDefault="00E03B86" w:rsidP="0006429F">
            <w:pPr>
              <w:contextualSpacing/>
              <w:rPr>
                <w:color w:val="000000"/>
              </w:rPr>
            </w:pPr>
            <w:r w:rsidRPr="00313104">
              <w:rPr>
                <w:color w:val="000000"/>
              </w:rPr>
              <w:t>0: Raw</w:t>
            </w:r>
          </w:p>
          <w:p w14:paraId="4337D1E0" w14:textId="77777777" w:rsidR="00E03B86" w:rsidRPr="00313104" w:rsidRDefault="00E03B86" w:rsidP="0006429F">
            <w:pPr>
              <w:contextualSpacing/>
              <w:rPr>
                <w:color w:val="000000"/>
              </w:rPr>
            </w:pPr>
            <w:r w:rsidRPr="00313104">
              <w:rPr>
                <w:color w:val="000000"/>
              </w:rPr>
              <w:t xml:space="preserve">1: </w:t>
            </w:r>
            <w:r>
              <w:rPr>
                <w:color w:val="000000"/>
              </w:rPr>
              <w:t>Parsable</w:t>
            </w:r>
          </w:p>
          <w:p w14:paraId="4F7B51FF" w14:textId="77777777" w:rsidR="00E03B86" w:rsidRPr="00313104" w:rsidRDefault="00E03B86" w:rsidP="0006429F">
            <w:pPr>
              <w:contextualSpacing/>
              <w:rPr>
                <w:color w:val="000000"/>
              </w:rPr>
            </w:pPr>
            <w:r w:rsidRPr="00313104">
              <w:rPr>
                <w:color w:val="000000"/>
              </w:rPr>
              <w:t xml:space="preserve">2: </w:t>
            </w:r>
            <w:r>
              <w:rPr>
                <w:color w:val="000000"/>
              </w:rPr>
              <w:t>XP10CFH 4K</w:t>
            </w:r>
          </w:p>
          <w:p w14:paraId="49057263" w14:textId="77777777" w:rsidR="00E03B86" w:rsidRPr="00313104" w:rsidRDefault="00E03B86" w:rsidP="0006429F">
            <w:pPr>
              <w:contextualSpacing/>
              <w:rPr>
                <w:color w:val="000000"/>
              </w:rPr>
            </w:pPr>
            <w:r>
              <w:rPr>
                <w:color w:val="000000"/>
              </w:rPr>
              <w:t>3: XP10CFH 8K</w:t>
            </w:r>
          </w:p>
        </w:tc>
      </w:tr>
      <w:tr w:rsidR="00E03B86" w:rsidRPr="008639A3" w14:paraId="35733BB2" w14:textId="77777777" w:rsidTr="0006429F">
        <w:trPr>
          <w:trHeight w:val="260"/>
        </w:trPr>
        <w:tc>
          <w:tcPr>
            <w:tcW w:w="772" w:type="dxa"/>
            <w:vMerge/>
            <w:tcBorders>
              <w:left w:val="single" w:sz="8" w:space="0" w:color="auto"/>
              <w:bottom w:val="single" w:sz="4" w:space="0" w:color="auto"/>
              <w:right w:val="single" w:sz="4" w:space="0" w:color="auto"/>
            </w:tcBorders>
            <w:shd w:val="clear" w:color="auto" w:fill="auto"/>
            <w:noWrap/>
            <w:vAlign w:val="bottom"/>
          </w:tcPr>
          <w:p w14:paraId="7817EBD7" w14:textId="77777777" w:rsidR="00E03B86" w:rsidRDefault="00E03B86" w:rsidP="0006429F">
            <w:pPr>
              <w:contextualSpacing/>
              <w:rPr>
                <w:color w:val="000000"/>
              </w:rPr>
            </w:pPr>
          </w:p>
        </w:tc>
        <w:tc>
          <w:tcPr>
            <w:tcW w:w="2198" w:type="dxa"/>
            <w:tcBorders>
              <w:top w:val="single" w:sz="4" w:space="0" w:color="auto"/>
              <w:left w:val="single" w:sz="8" w:space="0" w:color="auto"/>
              <w:bottom w:val="single" w:sz="4" w:space="0" w:color="auto"/>
              <w:right w:val="single" w:sz="4" w:space="0" w:color="auto"/>
            </w:tcBorders>
            <w:shd w:val="clear" w:color="auto" w:fill="auto"/>
            <w:vAlign w:val="bottom"/>
          </w:tcPr>
          <w:p w14:paraId="48BFA10C" w14:textId="77777777" w:rsidR="00E03B86" w:rsidRDefault="00E03B86" w:rsidP="0006429F">
            <w:pPr>
              <w:contextualSpacing/>
              <w:rPr>
                <w:color w:val="000000"/>
              </w:rPr>
            </w:pPr>
            <w:r>
              <w:rPr>
                <w:color w:val="000000"/>
              </w:rPr>
              <w:t>EncCmpDataMacSize</w:t>
            </w:r>
          </w:p>
        </w:tc>
        <w:tc>
          <w:tcPr>
            <w:tcW w:w="630" w:type="dxa"/>
            <w:tcBorders>
              <w:top w:val="single" w:sz="4" w:space="0" w:color="auto"/>
              <w:left w:val="nil"/>
              <w:bottom w:val="single" w:sz="4" w:space="0" w:color="auto"/>
              <w:right w:val="single" w:sz="4" w:space="0" w:color="auto"/>
            </w:tcBorders>
            <w:shd w:val="clear" w:color="auto" w:fill="auto"/>
            <w:noWrap/>
            <w:vAlign w:val="bottom"/>
          </w:tcPr>
          <w:p w14:paraId="7A9232A1" w14:textId="77777777" w:rsidR="00E03B86" w:rsidRDefault="00E03B86" w:rsidP="0006429F">
            <w:pPr>
              <w:contextualSpacing/>
              <w:jc w:val="center"/>
              <w:rPr>
                <w:color w:val="000000"/>
              </w:rPr>
            </w:pPr>
            <w:r>
              <w:rPr>
                <w:color w:val="000000"/>
              </w:rPr>
              <w:t>2</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55AD528F" w14:textId="77777777" w:rsidR="00E03B86" w:rsidRDefault="00E03B86" w:rsidP="0006429F">
            <w:pPr>
              <w:contextualSpacing/>
              <w:jc w:val="center"/>
              <w:rPr>
                <w:color w:val="000000"/>
              </w:rPr>
            </w:pPr>
            <w:r>
              <w:rPr>
                <w:color w:val="000000"/>
              </w:rPr>
              <w:t>0</w:t>
            </w:r>
          </w:p>
        </w:tc>
        <w:tc>
          <w:tcPr>
            <w:tcW w:w="5508" w:type="dxa"/>
            <w:tcBorders>
              <w:top w:val="single" w:sz="4" w:space="0" w:color="auto"/>
              <w:left w:val="nil"/>
              <w:bottom w:val="single" w:sz="4" w:space="0" w:color="auto"/>
              <w:right w:val="single" w:sz="8" w:space="0" w:color="auto"/>
            </w:tcBorders>
            <w:shd w:val="clear" w:color="auto" w:fill="auto"/>
            <w:noWrap/>
            <w:vAlign w:val="bottom"/>
          </w:tcPr>
          <w:p w14:paraId="75450C64" w14:textId="77777777" w:rsidR="00E03B86" w:rsidRPr="00C0168D" w:rsidRDefault="00E03B86" w:rsidP="0006429F">
            <w:pPr>
              <w:contextualSpacing/>
              <w:rPr>
                <w:color w:val="000000"/>
              </w:rPr>
            </w:pPr>
            <w:r w:rsidRPr="00C0168D">
              <w:rPr>
                <w:color w:val="000000"/>
              </w:rPr>
              <w:t>0: 64 bits valid (upper 64 bits of the field)</w:t>
            </w:r>
          </w:p>
          <w:p w14:paraId="74F94D5D" w14:textId="77777777" w:rsidR="00E03B86" w:rsidRDefault="00E03B86" w:rsidP="0006429F">
            <w:pPr>
              <w:contextualSpacing/>
              <w:rPr>
                <w:color w:val="000000"/>
              </w:rPr>
            </w:pPr>
            <w:r w:rsidRPr="00C0168D">
              <w:rPr>
                <w:color w:val="000000"/>
              </w:rPr>
              <w:t>1: 128 bits valid (upper 128 bits of the field</w:t>
            </w:r>
            <w:r>
              <w:rPr>
                <w:color w:val="000000"/>
              </w:rPr>
              <w:t>)</w:t>
            </w:r>
          </w:p>
          <w:p w14:paraId="1B19DE80" w14:textId="77777777" w:rsidR="00E03B86" w:rsidRDefault="00E03B86" w:rsidP="0006429F">
            <w:pPr>
              <w:contextualSpacing/>
              <w:rPr>
                <w:color w:val="000000"/>
              </w:rPr>
            </w:pPr>
            <w:r>
              <w:rPr>
                <w:color w:val="000000"/>
              </w:rPr>
              <w:t>2: 256 bits valid (full size of the field)</w:t>
            </w:r>
          </w:p>
          <w:p w14:paraId="4A7995C3" w14:textId="77777777" w:rsidR="00E03B86" w:rsidRPr="00C0168D" w:rsidRDefault="00E03B86" w:rsidP="0006429F">
            <w:pPr>
              <w:contextualSpacing/>
              <w:rPr>
                <w:color w:val="000000"/>
              </w:rPr>
            </w:pPr>
            <w:r>
              <w:rPr>
                <w:color w:val="000000"/>
              </w:rPr>
              <w:t>3: Reserved</w:t>
            </w:r>
          </w:p>
        </w:tc>
      </w:tr>
      <w:tr w:rsidR="00E03B86" w:rsidRPr="008639A3" w14:paraId="35DC1DCE" w14:textId="77777777" w:rsidTr="0006429F">
        <w:trPr>
          <w:trHeight w:val="260"/>
        </w:trPr>
        <w:tc>
          <w:tcPr>
            <w:tcW w:w="772" w:type="dxa"/>
            <w:tcBorders>
              <w:left w:val="single" w:sz="8" w:space="0" w:color="auto"/>
              <w:bottom w:val="single" w:sz="4" w:space="0" w:color="auto"/>
              <w:right w:val="single" w:sz="4" w:space="0" w:color="auto"/>
            </w:tcBorders>
            <w:shd w:val="clear" w:color="auto" w:fill="auto"/>
            <w:noWrap/>
            <w:vAlign w:val="bottom"/>
          </w:tcPr>
          <w:p w14:paraId="20C5FE0C" w14:textId="77777777" w:rsidR="00E03B86" w:rsidRDefault="00E03B86" w:rsidP="0006429F">
            <w:pPr>
              <w:contextualSpacing/>
              <w:rPr>
                <w:color w:val="000000"/>
              </w:rPr>
            </w:pPr>
          </w:p>
        </w:tc>
        <w:tc>
          <w:tcPr>
            <w:tcW w:w="2198" w:type="dxa"/>
            <w:tcBorders>
              <w:top w:val="single" w:sz="4" w:space="0" w:color="auto"/>
              <w:left w:val="single" w:sz="8" w:space="0" w:color="auto"/>
              <w:bottom w:val="single" w:sz="4" w:space="0" w:color="auto"/>
              <w:right w:val="single" w:sz="4" w:space="0" w:color="auto"/>
            </w:tcBorders>
            <w:shd w:val="clear" w:color="auto" w:fill="auto"/>
            <w:vAlign w:val="bottom"/>
          </w:tcPr>
          <w:p w14:paraId="66AFD8CA" w14:textId="77777777" w:rsidR="00E03B86" w:rsidRDefault="00E03B86" w:rsidP="0006429F">
            <w:pPr>
              <w:contextualSpacing/>
              <w:rPr>
                <w:color w:val="000000"/>
              </w:rPr>
            </w:pPr>
            <w:r>
              <w:rPr>
                <w:color w:val="000000"/>
              </w:rPr>
              <w:t>RawDataMACSize</w:t>
            </w:r>
          </w:p>
        </w:tc>
        <w:tc>
          <w:tcPr>
            <w:tcW w:w="630" w:type="dxa"/>
            <w:tcBorders>
              <w:top w:val="single" w:sz="4" w:space="0" w:color="auto"/>
              <w:left w:val="nil"/>
              <w:bottom w:val="single" w:sz="4" w:space="0" w:color="auto"/>
              <w:right w:val="single" w:sz="4" w:space="0" w:color="auto"/>
            </w:tcBorders>
            <w:shd w:val="clear" w:color="auto" w:fill="auto"/>
            <w:noWrap/>
            <w:vAlign w:val="bottom"/>
          </w:tcPr>
          <w:p w14:paraId="031CB3B3" w14:textId="77777777" w:rsidR="00E03B86" w:rsidRDefault="00E03B86" w:rsidP="0006429F">
            <w:pPr>
              <w:contextualSpacing/>
              <w:jc w:val="center"/>
              <w:rPr>
                <w:color w:val="000000"/>
              </w:rPr>
            </w:pPr>
            <w:r>
              <w:rPr>
                <w:color w:val="000000"/>
              </w:rPr>
              <w:t>2</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7F26863B" w14:textId="77777777" w:rsidR="00E03B86" w:rsidRDefault="00E03B86" w:rsidP="0006429F">
            <w:pPr>
              <w:contextualSpacing/>
              <w:jc w:val="center"/>
              <w:rPr>
                <w:color w:val="000000"/>
              </w:rPr>
            </w:pPr>
            <w:r>
              <w:rPr>
                <w:color w:val="000000"/>
              </w:rPr>
              <w:t>0</w:t>
            </w:r>
          </w:p>
        </w:tc>
        <w:tc>
          <w:tcPr>
            <w:tcW w:w="5508" w:type="dxa"/>
            <w:tcBorders>
              <w:top w:val="single" w:sz="4" w:space="0" w:color="auto"/>
              <w:left w:val="nil"/>
              <w:bottom w:val="single" w:sz="4" w:space="0" w:color="auto"/>
              <w:right w:val="single" w:sz="8" w:space="0" w:color="auto"/>
            </w:tcBorders>
            <w:shd w:val="clear" w:color="auto" w:fill="auto"/>
            <w:noWrap/>
            <w:vAlign w:val="bottom"/>
          </w:tcPr>
          <w:p w14:paraId="03F88C16" w14:textId="77777777" w:rsidR="00E03B86" w:rsidRDefault="00E03B86" w:rsidP="0006429F">
            <w:pPr>
              <w:contextualSpacing/>
              <w:rPr>
                <w:color w:val="000000"/>
              </w:rPr>
            </w:pPr>
            <w:r w:rsidRPr="00C0168D">
              <w:rPr>
                <w:color w:val="000000"/>
              </w:rPr>
              <w:t>0: 64 bits va</w:t>
            </w:r>
            <w:r>
              <w:rPr>
                <w:color w:val="000000"/>
              </w:rPr>
              <w:t>lid (upper 64 bits of the field</w:t>
            </w:r>
            <w:r w:rsidRPr="00C0168D">
              <w:rPr>
                <w:color w:val="000000"/>
              </w:rPr>
              <w:t>1: 128 bits valid (upper 128 bits of the field</w:t>
            </w:r>
            <w:r>
              <w:rPr>
                <w:color w:val="000000"/>
              </w:rPr>
              <w:t>)</w:t>
            </w:r>
          </w:p>
          <w:p w14:paraId="7122DBC4" w14:textId="77777777" w:rsidR="00E03B86" w:rsidRDefault="00E03B86" w:rsidP="0006429F">
            <w:pPr>
              <w:contextualSpacing/>
              <w:rPr>
                <w:color w:val="000000"/>
              </w:rPr>
            </w:pPr>
            <w:r>
              <w:rPr>
                <w:color w:val="000000"/>
              </w:rPr>
              <w:t>2: 256 bits vaelid (full size of the field)</w:t>
            </w:r>
          </w:p>
          <w:p w14:paraId="6155DBBF" w14:textId="77777777" w:rsidR="00E03B86" w:rsidRPr="00C0168D" w:rsidRDefault="00E03B86" w:rsidP="0006429F">
            <w:pPr>
              <w:contextualSpacing/>
              <w:rPr>
                <w:color w:val="000000"/>
              </w:rPr>
            </w:pPr>
            <w:r>
              <w:rPr>
                <w:color w:val="000000"/>
              </w:rPr>
              <w:t>3: Reserved</w:t>
            </w:r>
          </w:p>
        </w:tc>
      </w:tr>
      <w:tr w:rsidR="00E03B86" w:rsidRPr="008639A3" w14:paraId="2A7C0244" w14:textId="77777777" w:rsidTr="0006429F">
        <w:trPr>
          <w:trHeight w:val="260"/>
        </w:trPr>
        <w:tc>
          <w:tcPr>
            <w:tcW w:w="772" w:type="dxa"/>
            <w:tcBorders>
              <w:left w:val="single" w:sz="8" w:space="0" w:color="auto"/>
              <w:bottom w:val="single" w:sz="4" w:space="0" w:color="auto"/>
              <w:right w:val="single" w:sz="4" w:space="0" w:color="auto"/>
            </w:tcBorders>
            <w:shd w:val="clear" w:color="auto" w:fill="auto"/>
            <w:noWrap/>
            <w:vAlign w:val="bottom"/>
          </w:tcPr>
          <w:p w14:paraId="5870457F" w14:textId="77777777" w:rsidR="00E03B86" w:rsidRDefault="00E03B86" w:rsidP="0006429F">
            <w:pPr>
              <w:contextualSpacing/>
              <w:rPr>
                <w:color w:val="000000"/>
              </w:rPr>
            </w:pPr>
          </w:p>
        </w:tc>
        <w:tc>
          <w:tcPr>
            <w:tcW w:w="2198" w:type="dxa"/>
            <w:tcBorders>
              <w:top w:val="single" w:sz="4" w:space="0" w:color="auto"/>
              <w:left w:val="single" w:sz="8" w:space="0" w:color="auto"/>
              <w:bottom w:val="single" w:sz="4" w:space="0" w:color="auto"/>
              <w:right w:val="single" w:sz="4" w:space="0" w:color="auto"/>
            </w:tcBorders>
            <w:shd w:val="clear" w:color="auto" w:fill="auto"/>
            <w:vAlign w:val="bottom"/>
          </w:tcPr>
          <w:p w14:paraId="6626F4EC" w14:textId="77777777" w:rsidR="00E03B86" w:rsidRDefault="00E03B86" w:rsidP="0006429F">
            <w:pPr>
              <w:contextualSpacing/>
              <w:rPr>
                <w:color w:val="000000"/>
              </w:rPr>
            </w:pPr>
            <w:r>
              <w:rPr>
                <w:color w:val="000000"/>
              </w:rPr>
              <w:t>Reserved</w:t>
            </w:r>
          </w:p>
        </w:tc>
        <w:tc>
          <w:tcPr>
            <w:tcW w:w="630" w:type="dxa"/>
            <w:tcBorders>
              <w:top w:val="single" w:sz="4" w:space="0" w:color="auto"/>
              <w:left w:val="nil"/>
              <w:bottom w:val="single" w:sz="4" w:space="0" w:color="auto"/>
              <w:right w:val="single" w:sz="4" w:space="0" w:color="auto"/>
            </w:tcBorders>
            <w:shd w:val="clear" w:color="auto" w:fill="auto"/>
            <w:noWrap/>
            <w:vAlign w:val="bottom"/>
          </w:tcPr>
          <w:p w14:paraId="7F8EEF20" w14:textId="77777777" w:rsidR="00E03B86" w:rsidRDefault="00E03B86" w:rsidP="0006429F">
            <w:pPr>
              <w:contextualSpacing/>
              <w:jc w:val="center"/>
              <w:rPr>
                <w:color w:val="000000"/>
              </w:rPr>
            </w:pPr>
            <w:r>
              <w:rPr>
                <w:color w:val="000000"/>
              </w:rPr>
              <w:t>2</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2978A652" w14:textId="77777777" w:rsidR="00E03B86" w:rsidRDefault="00E03B86" w:rsidP="0006429F">
            <w:pPr>
              <w:contextualSpacing/>
              <w:jc w:val="center"/>
              <w:rPr>
                <w:color w:val="000000"/>
              </w:rPr>
            </w:pPr>
            <w:r>
              <w:rPr>
                <w:color w:val="000000"/>
              </w:rPr>
              <w:t>0</w:t>
            </w:r>
          </w:p>
        </w:tc>
        <w:tc>
          <w:tcPr>
            <w:tcW w:w="5508" w:type="dxa"/>
            <w:tcBorders>
              <w:top w:val="single" w:sz="4" w:space="0" w:color="auto"/>
              <w:left w:val="nil"/>
              <w:bottom w:val="single" w:sz="4" w:space="0" w:color="auto"/>
              <w:right w:val="single" w:sz="8" w:space="0" w:color="auto"/>
            </w:tcBorders>
            <w:shd w:val="clear" w:color="auto" w:fill="auto"/>
            <w:noWrap/>
            <w:vAlign w:val="bottom"/>
          </w:tcPr>
          <w:p w14:paraId="14916FD5" w14:textId="77777777" w:rsidR="00E03B86" w:rsidRPr="00C0168D" w:rsidRDefault="00E03B86" w:rsidP="0006429F">
            <w:pPr>
              <w:contextualSpacing/>
              <w:rPr>
                <w:color w:val="000000"/>
              </w:rPr>
            </w:pPr>
            <w:r w:rsidRPr="00C0168D">
              <w:rPr>
                <w:color w:val="000000"/>
              </w:rPr>
              <w:t>Reserved</w:t>
            </w:r>
          </w:p>
        </w:tc>
      </w:tr>
      <w:tr w:rsidR="00E03B86" w14:paraId="250CED6A" w14:textId="77777777" w:rsidTr="0006429F">
        <w:trPr>
          <w:trHeight w:val="260"/>
        </w:trPr>
        <w:tc>
          <w:tcPr>
            <w:tcW w:w="297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14:paraId="726FB3E8" w14:textId="77777777" w:rsidR="00E03B86" w:rsidRDefault="00E03B86" w:rsidP="0006429F">
            <w:pPr>
              <w:contextualSpacing/>
              <w:rPr>
                <w:color w:val="000000"/>
              </w:rPr>
            </w:pPr>
            <w:r>
              <w:rPr>
                <w:color w:val="000000"/>
              </w:rPr>
              <w:t>GenFRMDOutType</w:t>
            </w:r>
          </w:p>
        </w:tc>
        <w:tc>
          <w:tcPr>
            <w:tcW w:w="630" w:type="dxa"/>
            <w:tcBorders>
              <w:top w:val="single" w:sz="4" w:space="0" w:color="auto"/>
              <w:left w:val="nil"/>
              <w:bottom w:val="single" w:sz="4" w:space="0" w:color="auto"/>
              <w:right w:val="single" w:sz="4" w:space="0" w:color="auto"/>
            </w:tcBorders>
            <w:shd w:val="clear" w:color="auto" w:fill="auto"/>
            <w:noWrap/>
            <w:vAlign w:val="bottom"/>
          </w:tcPr>
          <w:p w14:paraId="4255B6E1" w14:textId="77777777" w:rsidR="00E03B86" w:rsidRDefault="00E03B86" w:rsidP="0006429F">
            <w:pPr>
              <w:contextualSpacing/>
              <w:jc w:val="center"/>
              <w:rPr>
                <w:color w:val="000000"/>
              </w:rPr>
            </w:pPr>
            <w:r>
              <w:rPr>
                <w:color w:val="00000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6D55A948" w14:textId="77777777" w:rsidR="00E03B86" w:rsidRDefault="00E03B86" w:rsidP="0006429F">
            <w:pPr>
              <w:contextualSpacing/>
              <w:jc w:val="center"/>
              <w:rPr>
                <w:color w:val="000000"/>
              </w:rPr>
            </w:pPr>
            <w:r>
              <w:rPr>
                <w:color w:val="000000"/>
              </w:rPr>
              <w:t>0</w:t>
            </w:r>
          </w:p>
        </w:tc>
        <w:tc>
          <w:tcPr>
            <w:tcW w:w="5508" w:type="dxa"/>
            <w:tcBorders>
              <w:top w:val="single" w:sz="4" w:space="0" w:color="auto"/>
              <w:left w:val="nil"/>
              <w:bottom w:val="single" w:sz="4" w:space="0" w:color="auto"/>
              <w:right w:val="single" w:sz="8" w:space="0" w:color="auto"/>
            </w:tcBorders>
            <w:shd w:val="clear" w:color="auto" w:fill="auto"/>
            <w:noWrap/>
            <w:vAlign w:val="bottom"/>
          </w:tcPr>
          <w:p w14:paraId="0A4C1D4E" w14:textId="77777777" w:rsidR="00E03B86" w:rsidRPr="00313104" w:rsidRDefault="00E03B86" w:rsidP="0006429F">
            <w:pPr>
              <w:contextualSpacing/>
              <w:rPr>
                <w:color w:val="000000"/>
              </w:rPr>
            </w:pPr>
          </w:p>
        </w:tc>
      </w:tr>
      <w:tr w:rsidR="00E03B86" w14:paraId="1F1472B6" w14:textId="77777777" w:rsidTr="0006429F">
        <w:trPr>
          <w:trHeight w:val="288"/>
        </w:trPr>
        <w:tc>
          <w:tcPr>
            <w:tcW w:w="2970" w:type="dxa"/>
            <w:gridSpan w:val="2"/>
            <w:tcBorders>
              <w:top w:val="nil"/>
              <w:left w:val="single" w:sz="8" w:space="0" w:color="auto"/>
              <w:bottom w:val="single" w:sz="4" w:space="0" w:color="auto"/>
              <w:right w:val="single" w:sz="4" w:space="0" w:color="auto"/>
            </w:tcBorders>
            <w:shd w:val="clear" w:color="auto" w:fill="auto"/>
            <w:noWrap/>
            <w:vAlign w:val="bottom"/>
          </w:tcPr>
          <w:p w14:paraId="7BFCB832" w14:textId="77777777" w:rsidR="00E03B86" w:rsidRDefault="00E03B86" w:rsidP="0006429F">
            <w:pPr>
              <w:contextualSpacing/>
              <w:rPr>
                <w:color w:val="000000"/>
              </w:rPr>
            </w:pPr>
            <w:r>
              <w:rPr>
                <w:color w:val="000000"/>
              </w:rPr>
              <w:t>Reserved</w:t>
            </w:r>
          </w:p>
        </w:tc>
        <w:tc>
          <w:tcPr>
            <w:tcW w:w="630" w:type="dxa"/>
            <w:tcBorders>
              <w:top w:val="nil"/>
              <w:left w:val="nil"/>
              <w:bottom w:val="single" w:sz="4" w:space="0" w:color="auto"/>
              <w:right w:val="single" w:sz="4" w:space="0" w:color="auto"/>
            </w:tcBorders>
            <w:shd w:val="clear" w:color="auto" w:fill="auto"/>
            <w:noWrap/>
            <w:vAlign w:val="bottom"/>
          </w:tcPr>
          <w:p w14:paraId="29335B50" w14:textId="77777777" w:rsidR="00E03B86" w:rsidRDefault="00E03B86" w:rsidP="0006429F">
            <w:pPr>
              <w:contextualSpacing/>
              <w:jc w:val="center"/>
              <w:rPr>
                <w:color w:val="000000"/>
              </w:rPr>
            </w:pPr>
            <w:r>
              <w:rPr>
                <w:color w:val="000000"/>
              </w:rPr>
              <w:t>2</w:t>
            </w:r>
          </w:p>
        </w:tc>
        <w:tc>
          <w:tcPr>
            <w:tcW w:w="900" w:type="dxa"/>
            <w:tcBorders>
              <w:top w:val="nil"/>
              <w:left w:val="nil"/>
              <w:bottom w:val="single" w:sz="4" w:space="0" w:color="auto"/>
              <w:right w:val="single" w:sz="4" w:space="0" w:color="auto"/>
            </w:tcBorders>
            <w:shd w:val="clear" w:color="auto" w:fill="auto"/>
            <w:noWrap/>
            <w:vAlign w:val="bottom"/>
          </w:tcPr>
          <w:p w14:paraId="3242DD5C" w14:textId="77777777" w:rsidR="00E03B86" w:rsidRDefault="00E03B86" w:rsidP="0006429F">
            <w:pPr>
              <w:contextualSpacing/>
              <w:jc w:val="center"/>
              <w:rPr>
                <w:color w:val="000000"/>
              </w:rPr>
            </w:pPr>
          </w:p>
        </w:tc>
        <w:tc>
          <w:tcPr>
            <w:tcW w:w="5508" w:type="dxa"/>
            <w:tcBorders>
              <w:top w:val="nil"/>
              <w:left w:val="nil"/>
              <w:bottom w:val="single" w:sz="4" w:space="0" w:color="auto"/>
              <w:right w:val="single" w:sz="8" w:space="0" w:color="auto"/>
            </w:tcBorders>
            <w:shd w:val="clear" w:color="auto" w:fill="auto"/>
            <w:noWrap/>
            <w:vAlign w:val="bottom"/>
          </w:tcPr>
          <w:p w14:paraId="4A32EF55" w14:textId="77777777" w:rsidR="00E03B86" w:rsidRDefault="00E03B86" w:rsidP="0006429F">
            <w:pPr>
              <w:contextualSpacing/>
              <w:rPr>
                <w:color w:val="000000"/>
              </w:rPr>
            </w:pPr>
          </w:p>
        </w:tc>
      </w:tr>
      <w:tr w:rsidR="00E03B86" w14:paraId="122D9AE3" w14:textId="77777777" w:rsidTr="0006429F">
        <w:trPr>
          <w:trHeight w:val="288"/>
        </w:trPr>
        <w:tc>
          <w:tcPr>
            <w:tcW w:w="297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E8179FE" w14:textId="77777777" w:rsidR="00E03B86" w:rsidRDefault="00E03B86" w:rsidP="0006429F">
            <w:pPr>
              <w:contextualSpacing/>
              <w:rPr>
                <w:color w:val="000000"/>
              </w:rPr>
            </w:pPr>
            <w:r>
              <w:rPr>
                <w:color w:val="000000"/>
              </w:rPr>
              <w:t>Parity</w:t>
            </w:r>
          </w:p>
        </w:tc>
        <w:tc>
          <w:tcPr>
            <w:tcW w:w="630" w:type="dxa"/>
            <w:tcBorders>
              <w:top w:val="single" w:sz="4" w:space="0" w:color="auto"/>
              <w:left w:val="nil"/>
              <w:bottom w:val="single" w:sz="4" w:space="0" w:color="auto"/>
              <w:right w:val="single" w:sz="4" w:space="0" w:color="auto"/>
            </w:tcBorders>
            <w:shd w:val="clear" w:color="auto" w:fill="auto"/>
            <w:noWrap/>
            <w:vAlign w:val="bottom"/>
          </w:tcPr>
          <w:p w14:paraId="78320938" w14:textId="77777777" w:rsidR="00E03B86" w:rsidRDefault="00E03B86" w:rsidP="0006429F">
            <w:pPr>
              <w:contextualSpacing/>
              <w:jc w:val="center"/>
              <w:rPr>
                <w:color w:val="000000"/>
              </w:rPr>
            </w:pPr>
            <w:r>
              <w:rPr>
                <w:color w:val="000000"/>
              </w:rPr>
              <w:t>2</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3298A49A" w14:textId="77777777" w:rsidR="00E03B86" w:rsidRDefault="00E03B86" w:rsidP="0006429F">
            <w:pPr>
              <w:contextualSpacing/>
              <w:jc w:val="center"/>
              <w:rPr>
                <w:color w:val="000000"/>
              </w:rPr>
            </w:pPr>
            <w:r>
              <w:rPr>
                <w:color w:val="000000"/>
              </w:rPr>
              <w:t>0</w:t>
            </w:r>
          </w:p>
        </w:tc>
        <w:tc>
          <w:tcPr>
            <w:tcW w:w="5508" w:type="dxa"/>
            <w:tcBorders>
              <w:top w:val="single" w:sz="4" w:space="0" w:color="auto"/>
              <w:left w:val="nil"/>
              <w:bottom w:val="single" w:sz="4" w:space="0" w:color="auto"/>
              <w:right w:val="single" w:sz="4" w:space="0" w:color="auto"/>
            </w:tcBorders>
            <w:shd w:val="clear" w:color="auto" w:fill="auto"/>
            <w:noWrap/>
            <w:vAlign w:val="bottom"/>
          </w:tcPr>
          <w:p w14:paraId="24EF7A25" w14:textId="77777777" w:rsidR="00E03B86" w:rsidRDefault="00E03B86" w:rsidP="0006429F">
            <w:pPr>
              <w:contextualSpacing/>
              <w:rPr>
                <w:color w:val="000000"/>
              </w:rPr>
            </w:pPr>
            <w:r>
              <w:rPr>
                <w:color w:val="000000"/>
              </w:rPr>
              <w:t>BIP-2 (Even)</w:t>
            </w:r>
          </w:p>
        </w:tc>
      </w:tr>
      <w:tr w:rsidR="00E03B86" w14:paraId="4C5F490D" w14:textId="77777777" w:rsidTr="0006429F">
        <w:trPr>
          <w:trHeight w:val="288"/>
        </w:trPr>
        <w:tc>
          <w:tcPr>
            <w:tcW w:w="2970" w:type="dxa"/>
            <w:gridSpan w:val="2"/>
            <w:tcBorders>
              <w:top w:val="single" w:sz="4" w:space="0" w:color="auto"/>
              <w:left w:val="single" w:sz="4" w:space="0" w:color="auto"/>
              <w:bottom w:val="single" w:sz="4" w:space="0" w:color="auto"/>
              <w:right w:val="single" w:sz="4" w:space="0" w:color="auto"/>
            </w:tcBorders>
            <w:shd w:val="clear" w:color="auto" w:fill="FFFFCC"/>
            <w:noWrap/>
            <w:vAlign w:val="bottom"/>
          </w:tcPr>
          <w:p w14:paraId="7A9BA7D7" w14:textId="77777777" w:rsidR="00E03B86" w:rsidRDefault="00E03B86" w:rsidP="0006429F">
            <w:pPr>
              <w:contextualSpacing/>
              <w:rPr>
                <w:color w:val="000000"/>
              </w:rPr>
            </w:pPr>
            <w:r>
              <w:rPr>
                <w:color w:val="000000"/>
              </w:rPr>
              <w:t>GUID</w:t>
            </w:r>
          </w:p>
        </w:tc>
        <w:tc>
          <w:tcPr>
            <w:tcW w:w="630" w:type="dxa"/>
            <w:tcBorders>
              <w:top w:val="single" w:sz="4" w:space="0" w:color="auto"/>
              <w:left w:val="nil"/>
              <w:bottom w:val="single" w:sz="4" w:space="0" w:color="auto"/>
              <w:right w:val="single" w:sz="4" w:space="0" w:color="auto"/>
            </w:tcBorders>
            <w:shd w:val="clear" w:color="auto" w:fill="FFFFCC"/>
            <w:noWrap/>
            <w:vAlign w:val="bottom"/>
          </w:tcPr>
          <w:p w14:paraId="4082D7D8" w14:textId="77777777" w:rsidR="00E03B86" w:rsidRDefault="00E03B86" w:rsidP="0006429F">
            <w:pPr>
              <w:contextualSpacing/>
              <w:jc w:val="center"/>
              <w:rPr>
                <w:color w:val="000000"/>
              </w:rPr>
            </w:pPr>
            <w:r>
              <w:rPr>
                <w:color w:val="000000"/>
              </w:rPr>
              <w:t>256</w:t>
            </w:r>
          </w:p>
        </w:tc>
        <w:tc>
          <w:tcPr>
            <w:tcW w:w="900" w:type="dxa"/>
            <w:tcBorders>
              <w:top w:val="single" w:sz="4" w:space="0" w:color="auto"/>
              <w:left w:val="nil"/>
              <w:bottom w:val="single" w:sz="4" w:space="0" w:color="auto"/>
              <w:right w:val="single" w:sz="4" w:space="0" w:color="auto"/>
            </w:tcBorders>
            <w:shd w:val="clear" w:color="auto" w:fill="FFFFCC"/>
            <w:noWrap/>
            <w:vAlign w:val="bottom"/>
          </w:tcPr>
          <w:p w14:paraId="769F534E" w14:textId="77777777" w:rsidR="00E03B86" w:rsidRDefault="00E03B86" w:rsidP="0006429F">
            <w:pPr>
              <w:contextualSpacing/>
              <w:jc w:val="center"/>
              <w:rPr>
                <w:color w:val="000000"/>
              </w:rPr>
            </w:pPr>
            <w:r>
              <w:rPr>
                <w:color w:val="000000"/>
              </w:rPr>
              <w:t>1-4</w:t>
            </w:r>
          </w:p>
        </w:tc>
        <w:tc>
          <w:tcPr>
            <w:tcW w:w="5508" w:type="dxa"/>
            <w:tcBorders>
              <w:top w:val="single" w:sz="4" w:space="0" w:color="auto"/>
              <w:left w:val="nil"/>
              <w:bottom w:val="single" w:sz="4" w:space="0" w:color="auto"/>
              <w:right w:val="single" w:sz="4" w:space="0" w:color="auto"/>
            </w:tcBorders>
            <w:shd w:val="clear" w:color="auto" w:fill="FFFFCC"/>
            <w:noWrap/>
            <w:vAlign w:val="bottom"/>
          </w:tcPr>
          <w:p w14:paraId="594BCF5F" w14:textId="77777777" w:rsidR="00E03B86" w:rsidRDefault="00E03B86" w:rsidP="0006429F">
            <w:pPr>
              <w:contextualSpacing/>
              <w:rPr>
                <w:color w:val="000000"/>
              </w:rPr>
            </w:pPr>
          </w:p>
        </w:tc>
      </w:tr>
      <w:tr w:rsidR="00E03B86" w14:paraId="0D4A5398" w14:textId="77777777" w:rsidTr="0006429F">
        <w:trPr>
          <w:trHeight w:val="288"/>
        </w:trPr>
        <w:tc>
          <w:tcPr>
            <w:tcW w:w="2970" w:type="dxa"/>
            <w:gridSpan w:val="2"/>
            <w:tcBorders>
              <w:top w:val="single" w:sz="4" w:space="0" w:color="auto"/>
              <w:left w:val="single" w:sz="4" w:space="0" w:color="auto"/>
              <w:bottom w:val="single" w:sz="4" w:space="0" w:color="auto"/>
              <w:right w:val="single" w:sz="4" w:space="0" w:color="auto"/>
            </w:tcBorders>
            <w:shd w:val="clear" w:color="auto" w:fill="FFFFCC"/>
            <w:noWrap/>
            <w:vAlign w:val="bottom"/>
          </w:tcPr>
          <w:p w14:paraId="7E8253E2" w14:textId="77777777" w:rsidR="00E03B86" w:rsidRDefault="00E03B86" w:rsidP="0006429F">
            <w:pPr>
              <w:contextualSpacing/>
              <w:rPr>
                <w:color w:val="000000"/>
              </w:rPr>
            </w:pPr>
            <w:r>
              <w:rPr>
                <w:color w:val="000000"/>
              </w:rPr>
              <w:t>IV</w:t>
            </w:r>
          </w:p>
        </w:tc>
        <w:tc>
          <w:tcPr>
            <w:tcW w:w="630" w:type="dxa"/>
            <w:tcBorders>
              <w:top w:val="single" w:sz="4" w:space="0" w:color="auto"/>
              <w:left w:val="nil"/>
              <w:bottom w:val="single" w:sz="4" w:space="0" w:color="auto"/>
              <w:right w:val="single" w:sz="4" w:space="0" w:color="auto"/>
            </w:tcBorders>
            <w:shd w:val="clear" w:color="auto" w:fill="FFFFCC"/>
            <w:noWrap/>
            <w:vAlign w:val="bottom"/>
          </w:tcPr>
          <w:p w14:paraId="68D8EEF9" w14:textId="77777777" w:rsidR="00E03B86" w:rsidRDefault="00E03B86" w:rsidP="0006429F">
            <w:pPr>
              <w:contextualSpacing/>
              <w:jc w:val="center"/>
              <w:rPr>
                <w:color w:val="000000"/>
              </w:rPr>
            </w:pPr>
            <w:r>
              <w:rPr>
                <w:color w:val="000000"/>
              </w:rPr>
              <w:t>128</w:t>
            </w:r>
          </w:p>
        </w:tc>
        <w:tc>
          <w:tcPr>
            <w:tcW w:w="900" w:type="dxa"/>
            <w:tcBorders>
              <w:top w:val="single" w:sz="4" w:space="0" w:color="auto"/>
              <w:left w:val="nil"/>
              <w:bottom w:val="single" w:sz="4" w:space="0" w:color="auto"/>
              <w:right w:val="single" w:sz="4" w:space="0" w:color="auto"/>
            </w:tcBorders>
            <w:shd w:val="clear" w:color="auto" w:fill="FFFFCC"/>
            <w:noWrap/>
            <w:vAlign w:val="bottom"/>
          </w:tcPr>
          <w:p w14:paraId="6554B99F" w14:textId="77777777" w:rsidR="00E03B86" w:rsidRDefault="00E03B86" w:rsidP="0006429F">
            <w:pPr>
              <w:contextualSpacing/>
              <w:jc w:val="center"/>
              <w:rPr>
                <w:color w:val="000000"/>
              </w:rPr>
            </w:pPr>
            <w:r>
              <w:rPr>
                <w:color w:val="000000"/>
              </w:rPr>
              <w:t>5-6</w:t>
            </w:r>
          </w:p>
        </w:tc>
        <w:tc>
          <w:tcPr>
            <w:tcW w:w="5508" w:type="dxa"/>
            <w:tcBorders>
              <w:top w:val="single" w:sz="4" w:space="0" w:color="auto"/>
              <w:left w:val="nil"/>
              <w:bottom w:val="single" w:sz="4" w:space="0" w:color="auto"/>
              <w:right w:val="single" w:sz="4" w:space="0" w:color="auto"/>
            </w:tcBorders>
            <w:shd w:val="clear" w:color="auto" w:fill="FFFFCC"/>
            <w:noWrap/>
            <w:vAlign w:val="bottom"/>
          </w:tcPr>
          <w:p w14:paraId="7E61E991" w14:textId="77777777" w:rsidR="00E03B86" w:rsidRDefault="00E03B86" w:rsidP="0006429F">
            <w:pPr>
              <w:contextualSpacing/>
              <w:rPr>
                <w:color w:val="000000"/>
              </w:rPr>
            </w:pPr>
            <w:r>
              <w:rPr>
                <w:color w:val="000000"/>
              </w:rPr>
              <w:t>Big Endian format with bits [127:64] in Word5</w:t>
            </w:r>
          </w:p>
        </w:tc>
      </w:tr>
      <w:tr w:rsidR="00E03B86" w14:paraId="173BA2AC" w14:textId="77777777" w:rsidTr="0006429F">
        <w:trPr>
          <w:trHeight w:val="260"/>
        </w:trPr>
        <w:tc>
          <w:tcPr>
            <w:tcW w:w="297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14:paraId="7775A1B1" w14:textId="77777777" w:rsidR="00E03B86" w:rsidRDefault="00E03B86" w:rsidP="0006429F">
            <w:pPr>
              <w:contextualSpacing/>
              <w:rPr>
                <w:color w:val="000000"/>
              </w:rPr>
            </w:pPr>
            <w:r>
              <w:rPr>
                <w:color w:val="000000"/>
              </w:rPr>
              <w:t>RawDataMAC</w:t>
            </w:r>
          </w:p>
        </w:tc>
        <w:tc>
          <w:tcPr>
            <w:tcW w:w="630" w:type="dxa"/>
            <w:tcBorders>
              <w:top w:val="single" w:sz="4" w:space="0" w:color="auto"/>
              <w:left w:val="nil"/>
              <w:bottom w:val="single" w:sz="4" w:space="0" w:color="auto"/>
              <w:right w:val="single" w:sz="4" w:space="0" w:color="auto"/>
            </w:tcBorders>
            <w:shd w:val="clear" w:color="auto" w:fill="auto"/>
            <w:noWrap/>
            <w:vAlign w:val="bottom"/>
          </w:tcPr>
          <w:p w14:paraId="76C8FB55" w14:textId="77777777" w:rsidR="00E03B86" w:rsidRDefault="00E03B86" w:rsidP="0006429F">
            <w:pPr>
              <w:contextualSpacing/>
              <w:jc w:val="center"/>
              <w:rPr>
                <w:color w:val="000000"/>
              </w:rPr>
            </w:pPr>
            <w:r>
              <w:rPr>
                <w:color w:val="000000"/>
              </w:rPr>
              <w:t>256</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175EEBC9" w14:textId="77777777" w:rsidR="00E03B86" w:rsidRPr="00301FFD" w:rsidRDefault="00E03B86" w:rsidP="0006429F">
            <w:pPr>
              <w:contextualSpacing/>
              <w:jc w:val="center"/>
            </w:pPr>
            <w:r w:rsidRPr="00301FFD">
              <w:t>7-10</w:t>
            </w:r>
          </w:p>
        </w:tc>
        <w:tc>
          <w:tcPr>
            <w:tcW w:w="5508" w:type="dxa"/>
            <w:tcBorders>
              <w:top w:val="single" w:sz="4" w:space="0" w:color="auto"/>
              <w:left w:val="nil"/>
              <w:bottom w:val="single" w:sz="4" w:space="0" w:color="auto"/>
              <w:right w:val="single" w:sz="8" w:space="0" w:color="auto"/>
            </w:tcBorders>
            <w:shd w:val="clear" w:color="auto" w:fill="auto"/>
            <w:noWrap/>
            <w:vAlign w:val="bottom"/>
          </w:tcPr>
          <w:p w14:paraId="2F8833E5" w14:textId="77777777" w:rsidR="00E03B86" w:rsidRDefault="00E03B86" w:rsidP="0006429F">
            <w:pPr>
              <w:contextualSpacing/>
              <w:rPr>
                <w:color w:val="000000"/>
              </w:rPr>
            </w:pPr>
            <w:r>
              <w:rPr>
                <w:color w:val="000000"/>
              </w:rPr>
              <w:t>SHA2, SHA2-HMAC (Big Endian format with bits [255:192] in Word7)</w:t>
            </w:r>
          </w:p>
        </w:tc>
      </w:tr>
      <w:tr w:rsidR="00E03B86" w14:paraId="45EA1297" w14:textId="77777777" w:rsidTr="0006429F">
        <w:trPr>
          <w:trHeight w:val="260"/>
        </w:trPr>
        <w:tc>
          <w:tcPr>
            <w:tcW w:w="297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14:paraId="65DC6917" w14:textId="77777777" w:rsidR="00E03B86" w:rsidRDefault="00E03B86" w:rsidP="0006429F">
            <w:pPr>
              <w:contextualSpacing/>
              <w:rPr>
                <w:color w:val="000000"/>
              </w:rPr>
            </w:pPr>
            <w:r>
              <w:rPr>
                <w:color w:val="000000"/>
              </w:rPr>
              <w:t>RawDataCkSum</w:t>
            </w:r>
          </w:p>
        </w:tc>
        <w:tc>
          <w:tcPr>
            <w:tcW w:w="630" w:type="dxa"/>
            <w:tcBorders>
              <w:top w:val="single" w:sz="4" w:space="0" w:color="auto"/>
              <w:left w:val="nil"/>
              <w:bottom w:val="single" w:sz="4" w:space="0" w:color="auto"/>
              <w:right w:val="single" w:sz="4" w:space="0" w:color="auto"/>
            </w:tcBorders>
            <w:shd w:val="clear" w:color="auto" w:fill="auto"/>
            <w:noWrap/>
            <w:vAlign w:val="bottom"/>
          </w:tcPr>
          <w:p w14:paraId="53B87191" w14:textId="77777777" w:rsidR="00E03B86" w:rsidRDefault="00E03B86" w:rsidP="0006429F">
            <w:pPr>
              <w:contextualSpacing/>
              <w:jc w:val="center"/>
              <w:rPr>
                <w:color w:val="000000"/>
              </w:rPr>
            </w:pPr>
            <w:r>
              <w:rPr>
                <w:color w:val="000000"/>
              </w:rPr>
              <w:t>64</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65E9BC30" w14:textId="77777777" w:rsidR="00E03B86" w:rsidRPr="00301FFD" w:rsidRDefault="00E03B86" w:rsidP="0006429F">
            <w:pPr>
              <w:contextualSpacing/>
              <w:jc w:val="center"/>
            </w:pPr>
            <w:r w:rsidRPr="00301FFD">
              <w:t>11</w:t>
            </w:r>
          </w:p>
        </w:tc>
        <w:tc>
          <w:tcPr>
            <w:tcW w:w="5508" w:type="dxa"/>
            <w:tcBorders>
              <w:top w:val="single" w:sz="4" w:space="0" w:color="auto"/>
              <w:left w:val="nil"/>
              <w:bottom w:val="single" w:sz="4" w:space="0" w:color="auto"/>
              <w:right w:val="single" w:sz="8" w:space="0" w:color="auto"/>
            </w:tcBorders>
            <w:shd w:val="clear" w:color="auto" w:fill="auto"/>
            <w:noWrap/>
            <w:vAlign w:val="bottom"/>
          </w:tcPr>
          <w:p w14:paraId="52E56896" w14:textId="77777777" w:rsidR="00E03B86" w:rsidRDefault="00E03B86" w:rsidP="0006429F">
            <w:pPr>
              <w:contextualSpacing/>
              <w:rPr>
                <w:color w:val="000000"/>
              </w:rPr>
            </w:pPr>
            <w:r>
              <w:rPr>
                <w:color w:val="000000"/>
              </w:rPr>
              <w:t>CRC-64</w:t>
            </w:r>
          </w:p>
        </w:tc>
      </w:tr>
      <w:tr w:rsidR="00E03B86" w14:paraId="2A544878" w14:textId="77777777" w:rsidTr="0006429F">
        <w:trPr>
          <w:trHeight w:val="260"/>
        </w:trPr>
        <w:tc>
          <w:tcPr>
            <w:tcW w:w="297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14:paraId="3FD80B5D" w14:textId="77777777" w:rsidR="00E03B86" w:rsidRDefault="00E03B86" w:rsidP="0006429F">
            <w:pPr>
              <w:contextualSpacing/>
              <w:rPr>
                <w:color w:val="000000"/>
              </w:rPr>
            </w:pPr>
            <w:r w:rsidRPr="000859DB">
              <w:rPr>
                <w:color w:val="000000"/>
              </w:rPr>
              <w:t>RawDataCkSumProtocol</w:t>
            </w:r>
          </w:p>
        </w:tc>
        <w:tc>
          <w:tcPr>
            <w:tcW w:w="630" w:type="dxa"/>
            <w:tcBorders>
              <w:top w:val="single" w:sz="4" w:space="0" w:color="auto"/>
              <w:left w:val="nil"/>
              <w:bottom w:val="single" w:sz="4" w:space="0" w:color="auto"/>
              <w:right w:val="single" w:sz="4" w:space="0" w:color="auto"/>
            </w:tcBorders>
            <w:shd w:val="clear" w:color="auto" w:fill="auto"/>
            <w:noWrap/>
            <w:vAlign w:val="bottom"/>
          </w:tcPr>
          <w:p w14:paraId="5E38C6D3" w14:textId="77777777" w:rsidR="00E03B86" w:rsidRDefault="00E03B86" w:rsidP="0006429F">
            <w:pPr>
              <w:contextualSpacing/>
              <w:jc w:val="center"/>
              <w:rPr>
                <w:color w:val="000000"/>
              </w:rPr>
            </w:pPr>
            <w:r>
              <w:rPr>
                <w:color w:val="000000"/>
              </w:rPr>
              <w:t>64</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433076E7" w14:textId="77777777" w:rsidR="00E03B86" w:rsidRPr="00301FFD" w:rsidRDefault="00E03B86" w:rsidP="0006429F">
            <w:pPr>
              <w:contextualSpacing/>
              <w:jc w:val="center"/>
            </w:pPr>
          </w:p>
          <w:p w14:paraId="354E4520" w14:textId="77777777" w:rsidR="00E03B86" w:rsidRPr="00301FFD" w:rsidRDefault="00E03B86" w:rsidP="0006429F">
            <w:pPr>
              <w:contextualSpacing/>
              <w:jc w:val="center"/>
            </w:pPr>
            <w:r w:rsidRPr="00301FFD">
              <w:t>12</w:t>
            </w:r>
          </w:p>
        </w:tc>
        <w:tc>
          <w:tcPr>
            <w:tcW w:w="5508" w:type="dxa"/>
            <w:tcBorders>
              <w:top w:val="single" w:sz="4" w:space="0" w:color="auto"/>
              <w:left w:val="nil"/>
              <w:bottom w:val="single" w:sz="4" w:space="0" w:color="auto"/>
              <w:right w:val="single" w:sz="8" w:space="0" w:color="auto"/>
            </w:tcBorders>
            <w:shd w:val="clear" w:color="auto" w:fill="auto"/>
            <w:noWrap/>
            <w:vAlign w:val="bottom"/>
          </w:tcPr>
          <w:p w14:paraId="16BEA1DD" w14:textId="77777777" w:rsidR="00E03B86" w:rsidRDefault="00E03B86" w:rsidP="0006429F">
            <w:pPr>
              <w:contextualSpacing/>
              <w:rPr>
                <w:color w:val="000000"/>
              </w:rPr>
            </w:pPr>
            <w:r w:rsidRPr="00731B9C">
              <w:rPr>
                <w:color w:val="000000"/>
              </w:rPr>
              <w:t>CRC added to the compressed data in the Huffman Encoder for XP10, GZIP, and ZLIB,. CRC can be one of has 4 different types per the protocol specified in CMD. comp_ctl.algorithm and the CRC specified in CMD. comp_ctl.xp10_crc_mode and described in Table 18.</w:t>
            </w:r>
          </w:p>
        </w:tc>
      </w:tr>
      <w:tr w:rsidR="00E03B86" w14:paraId="2F828949" w14:textId="77777777" w:rsidTr="0006429F">
        <w:trPr>
          <w:trHeight w:val="260"/>
        </w:trPr>
        <w:tc>
          <w:tcPr>
            <w:tcW w:w="297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14:paraId="7E6CEB5F" w14:textId="77777777" w:rsidR="00E03B86" w:rsidRDefault="00E03B86" w:rsidP="0006429F">
            <w:pPr>
              <w:contextualSpacing/>
              <w:rPr>
                <w:color w:val="000000"/>
              </w:rPr>
            </w:pPr>
            <w:r>
              <w:rPr>
                <w:color w:val="000000"/>
              </w:rPr>
              <w:t>EncCmpDataMac</w:t>
            </w:r>
          </w:p>
        </w:tc>
        <w:tc>
          <w:tcPr>
            <w:tcW w:w="630" w:type="dxa"/>
            <w:tcBorders>
              <w:top w:val="single" w:sz="4" w:space="0" w:color="auto"/>
              <w:left w:val="nil"/>
              <w:bottom w:val="single" w:sz="4" w:space="0" w:color="auto"/>
              <w:right w:val="single" w:sz="4" w:space="0" w:color="auto"/>
            </w:tcBorders>
            <w:shd w:val="clear" w:color="auto" w:fill="auto"/>
            <w:noWrap/>
            <w:vAlign w:val="bottom"/>
          </w:tcPr>
          <w:p w14:paraId="338E9C2A" w14:textId="77777777" w:rsidR="00E03B86" w:rsidRDefault="00E03B86" w:rsidP="0006429F">
            <w:pPr>
              <w:contextualSpacing/>
              <w:jc w:val="center"/>
              <w:rPr>
                <w:color w:val="000000"/>
              </w:rPr>
            </w:pPr>
            <w:r>
              <w:rPr>
                <w:color w:val="000000"/>
              </w:rPr>
              <w:t>256</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0109CC75" w14:textId="77777777" w:rsidR="00E03B86" w:rsidRPr="00301FFD" w:rsidRDefault="00E03B86" w:rsidP="0006429F">
            <w:pPr>
              <w:contextualSpacing/>
              <w:jc w:val="center"/>
            </w:pPr>
            <w:r w:rsidRPr="00301FFD">
              <w:t>13-16</w:t>
            </w:r>
          </w:p>
        </w:tc>
        <w:tc>
          <w:tcPr>
            <w:tcW w:w="5508" w:type="dxa"/>
            <w:tcBorders>
              <w:top w:val="single" w:sz="4" w:space="0" w:color="auto"/>
              <w:left w:val="nil"/>
              <w:bottom w:val="single" w:sz="4" w:space="0" w:color="auto"/>
              <w:right w:val="single" w:sz="8" w:space="0" w:color="auto"/>
            </w:tcBorders>
            <w:shd w:val="clear" w:color="auto" w:fill="auto"/>
            <w:noWrap/>
            <w:vAlign w:val="bottom"/>
          </w:tcPr>
          <w:p w14:paraId="6FF545C5" w14:textId="77777777" w:rsidR="00E03B86" w:rsidRPr="00313104" w:rsidRDefault="00E03B86" w:rsidP="0006429F">
            <w:pPr>
              <w:contextualSpacing/>
              <w:rPr>
                <w:color w:val="000000"/>
              </w:rPr>
            </w:pPr>
            <w:r>
              <w:rPr>
                <w:color w:val="000000"/>
              </w:rPr>
              <w:t>SHA2, SHA2-HMAC, AES-GMAC (Big Endian format with bits [255:192] in Word13)</w:t>
            </w:r>
          </w:p>
        </w:tc>
      </w:tr>
      <w:tr w:rsidR="00E03B86" w14:paraId="5A5B906B" w14:textId="77777777" w:rsidTr="0006429F">
        <w:trPr>
          <w:trHeight w:val="260"/>
        </w:trPr>
        <w:tc>
          <w:tcPr>
            <w:tcW w:w="297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14:paraId="3DD97822" w14:textId="77777777" w:rsidR="00E03B86" w:rsidRDefault="00E03B86" w:rsidP="0006429F">
            <w:pPr>
              <w:contextualSpacing/>
              <w:rPr>
                <w:color w:val="000000"/>
              </w:rPr>
            </w:pPr>
            <w:r w:rsidRPr="00B53635">
              <w:rPr>
                <w:color w:val="000000"/>
              </w:rPr>
              <w:t>EncCmpDataCkSum</w:t>
            </w:r>
          </w:p>
        </w:tc>
        <w:tc>
          <w:tcPr>
            <w:tcW w:w="630" w:type="dxa"/>
            <w:tcBorders>
              <w:top w:val="single" w:sz="4" w:space="0" w:color="auto"/>
              <w:left w:val="nil"/>
              <w:bottom w:val="single" w:sz="4" w:space="0" w:color="auto"/>
              <w:right w:val="single" w:sz="4" w:space="0" w:color="auto"/>
            </w:tcBorders>
            <w:shd w:val="clear" w:color="auto" w:fill="auto"/>
            <w:noWrap/>
            <w:vAlign w:val="bottom"/>
          </w:tcPr>
          <w:p w14:paraId="5AE2762F" w14:textId="77777777" w:rsidR="00E03B86" w:rsidRDefault="00E03B86" w:rsidP="0006429F">
            <w:pPr>
              <w:contextualSpacing/>
              <w:jc w:val="center"/>
              <w:rPr>
                <w:color w:val="000000"/>
              </w:rPr>
            </w:pPr>
            <w:r>
              <w:rPr>
                <w:color w:val="000000"/>
              </w:rPr>
              <w:t>64</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3CDCCE01" w14:textId="77777777" w:rsidR="00E03B86" w:rsidRPr="00301FFD" w:rsidRDefault="00E03B86" w:rsidP="0006429F">
            <w:pPr>
              <w:contextualSpacing/>
              <w:jc w:val="center"/>
            </w:pPr>
            <w:r w:rsidRPr="00301FFD">
              <w:t>17</w:t>
            </w:r>
          </w:p>
        </w:tc>
        <w:tc>
          <w:tcPr>
            <w:tcW w:w="5508" w:type="dxa"/>
            <w:tcBorders>
              <w:top w:val="single" w:sz="4" w:space="0" w:color="auto"/>
              <w:left w:val="nil"/>
              <w:bottom w:val="single" w:sz="4" w:space="0" w:color="auto"/>
              <w:right w:val="single" w:sz="8" w:space="0" w:color="auto"/>
            </w:tcBorders>
            <w:shd w:val="clear" w:color="auto" w:fill="auto"/>
            <w:noWrap/>
            <w:vAlign w:val="bottom"/>
          </w:tcPr>
          <w:p w14:paraId="7DD7C989" w14:textId="77777777" w:rsidR="00E03B86" w:rsidRDefault="00E03B86" w:rsidP="0006429F">
            <w:pPr>
              <w:contextualSpacing/>
              <w:rPr>
                <w:color w:val="000000"/>
              </w:rPr>
            </w:pPr>
            <w:r>
              <w:rPr>
                <w:color w:val="000000"/>
              </w:rPr>
              <w:t>CRC-64</w:t>
            </w:r>
          </w:p>
        </w:tc>
      </w:tr>
      <w:tr w:rsidR="00E03B86" w:rsidRPr="001F4063" w14:paraId="52E33097" w14:textId="77777777" w:rsidTr="0006429F">
        <w:trPr>
          <w:trHeight w:val="288"/>
        </w:trPr>
        <w:tc>
          <w:tcPr>
            <w:tcW w:w="297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14:paraId="05C03842" w14:textId="77777777" w:rsidR="00E03B86" w:rsidRDefault="00E03B86" w:rsidP="0006429F">
            <w:pPr>
              <w:contextualSpacing/>
              <w:rPr>
                <w:color w:val="000000"/>
              </w:rPr>
            </w:pPr>
            <w:r>
              <w:rPr>
                <w:color w:val="000000"/>
              </w:rPr>
              <w:t>Bytes Out</w:t>
            </w:r>
          </w:p>
        </w:tc>
        <w:tc>
          <w:tcPr>
            <w:tcW w:w="630" w:type="dxa"/>
            <w:tcBorders>
              <w:top w:val="single" w:sz="4" w:space="0" w:color="auto"/>
              <w:left w:val="nil"/>
              <w:bottom w:val="single" w:sz="4" w:space="0" w:color="auto"/>
              <w:right w:val="single" w:sz="4" w:space="0" w:color="auto"/>
            </w:tcBorders>
            <w:shd w:val="clear" w:color="auto" w:fill="auto"/>
            <w:noWrap/>
            <w:vAlign w:val="bottom"/>
          </w:tcPr>
          <w:p w14:paraId="3A3AF838" w14:textId="77777777" w:rsidR="00E03B86" w:rsidRDefault="00E03B86" w:rsidP="0006429F">
            <w:pPr>
              <w:contextualSpacing/>
              <w:jc w:val="center"/>
              <w:rPr>
                <w:color w:val="000000"/>
              </w:rPr>
            </w:pPr>
            <w:r>
              <w:rPr>
                <w:color w:val="000000"/>
              </w:rPr>
              <w:t>24</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035157AF" w14:textId="77777777" w:rsidR="00E03B86" w:rsidRPr="00301FFD" w:rsidRDefault="00E03B86" w:rsidP="0006429F">
            <w:pPr>
              <w:contextualSpacing/>
              <w:jc w:val="center"/>
            </w:pPr>
            <w:r w:rsidRPr="00301FFD">
              <w:t>18</w:t>
            </w:r>
          </w:p>
        </w:tc>
        <w:tc>
          <w:tcPr>
            <w:tcW w:w="5508" w:type="dxa"/>
            <w:tcBorders>
              <w:top w:val="single" w:sz="4" w:space="0" w:color="auto"/>
              <w:left w:val="nil"/>
              <w:bottom w:val="single" w:sz="4" w:space="0" w:color="auto"/>
              <w:right w:val="single" w:sz="8" w:space="0" w:color="auto"/>
            </w:tcBorders>
            <w:shd w:val="clear" w:color="auto" w:fill="auto"/>
            <w:noWrap/>
            <w:vAlign w:val="bottom"/>
          </w:tcPr>
          <w:p w14:paraId="629D9828" w14:textId="77777777" w:rsidR="00E03B86" w:rsidRPr="00313104" w:rsidRDefault="00E03B86" w:rsidP="0006429F">
            <w:pPr>
              <w:contextualSpacing/>
              <w:rPr>
                <w:color w:val="000000"/>
              </w:rPr>
            </w:pPr>
            <w:r>
              <w:rPr>
                <w:color w:val="000000"/>
              </w:rPr>
              <w:t>Bytes Out</w:t>
            </w:r>
          </w:p>
        </w:tc>
      </w:tr>
      <w:tr w:rsidR="00E03B86" w:rsidRPr="001F4063" w14:paraId="045D5CCA" w14:textId="77777777" w:rsidTr="0006429F">
        <w:trPr>
          <w:trHeight w:val="288"/>
        </w:trPr>
        <w:tc>
          <w:tcPr>
            <w:tcW w:w="297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14:paraId="70CBFD93" w14:textId="77777777" w:rsidR="00E03B86" w:rsidRDefault="00E03B86" w:rsidP="0006429F">
            <w:pPr>
              <w:contextualSpacing/>
              <w:rPr>
                <w:color w:val="000000"/>
              </w:rPr>
            </w:pPr>
            <w:r>
              <w:rPr>
                <w:color w:val="000000"/>
              </w:rPr>
              <w:t>Bytes In</w:t>
            </w:r>
          </w:p>
        </w:tc>
        <w:tc>
          <w:tcPr>
            <w:tcW w:w="630" w:type="dxa"/>
            <w:tcBorders>
              <w:top w:val="single" w:sz="4" w:space="0" w:color="auto"/>
              <w:left w:val="nil"/>
              <w:bottom w:val="single" w:sz="4" w:space="0" w:color="auto"/>
              <w:right w:val="single" w:sz="4" w:space="0" w:color="auto"/>
            </w:tcBorders>
            <w:shd w:val="clear" w:color="auto" w:fill="auto"/>
            <w:noWrap/>
            <w:vAlign w:val="bottom"/>
          </w:tcPr>
          <w:p w14:paraId="5CCBDFBF" w14:textId="77777777" w:rsidR="00E03B86" w:rsidRDefault="00E03B86" w:rsidP="0006429F">
            <w:pPr>
              <w:contextualSpacing/>
              <w:jc w:val="center"/>
              <w:rPr>
                <w:color w:val="000000"/>
              </w:rPr>
            </w:pPr>
            <w:r>
              <w:rPr>
                <w:color w:val="000000"/>
              </w:rPr>
              <w:t>24</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1453793B" w14:textId="77777777" w:rsidR="00E03B86" w:rsidRPr="00301FFD" w:rsidRDefault="00E03B86" w:rsidP="0006429F">
            <w:pPr>
              <w:contextualSpacing/>
              <w:jc w:val="center"/>
            </w:pPr>
            <w:r w:rsidRPr="00301FFD">
              <w:t>18</w:t>
            </w:r>
          </w:p>
        </w:tc>
        <w:tc>
          <w:tcPr>
            <w:tcW w:w="5508" w:type="dxa"/>
            <w:tcBorders>
              <w:top w:val="single" w:sz="4" w:space="0" w:color="auto"/>
              <w:left w:val="nil"/>
              <w:bottom w:val="single" w:sz="4" w:space="0" w:color="auto"/>
              <w:right w:val="single" w:sz="8" w:space="0" w:color="auto"/>
            </w:tcBorders>
            <w:shd w:val="clear" w:color="auto" w:fill="auto"/>
            <w:noWrap/>
            <w:vAlign w:val="bottom"/>
          </w:tcPr>
          <w:p w14:paraId="615E93EA" w14:textId="77777777" w:rsidR="00E03B86" w:rsidRPr="00313104" w:rsidRDefault="00E03B86" w:rsidP="0006429F">
            <w:pPr>
              <w:contextualSpacing/>
              <w:rPr>
                <w:color w:val="000000"/>
              </w:rPr>
            </w:pPr>
            <w:r>
              <w:rPr>
                <w:color w:val="000000"/>
              </w:rPr>
              <w:t>Bytes In (xfer’d over PCIe)  (ISF updates)</w:t>
            </w:r>
          </w:p>
        </w:tc>
      </w:tr>
      <w:tr w:rsidR="00E03B86" w14:paraId="74AC3F3D" w14:textId="77777777" w:rsidTr="0006429F">
        <w:trPr>
          <w:trHeight w:val="260"/>
        </w:trPr>
        <w:tc>
          <w:tcPr>
            <w:tcW w:w="297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14:paraId="0CBD70A0" w14:textId="77777777" w:rsidR="00E03B86" w:rsidRDefault="00E03B86" w:rsidP="0006429F">
            <w:pPr>
              <w:contextualSpacing/>
              <w:rPr>
                <w:color w:val="000000"/>
              </w:rPr>
            </w:pPr>
            <w:r>
              <w:rPr>
                <w:color w:val="000000"/>
              </w:rPr>
              <w:t>NVMERawCkSum</w:t>
            </w:r>
          </w:p>
        </w:tc>
        <w:tc>
          <w:tcPr>
            <w:tcW w:w="630" w:type="dxa"/>
            <w:tcBorders>
              <w:top w:val="single" w:sz="4" w:space="0" w:color="auto"/>
              <w:left w:val="nil"/>
              <w:bottom w:val="single" w:sz="4" w:space="0" w:color="auto"/>
              <w:right w:val="single" w:sz="4" w:space="0" w:color="auto"/>
            </w:tcBorders>
            <w:shd w:val="clear" w:color="auto" w:fill="auto"/>
            <w:noWrap/>
            <w:vAlign w:val="bottom"/>
          </w:tcPr>
          <w:p w14:paraId="5A96694A" w14:textId="77777777" w:rsidR="00E03B86" w:rsidRDefault="00E03B86" w:rsidP="0006429F">
            <w:pPr>
              <w:contextualSpacing/>
              <w:jc w:val="center"/>
              <w:rPr>
                <w:color w:val="000000"/>
              </w:rPr>
            </w:pPr>
            <w:r>
              <w:rPr>
                <w:color w:val="000000"/>
              </w:rPr>
              <w:t>16</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57521A71" w14:textId="77777777" w:rsidR="00E03B86" w:rsidRPr="00301FFD" w:rsidRDefault="00E03B86" w:rsidP="0006429F">
            <w:pPr>
              <w:contextualSpacing/>
              <w:jc w:val="center"/>
            </w:pPr>
            <w:r w:rsidRPr="00301FFD">
              <w:t>18</w:t>
            </w:r>
          </w:p>
        </w:tc>
        <w:tc>
          <w:tcPr>
            <w:tcW w:w="5508" w:type="dxa"/>
            <w:tcBorders>
              <w:top w:val="single" w:sz="4" w:space="0" w:color="auto"/>
              <w:left w:val="nil"/>
              <w:bottom w:val="single" w:sz="4" w:space="0" w:color="auto"/>
              <w:right w:val="single" w:sz="8" w:space="0" w:color="auto"/>
            </w:tcBorders>
            <w:shd w:val="clear" w:color="auto" w:fill="auto"/>
            <w:noWrap/>
            <w:vAlign w:val="bottom"/>
          </w:tcPr>
          <w:p w14:paraId="03CD43BC" w14:textId="77777777" w:rsidR="00E03B86" w:rsidRDefault="00E03B86" w:rsidP="0006429F">
            <w:pPr>
              <w:contextualSpacing/>
              <w:rPr>
                <w:color w:val="000000"/>
              </w:rPr>
            </w:pPr>
            <w:r>
              <w:rPr>
                <w:color w:val="000000"/>
              </w:rPr>
              <w:t>CRC-16T</w:t>
            </w:r>
          </w:p>
        </w:tc>
      </w:tr>
      <w:tr w:rsidR="00E03B86" w:rsidRPr="001F4063" w14:paraId="7159BE2F" w14:textId="77777777" w:rsidTr="0006429F">
        <w:trPr>
          <w:trHeight w:val="288"/>
        </w:trPr>
        <w:tc>
          <w:tcPr>
            <w:tcW w:w="297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14:paraId="0F02ECFE" w14:textId="77777777" w:rsidR="00E03B86" w:rsidRPr="00D70A59" w:rsidRDefault="00E03B86" w:rsidP="0006429F">
            <w:pPr>
              <w:rPr>
                <w:color w:val="000000"/>
              </w:rPr>
            </w:pPr>
            <w:r>
              <w:rPr>
                <w:color w:val="000000"/>
              </w:rPr>
              <w:t>Errored Frame Number</w:t>
            </w:r>
          </w:p>
        </w:tc>
        <w:tc>
          <w:tcPr>
            <w:tcW w:w="630" w:type="dxa"/>
            <w:tcBorders>
              <w:top w:val="single" w:sz="4" w:space="0" w:color="auto"/>
              <w:left w:val="nil"/>
              <w:bottom w:val="single" w:sz="4" w:space="0" w:color="auto"/>
              <w:right w:val="single" w:sz="4" w:space="0" w:color="auto"/>
            </w:tcBorders>
            <w:shd w:val="clear" w:color="auto" w:fill="auto"/>
            <w:noWrap/>
            <w:vAlign w:val="bottom"/>
          </w:tcPr>
          <w:p w14:paraId="7E4A7A0D" w14:textId="77777777" w:rsidR="00E03B86" w:rsidRPr="00D70A59" w:rsidRDefault="00E03B86" w:rsidP="0006429F">
            <w:pPr>
              <w:jc w:val="center"/>
              <w:rPr>
                <w:color w:val="000000"/>
              </w:rPr>
            </w:pPr>
            <w:r>
              <w:rPr>
                <w:color w:val="000000"/>
              </w:rPr>
              <w:t>11</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0A394441" w14:textId="77777777" w:rsidR="00E03B86" w:rsidRPr="00301FFD" w:rsidRDefault="00E03B86" w:rsidP="0006429F">
            <w:pPr>
              <w:jc w:val="center"/>
            </w:pPr>
          </w:p>
          <w:p w14:paraId="51FC2B15" w14:textId="77777777" w:rsidR="00E03B86" w:rsidRPr="00301FFD" w:rsidRDefault="00E03B86" w:rsidP="0006429F">
            <w:pPr>
              <w:jc w:val="center"/>
            </w:pPr>
            <w:r w:rsidRPr="00301FFD">
              <w:t>19</w:t>
            </w:r>
          </w:p>
        </w:tc>
        <w:tc>
          <w:tcPr>
            <w:tcW w:w="5508" w:type="dxa"/>
            <w:tcBorders>
              <w:top w:val="single" w:sz="4" w:space="0" w:color="auto"/>
              <w:left w:val="nil"/>
              <w:bottom w:val="single" w:sz="4" w:space="0" w:color="auto"/>
              <w:right w:val="single" w:sz="8" w:space="0" w:color="auto"/>
            </w:tcBorders>
            <w:shd w:val="clear" w:color="auto" w:fill="auto"/>
            <w:noWrap/>
            <w:vAlign w:val="bottom"/>
          </w:tcPr>
          <w:p w14:paraId="520DAAAE" w14:textId="77777777" w:rsidR="00E03B86" w:rsidRPr="00D70A59" w:rsidRDefault="00E03B86" w:rsidP="0006429F">
            <w:pPr>
              <w:rPr>
                <w:color w:val="000000"/>
              </w:rPr>
            </w:pPr>
            <w:r>
              <w:rPr>
                <w:color w:val="000000"/>
              </w:rPr>
              <w:t xml:space="preserve">0 for simple commands; otherwise has the first frame in the compound command that generated the error. </w:t>
            </w:r>
          </w:p>
        </w:tc>
      </w:tr>
      <w:tr w:rsidR="00E03B86" w:rsidRPr="001F4063" w14:paraId="07F04FB8" w14:textId="77777777" w:rsidTr="0006429F">
        <w:trPr>
          <w:trHeight w:val="288"/>
        </w:trPr>
        <w:tc>
          <w:tcPr>
            <w:tcW w:w="297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14:paraId="1AE1FD46" w14:textId="77777777" w:rsidR="00E03B86" w:rsidRDefault="00E03B86" w:rsidP="0006429F">
            <w:pPr>
              <w:rPr>
                <w:color w:val="000000"/>
              </w:rPr>
            </w:pPr>
            <w:r>
              <w:rPr>
                <w:color w:val="000000"/>
              </w:rPr>
              <w:t>Reserved</w:t>
            </w:r>
          </w:p>
        </w:tc>
        <w:tc>
          <w:tcPr>
            <w:tcW w:w="630" w:type="dxa"/>
            <w:tcBorders>
              <w:top w:val="single" w:sz="4" w:space="0" w:color="auto"/>
              <w:left w:val="nil"/>
              <w:bottom w:val="single" w:sz="4" w:space="0" w:color="auto"/>
              <w:right w:val="single" w:sz="4" w:space="0" w:color="auto"/>
            </w:tcBorders>
            <w:shd w:val="clear" w:color="auto" w:fill="auto"/>
            <w:noWrap/>
            <w:vAlign w:val="bottom"/>
          </w:tcPr>
          <w:p w14:paraId="6ABE24FE" w14:textId="77777777" w:rsidR="00E03B86" w:rsidRDefault="00E03B86" w:rsidP="0006429F">
            <w:pPr>
              <w:jc w:val="center"/>
              <w:rPr>
                <w:color w:val="000000"/>
              </w:rPr>
            </w:pPr>
            <w:r>
              <w:rPr>
                <w:color w:val="00000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1B9E17D1" w14:textId="77777777" w:rsidR="00E03B86" w:rsidRPr="00301FFD" w:rsidRDefault="00E03B86" w:rsidP="0006429F">
            <w:pPr>
              <w:jc w:val="center"/>
            </w:pPr>
          </w:p>
          <w:p w14:paraId="1B0463DA" w14:textId="77777777" w:rsidR="00E03B86" w:rsidRPr="00301FFD" w:rsidRDefault="00E03B86" w:rsidP="0006429F">
            <w:pPr>
              <w:jc w:val="center"/>
            </w:pPr>
            <w:r w:rsidRPr="00301FFD">
              <w:t>19</w:t>
            </w:r>
          </w:p>
        </w:tc>
        <w:tc>
          <w:tcPr>
            <w:tcW w:w="5508" w:type="dxa"/>
            <w:tcBorders>
              <w:top w:val="single" w:sz="4" w:space="0" w:color="auto"/>
              <w:left w:val="nil"/>
              <w:bottom w:val="single" w:sz="4" w:space="0" w:color="auto"/>
              <w:right w:val="single" w:sz="8" w:space="0" w:color="auto"/>
            </w:tcBorders>
            <w:shd w:val="clear" w:color="auto" w:fill="auto"/>
            <w:noWrap/>
            <w:vAlign w:val="bottom"/>
          </w:tcPr>
          <w:p w14:paraId="12775B25" w14:textId="77777777" w:rsidR="00E03B86" w:rsidRDefault="00E03B86" w:rsidP="0006429F">
            <w:pPr>
              <w:rPr>
                <w:color w:val="000000"/>
              </w:rPr>
            </w:pPr>
            <w:r>
              <w:rPr>
                <w:color w:val="000000"/>
              </w:rPr>
              <w:t>Reserved</w:t>
            </w:r>
          </w:p>
        </w:tc>
      </w:tr>
      <w:tr w:rsidR="00E03B86" w:rsidRPr="001F4063" w14:paraId="1A5CF152" w14:textId="77777777" w:rsidTr="0006429F">
        <w:trPr>
          <w:trHeight w:val="288"/>
        </w:trPr>
        <w:tc>
          <w:tcPr>
            <w:tcW w:w="297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14:paraId="292EFEF1" w14:textId="77777777" w:rsidR="00E03B86" w:rsidRDefault="00E03B86" w:rsidP="0006429F">
            <w:pPr>
              <w:keepNext/>
              <w:keepLines/>
              <w:rPr>
                <w:color w:val="000000"/>
              </w:rPr>
            </w:pPr>
            <w:r>
              <w:rPr>
                <w:color w:val="000000"/>
              </w:rPr>
              <w:lastRenderedPageBreak/>
              <w:t>Error Code</w:t>
            </w:r>
          </w:p>
        </w:tc>
        <w:tc>
          <w:tcPr>
            <w:tcW w:w="630" w:type="dxa"/>
            <w:tcBorders>
              <w:top w:val="single" w:sz="4" w:space="0" w:color="auto"/>
              <w:left w:val="nil"/>
              <w:bottom w:val="single" w:sz="4" w:space="0" w:color="auto"/>
              <w:right w:val="single" w:sz="4" w:space="0" w:color="auto"/>
            </w:tcBorders>
            <w:shd w:val="clear" w:color="auto" w:fill="auto"/>
            <w:noWrap/>
            <w:vAlign w:val="bottom"/>
          </w:tcPr>
          <w:p w14:paraId="0AF726C4" w14:textId="77777777" w:rsidR="00E03B86" w:rsidRDefault="00E03B86" w:rsidP="0006429F">
            <w:pPr>
              <w:keepNext/>
              <w:keepLines/>
              <w:jc w:val="center"/>
              <w:rPr>
                <w:color w:val="000000"/>
              </w:rPr>
            </w:pPr>
            <w:r>
              <w:rPr>
                <w:color w:val="00000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4696DE0E" w14:textId="77777777" w:rsidR="00E03B86" w:rsidRPr="00301FFD" w:rsidRDefault="00E03B86" w:rsidP="0006429F">
            <w:pPr>
              <w:keepNext/>
              <w:keepLines/>
              <w:jc w:val="center"/>
            </w:pPr>
            <w:r w:rsidRPr="00301FFD">
              <w:t>19</w:t>
            </w:r>
          </w:p>
        </w:tc>
        <w:tc>
          <w:tcPr>
            <w:tcW w:w="5508" w:type="dxa"/>
            <w:tcBorders>
              <w:top w:val="single" w:sz="4" w:space="0" w:color="auto"/>
              <w:left w:val="nil"/>
              <w:bottom w:val="single" w:sz="4" w:space="0" w:color="auto"/>
              <w:right w:val="single" w:sz="8" w:space="0" w:color="auto"/>
            </w:tcBorders>
            <w:shd w:val="clear" w:color="auto" w:fill="auto"/>
            <w:noWrap/>
            <w:vAlign w:val="bottom"/>
          </w:tcPr>
          <w:p w14:paraId="24D1A969" w14:textId="77777777" w:rsidR="00E03B86" w:rsidRPr="00A72584" w:rsidRDefault="00E03B86" w:rsidP="0006429F">
            <w:pPr>
              <w:keepNext/>
              <w:keepLines/>
            </w:pPr>
            <w:r>
              <w:t>Engine error code (see [2] for a complete list)</w:t>
            </w:r>
          </w:p>
        </w:tc>
      </w:tr>
      <w:tr w:rsidR="00E03B86" w:rsidRPr="001F4063" w14:paraId="2581A960" w14:textId="77777777" w:rsidTr="0006429F">
        <w:trPr>
          <w:trHeight w:val="288"/>
        </w:trPr>
        <w:tc>
          <w:tcPr>
            <w:tcW w:w="297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14:paraId="7AA297E6" w14:textId="77777777" w:rsidR="00E03B86" w:rsidRDefault="00E03B86" w:rsidP="0006429F">
            <w:pPr>
              <w:keepNext/>
              <w:keepLines/>
              <w:contextualSpacing/>
              <w:rPr>
                <w:color w:val="000000"/>
              </w:rPr>
            </w:pPr>
            <w:r>
              <w:rPr>
                <w:color w:val="000000"/>
              </w:rPr>
              <w:t>Compressed Length</w:t>
            </w:r>
          </w:p>
        </w:tc>
        <w:tc>
          <w:tcPr>
            <w:tcW w:w="630" w:type="dxa"/>
            <w:tcBorders>
              <w:top w:val="single" w:sz="4" w:space="0" w:color="auto"/>
              <w:left w:val="nil"/>
              <w:bottom w:val="single" w:sz="4" w:space="0" w:color="auto"/>
              <w:right w:val="single" w:sz="4" w:space="0" w:color="auto"/>
            </w:tcBorders>
            <w:shd w:val="clear" w:color="auto" w:fill="auto"/>
            <w:noWrap/>
            <w:vAlign w:val="bottom"/>
          </w:tcPr>
          <w:p w14:paraId="4AAA4CD6" w14:textId="77777777" w:rsidR="00E03B86" w:rsidRDefault="00E03B86" w:rsidP="0006429F">
            <w:pPr>
              <w:keepNext/>
              <w:keepLines/>
              <w:contextualSpacing/>
              <w:jc w:val="center"/>
              <w:rPr>
                <w:color w:val="000000"/>
              </w:rPr>
            </w:pPr>
            <w:r>
              <w:rPr>
                <w:color w:val="000000"/>
              </w:rPr>
              <w:t>24</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0252985F" w14:textId="77777777" w:rsidR="00E03B86" w:rsidRPr="00301FFD" w:rsidRDefault="00E03B86" w:rsidP="0006429F">
            <w:pPr>
              <w:keepNext/>
              <w:keepLines/>
              <w:contextualSpacing/>
              <w:jc w:val="center"/>
            </w:pPr>
            <w:r w:rsidRPr="00301FFD">
              <w:t>19</w:t>
            </w:r>
          </w:p>
        </w:tc>
        <w:tc>
          <w:tcPr>
            <w:tcW w:w="5508" w:type="dxa"/>
            <w:tcBorders>
              <w:top w:val="single" w:sz="4" w:space="0" w:color="auto"/>
              <w:left w:val="nil"/>
              <w:bottom w:val="single" w:sz="4" w:space="0" w:color="auto"/>
              <w:right w:val="single" w:sz="8" w:space="0" w:color="auto"/>
            </w:tcBorders>
            <w:shd w:val="clear" w:color="auto" w:fill="auto"/>
            <w:noWrap/>
            <w:vAlign w:val="bottom"/>
          </w:tcPr>
          <w:p w14:paraId="35AC13D5" w14:textId="77777777" w:rsidR="00E03B86" w:rsidRPr="00313104" w:rsidRDefault="00E03B86" w:rsidP="0006429F">
            <w:pPr>
              <w:keepNext/>
              <w:keepLines/>
              <w:contextualSpacing/>
              <w:rPr>
                <w:color w:val="000000"/>
              </w:rPr>
            </w:pPr>
            <w:r>
              <w:rPr>
                <w:color w:val="000000"/>
              </w:rPr>
              <w:t>Compressed Size (Huffman Encoder builds)</w:t>
            </w:r>
          </w:p>
        </w:tc>
      </w:tr>
      <w:tr w:rsidR="00E03B86" w:rsidRPr="001F4063" w14:paraId="2732B078" w14:textId="77777777" w:rsidTr="0006429F">
        <w:trPr>
          <w:trHeight w:val="288"/>
        </w:trPr>
        <w:tc>
          <w:tcPr>
            <w:tcW w:w="2970" w:type="dxa"/>
            <w:gridSpan w:val="2"/>
            <w:tcBorders>
              <w:top w:val="single" w:sz="4" w:space="0" w:color="auto"/>
              <w:left w:val="single" w:sz="8" w:space="0" w:color="auto"/>
              <w:bottom w:val="single" w:sz="4" w:space="0" w:color="auto"/>
              <w:right w:val="single" w:sz="4" w:space="0" w:color="auto"/>
            </w:tcBorders>
            <w:shd w:val="clear" w:color="auto" w:fill="auto"/>
            <w:noWrap/>
            <w:vAlign w:val="bottom"/>
          </w:tcPr>
          <w:p w14:paraId="7A4B8DEE" w14:textId="77777777" w:rsidR="00E03B86" w:rsidRDefault="00E03B86" w:rsidP="0006429F">
            <w:pPr>
              <w:keepNext/>
              <w:keepLines/>
              <w:contextualSpacing/>
              <w:rPr>
                <w:color w:val="000000"/>
              </w:rPr>
            </w:pPr>
            <w:r>
              <w:rPr>
                <w:color w:val="000000"/>
              </w:rPr>
              <w:t>Reserved</w:t>
            </w:r>
          </w:p>
        </w:tc>
        <w:tc>
          <w:tcPr>
            <w:tcW w:w="630" w:type="dxa"/>
            <w:tcBorders>
              <w:top w:val="single" w:sz="4" w:space="0" w:color="auto"/>
              <w:left w:val="nil"/>
              <w:bottom w:val="single" w:sz="4" w:space="0" w:color="auto"/>
              <w:right w:val="single" w:sz="4" w:space="0" w:color="auto"/>
            </w:tcBorders>
            <w:shd w:val="clear" w:color="auto" w:fill="auto"/>
            <w:noWrap/>
            <w:vAlign w:val="bottom"/>
          </w:tcPr>
          <w:p w14:paraId="3F90DD4B" w14:textId="77777777" w:rsidR="00E03B86" w:rsidRDefault="00E03B86" w:rsidP="0006429F">
            <w:pPr>
              <w:keepNext/>
              <w:keepLines/>
              <w:contextualSpacing/>
              <w:jc w:val="center"/>
              <w:rPr>
                <w:color w:val="000000"/>
              </w:rPr>
            </w:pPr>
            <w:r>
              <w:rPr>
                <w:color w:val="000000"/>
              </w:rPr>
              <w:t>20</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33866D93" w14:textId="77777777" w:rsidR="00E03B86" w:rsidRPr="00301FFD" w:rsidRDefault="00E03B86" w:rsidP="0006429F">
            <w:pPr>
              <w:keepNext/>
              <w:keepLines/>
              <w:contextualSpacing/>
              <w:jc w:val="center"/>
            </w:pPr>
            <w:r w:rsidRPr="00301FFD">
              <w:t>19</w:t>
            </w:r>
          </w:p>
        </w:tc>
        <w:tc>
          <w:tcPr>
            <w:tcW w:w="5508" w:type="dxa"/>
            <w:tcBorders>
              <w:top w:val="single" w:sz="4" w:space="0" w:color="auto"/>
              <w:left w:val="nil"/>
              <w:bottom w:val="single" w:sz="4" w:space="0" w:color="auto"/>
              <w:right w:val="single" w:sz="8" w:space="0" w:color="auto"/>
            </w:tcBorders>
            <w:shd w:val="clear" w:color="auto" w:fill="auto"/>
            <w:noWrap/>
            <w:vAlign w:val="bottom"/>
          </w:tcPr>
          <w:p w14:paraId="47266663" w14:textId="77777777" w:rsidR="00E03B86" w:rsidRDefault="00E03B86" w:rsidP="0006429F">
            <w:pPr>
              <w:keepNext/>
              <w:keepLines/>
              <w:contextualSpacing/>
              <w:rPr>
                <w:color w:val="000000"/>
              </w:rPr>
            </w:pPr>
            <w:r>
              <w:rPr>
                <w:color w:val="000000"/>
              </w:rPr>
              <w:t>Reserved</w:t>
            </w:r>
          </w:p>
        </w:tc>
      </w:tr>
    </w:tbl>
    <w:p w14:paraId="5EA8B087" w14:textId="0EAAD91E" w:rsidR="00E03B86" w:rsidRDefault="00E03B86" w:rsidP="00E03B86">
      <w:pPr>
        <w:pStyle w:val="Caption"/>
        <w:jc w:val="center"/>
      </w:pPr>
      <w:bookmarkStart w:id="220" w:name="_Toc527123"/>
      <w:bookmarkStart w:id="221" w:name="_Toc3986614"/>
      <w:r>
        <w:t xml:space="preserve">Table </w:t>
      </w:r>
      <w:r w:rsidR="007E0C5E">
        <w:fldChar w:fldCharType="begin"/>
      </w:r>
      <w:r w:rsidR="007E0C5E">
        <w:instrText xml:space="preserve"> SEQ Table \* ARABIC </w:instrText>
      </w:r>
      <w:r w:rsidR="007E0C5E">
        <w:fldChar w:fldCharType="separate"/>
      </w:r>
      <w:r w:rsidR="009A1AD0">
        <w:rPr>
          <w:noProof/>
        </w:rPr>
        <w:t>5</w:t>
      </w:r>
      <w:r w:rsidR="007E0C5E">
        <w:rPr>
          <w:noProof/>
        </w:rPr>
        <w:fldChar w:fldCharType="end"/>
      </w:r>
      <w:r>
        <w:t>:</w:t>
      </w:r>
      <w:r w:rsidR="00F64E97">
        <w:t xml:space="preserve"> </w:t>
      </w:r>
      <w:r>
        <w:t xml:space="preserve"> Footer Fields at Completion Streaming Interface</w:t>
      </w:r>
      <w:bookmarkEnd w:id="220"/>
      <w:bookmarkEnd w:id="221"/>
    </w:p>
    <w:p w14:paraId="36FEE05B" w14:textId="04DC1DE2" w:rsidR="00231246" w:rsidRDefault="00231246" w:rsidP="00231246">
      <w:pPr>
        <w:pStyle w:val="Caption"/>
        <w:keepNext/>
      </w:pPr>
    </w:p>
    <w:tbl>
      <w:tblPr>
        <w:tblW w:w="0" w:type="auto"/>
        <w:tblInd w:w="45" w:type="dxa"/>
        <w:tblBorders>
          <w:top w:val="single" w:sz="6" w:space="0" w:color="000000"/>
          <w:left w:val="single" w:sz="6" w:space="0" w:color="000000"/>
          <w:bottom w:val="single" w:sz="6" w:space="0" w:color="000000"/>
          <w:right w:val="single" w:sz="6" w:space="0" w:color="000000"/>
        </w:tblBorders>
        <w:shd w:val="clear" w:color="auto" w:fill="FFFFFF"/>
        <w:tblCellMar>
          <w:top w:w="15" w:type="dxa"/>
          <w:left w:w="45" w:type="dxa"/>
          <w:bottom w:w="15" w:type="dxa"/>
          <w:right w:w="45" w:type="dxa"/>
        </w:tblCellMar>
        <w:tblLook w:val="04A0" w:firstRow="1" w:lastRow="0" w:firstColumn="1" w:lastColumn="0" w:noHBand="0" w:noVBand="1"/>
      </w:tblPr>
      <w:tblGrid>
        <w:gridCol w:w="1062"/>
        <w:gridCol w:w="4601"/>
        <w:gridCol w:w="3636"/>
      </w:tblGrid>
      <w:tr w:rsidR="00E03B86" w:rsidRPr="005D287E" w14:paraId="63202AF7"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63A26F5E" w14:textId="77777777" w:rsidR="00E03B86" w:rsidRPr="005D287E" w:rsidRDefault="00E03B86" w:rsidP="0006429F">
            <w:pPr>
              <w:spacing w:before="75" w:after="45"/>
              <w:jc w:val="center"/>
              <w:rPr>
                <w:rFonts w:ascii="Verdana" w:hAnsi="Verdana"/>
                <w:b/>
                <w:bCs/>
                <w:i/>
                <w:iCs/>
                <w:color w:val="000000"/>
                <w:sz w:val="18"/>
                <w:szCs w:val="18"/>
              </w:rPr>
            </w:pPr>
            <w:r>
              <w:rPr>
                <w:rFonts w:ascii="Verdana" w:hAnsi="Verdana"/>
                <w:b/>
                <w:bCs/>
                <w:i/>
                <w:iCs/>
                <w:color w:val="000000"/>
                <w:sz w:val="18"/>
                <w:szCs w:val="18"/>
              </w:rPr>
              <w:t>Error Code</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699755DE" w14:textId="77777777" w:rsidR="00E03B86" w:rsidRPr="005D287E" w:rsidRDefault="00E03B86" w:rsidP="0006429F">
            <w:pPr>
              <w:spacing w:before="75" w:after="45"/>
              <w:jc w:val="center"/>
              <w:rPr>
                <w:rFonts w:ascii="Verdana" w:hAnsi="Verdana"/>
                <w:b/>
                <w:bCs/>
                <w:i/>
                <w:iCs/>
                <w:color w:val="000000"/>
                <w:sz w:val="18"/>
                <w:szCs w:val="18"/>
              </w:rPr>
            </w:pPr>
            <w:r>
              <w:rPr>
                <w:rFonts w:ascii="Verdana" w:hAnsi="Verdana"/>
                <w:b/>
                <w:bCs/>
                <w:i/>
                <w:iCs/>
                <w:color w:val="000000"/>
                <w:sz w:val="18"/>
                <w:szCs w:val="18"/>
              </w:rPr>
              <w:t>Name</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vAlign w:val="center"/>
            <w:hideMark/>
          </w:tcPr>
          <w:p w14:paraId="6DC614FD" w14:textId="77777777" w:rsidR="00E03B86" w:rsidRPr="005D287E" w:rsidRDefault="00E03B86" w:rsidP="0006429F">
            <w:pPr>
              <w:spacing w:before="75" w:after="45"/>
              <w:rPr>
                <w:rFonts w:ascii="Verdana" w:hAnsi="Verdana"/>
                <w:b/>
                <w:bCs/>
                <w:i/>
                <w:iCs/>
                <w:color w:val="000000"/>
                <w:sz w:val="18"/>
                <w:szCs w:val="18"/>
              </w:rPr>
            </w:pPr>
            <w:r>
              <w:rPr>
                <w:rFonts w:ascii="Verdana" w:hAnsi="Verdana"/>
                <w:b/>
                <w:bCs/>
                <w:i/>
                <w:iCs/>
                <w:color w:val="000000"/>
                <w:sz w:val="18"/>
                <w:szCs w:val="18"/>
              </w:rPr>
              <w:t>Description</w:t>
            </w:r>
          </w:p>
        </w:tc>
      </w:tr>
      <w:tr w:rsidR="00E03B86" w:rsidRPr="005D287E" w14:paraId="77309A13"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41D25B6" w14:textId="77777777" w:rsidR="00E03B86" w:rsidRPr="005D287E" w:rsidRDefault="00E03B86" w:rsidP="0006429F">
            <w:pPr>
              <w:spacing w:before="75" w:after="45"/>
              <w:jc w:val="center"/>
              <w:rPr>
                <w:rFonts w:ascii="Verdana" w:hAnsi="Verdana"/>
                <w:color w:val="000000"/>
                <w:sz w:val="16"/>
                <w:szCs w:val="16"/>
              </w:rPr>
            </w:pPr>
            <w:r w:rsidRPr="005D287E">
              <w:rPr>
                <w:rFonts w:ascii="Verdana" w:hAnsi="Verdana"/>
                <w:color w:val="000000"/>
                <w:sz w:val="16"/>
                <w:szCs w:val="16"/>
              </w:rPr>
              <w:t>0</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4D3CAB1B" w14:textId="77777777" w:rsidR="00E03B86" w:rsidRPr="005D287E" w:rsidRDefault="00E03B86" w:rsidP="0006429F">
            <w:pPr>
              <w:spacing w:before="75" w:after="45"/>
              <w:rPr>
                <w:rFonts w:ascii="Verdana" w:hAnsi="Verdana"/>
                <w:color w:val="000000"/>
                <w:sz w:val="16"/>
                <w:szCs w:val="16"/>
              </w:rPr>
            </w:pPr>
            <w:r w:rsidRPr="005D287E">
              <w:rPr>
                <w:rFonts w:ascii="Verdana" w:hAnsi="Verdana"/>
                <w:color w:val="000000"/>
                <w:sz w:val="16"/>
                <w:szCs w:val="16"/>
              </w:rPr>
              <w:t>NO_ENGINE_ERRORS</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B7D0B8B"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No Errors detected during Compression/Encryption Command</w:t>
            </w:r>
          </w:p>
        </w:tc>
      </w:tr>
      <w:tr w:rsidR="00E03B86" w:rsidRPr="005D287E" w14:paraId="315D9FF8"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E93CF27"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1</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77ED593"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HD_MEM_ECC</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47D42A0A"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Decoder ECC Failure</w:t>
            </w:r>
          </w:p>
        </w:tc>
      </w:tr>
      <w:tr w:rsidR="00E03B86" w:rsidRPr="005D287E" w14:paraId="28A3457F"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FCEBADE"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2</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8E3C551"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HD_FHP_PFX_CRC</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5159935"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Decoder Predetermined Prefix CRC Mismatch</w:t>
            </w:r>
          </w:p>
        </w:tc>
      </w:tr>
      <w:tr w:rsidR="00E03B86" w:rsidRPr="005D287E" w14:paraId="2754C24D"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AADD84E"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3</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A4FE089"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HD_FHP_PFX_DATA_ABSENT</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565A417"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Decoder Expected Prefix and didn't receive one</w:t>
            </w:r>
          </w:p>
        </w:tc>
      </w:tr>
      <w:tr w:rsidR="00E03B86" w:rsidRPr="005D287E" w14:paraId="5D698907"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9AEC36F"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4</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408C73C2"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HD_FHP_PHD_CRC</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741ABD2"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Decoder Predetermine Huffman Tables CRC Mismatch</w:t>
            </w:r>
          </w:p>
        </w:tc>
      </w:tr>
      <w:tr w:rsidR="00E03B86" w:rsidRPr="005D287E" w14:paraId="5EFA506C"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34BAC768"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5</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C80AFE7"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HD_FHP_BAD_FORMAT</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FE929ED"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Decoder Bad in Format Bad</w:t>
            </w:r>
          </w:p>
        </w:tc>
      </w:tr>
      <w:tr w:rsidR="00E03B86" w:rsidRPr="005D287E" w14:paraId="5DF74341"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43EC2BA8"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6</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6539F80"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HD_BHP_INVALID_WSIZE</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11AD8AD"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Decoder Received invalid window size in the Frame header for XP10</w:t>
            </w:r>
          </w:p>
        </w:tc>
      </w:tr>
      <w:tr w:rsidR="00E03B86" w:rsidRPr="005D287E" w14:paraId="13C05DA3"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1DC0FB8"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7</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253F065"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HD_BHP_BLK_CRC</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93A118F"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Decoder XPx BLK CRC failure</w:t>
            </w:r>
          </w:p>
        </w:tc>
      </w:tr>
      <w:tr w:rsidR="00E03B86" w:rsidRPr="005D287E" w14:paraId="1D8CF898"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5D50304"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8</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7E19142"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HD_BHP_HDR_INVALID</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38E84E4"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Decoder Received Invalid XPx Header (bits not 0)</w:t>
            </w:r>
          </w:p>
        </w:tc>
      </w:tr>
      <w:tr w:rsidR="00E03B86" w:rsidRPr="005D287E" w14:paraId="64B747EF"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4429A9EC"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9</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D68A040"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HD_BHP_XP9_HDR_SEQ</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1D85EBE"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Decoder XP9 Hdr Sequencer number not 0</w:t>
            </w:r>
          </w:p>
        </w:tc>
      </w:tr>
      <w:tr w:rsidR="00E03B86" w:rsidRPr="005D287E" w14:paraId="440A869A"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64F7C68"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10</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26497CC"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HD_BHP_XP10_XTRA_FLAG_PRSNT</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382023CF"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Decoder Received XP10 with XTRA FLAG Set (not supported)</w:t>
            </w:r>
          </w:p>
        </w:tc>
      </w:tr>
      <w:tr w:rsidR="00E03B86" w:rsidRPr="005D287E" w14:paraId="502984FF"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2DAA9F2"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11</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9B6873F"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HD_BHP_ZLIB_FDICT_PRSNT</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A6F7006"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Decoder ZLIB FDICT indicates Present (not supported)</w:t>
            </w:r>
          </w:p>
        </w:tc>
      </w:tr>
      <w:tr w:rsidR="00E03B86" w:rsidRPr="005D287E" w14:paraId="79465518"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3E01D46"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12</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7D00330"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HD_BHP_GZ_CM_NOT_DEFLATE</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2170C78"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Decoder GZIP header indicates deflate wasn't used as compression algorithm</w:t>
            </w:r>
          </w:p>
        </w:tc>
      </w:tr>
      <w:tr w:rsidR="00E03B86" w:rsidRPr="005D287E" w14:paraId="72898134"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A3B8384"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13</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83113ED"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HD_BHP_ZLIB_CINFO_RANGE</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DD6550D"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Decoder CINFO Out of Range</w:t>
            </w:r>
          </w:p>
        </w:tc>
      </w:tr>
      <w:tr w:rsidR="00E03B86" w:rsidRPr="005D287E" w14:paraId="0A2ABA9A"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02E8B8C"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14</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34AC43D1"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HD_BHP_ZLIB_FCHECK</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4FB2671E"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Decoder FCHECK check failed for ZLIB frame.</w:t>
            </w:r>
          </w:p>
        </w:tc>
      </w:tr>
      <w:tr w:rsidR="00E03B86" w:rsidRPr="005D287E" w14:paraId="077883FC"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4454B1D"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15</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15F4E9C"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HD_BHP_DFLATE_LEN_CHECK</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0577D8F"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Decode LEN and NLEN check failed for RAW deflate block.</w:t>
            </w:r>
          </w:p>
        </w:tc>
      </w:tr>
      <w:tr w:rsidR="00E03B86" w:rsidRPr="005D287E" w14:paraId="3B86D2F4"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356C1464"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16</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E5722DD"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HD_LFA_REWIND_FAIL</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3FE1264B"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Deocoder Internal Error during Rewind - invalide Huffman Symbols</w:t>
            </w:r>
          </w:p>
        </w:tc>
      </w:tr>
      <w:tr w:rsidR="00E03B86" w:rsidRPr="005D287E" w14:paraId="7955985C"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3E57ADF6"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17</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44B98F9B"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HD_LFA_PREMATURE_EOF</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DC713F6"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Decoder Premature in Eof Premature</w:t>
            </w:r>
          </w:p>
        </w:tc>
      </w:tr>
      <w:tr w:rsidR="00E03B86" w:rsidRPr="005D287E" w14:paraId="76002C2F"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3C2F303"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18</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48F1A204"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HD_LFA_LATE_EOF</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8E14AD1"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Decoder Late in Eof Late</w:t>
            </w:r>
          </w:p>
        </w:tc>
      </w:tr>
      <w:tr w:rsidR="00E03B86" w:rsidRPr="005D287E" w14:paraId="6B14917D"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FABF571"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lastRenderedPageBreak/>
              <w:t>19</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2F3DF53"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HD_LFA_MISSING_EOF</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0CB1C96"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Decoder EOF not received at the end of last block</w:t>
            </w:r>
          </w:p>
        </w:tc>
      </w:tr>
      <w:tr w:rsidR="00E03B86" w:rsidRPr="005D287E" w14:paraId="37C4F0A0"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F1E67F1"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20</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C864206"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HD_HTF_XP9_RESERVED_SYMBOL_TABLE_ENCODING</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59F9FDE"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Decoder received invalid XP9 symbol table encoding</w:t>
            </w:r>
          </w:p>
        </w:tc>
      </w:tr>
      <w:tr w:rsidR="00E03B86" w:rsidRPr="005D287E" w14:paraId="3FD3A149"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94FEFF6"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21</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AB56EEF"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HD_HTF_XP10_RESERVED_SYMBOL_TABLE_ENCODING</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D6D9401"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Decoder received invalid XP10 symbol table encoding</w:t>
            </w:r>
          </w:p>
        </w:tc>
      </w:tr>
      <w:tr w:rsidR="00E03B86" w:rsidRPr="005D287E" w14:paraId="5FE05F59"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34DF4CD4"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22</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5933CA6"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HD_HTF_XP10_PREDEF_SYMBOL_TABLE_ENCODING</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C8AB221"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Decoder received invalid XP10 predetermined symbol table encoding</w:t>
            </w:r>
          </w:p>
        </w:tc>
      </w:tr>
      <w:tr w:rsidR="00E03B86" w:rsidRPr="005D287E" w14:paraId="76006A13"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3DB6BE7C"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23</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6B67D21"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HD_HTF_XP9_ILLEGAL_NONZERO_BL</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41EB2BE9"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Decoder received an illegal non-zero bit length</w:t>
            </w:r>
          </w:p>
        </w:tc>
      </w:tr>
      <w:tr w:rsidR="00E03B86" w:rsidRPr="005D287E" w14:paraId="10034730"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8F25257"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24</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34D9BC3"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HD_HTF_RLE_OVERRUN</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35D5E9B"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Decoder encounter a run length encoding overrun condition</w:t>
            </w:r>
          </w:p>
        </w:tc>
      </w:tr>
      <w:tr w:rsidR="00E03B86" w:rsidRPr="005D287E" w14:paraId="686E73ED"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8CEBEF9"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25</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E813BAF"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HD_HTF_BAD_HUFFMAN_CODE</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EDB91A0"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Decoder Bad in Code Huffman</w:t>
            </w:r>
          </w:p>
        </w:tc>
      </w:tr>
      <w:tr w:rsidR="00E03B86" w:rsidRPr="005D287E" w14:paraId="197F7705"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0622BE7"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26</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13B30D6"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HD_HTF_ILLEGAL_SMALL_HUFTREE</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6CD3538"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The block's unpacked short symbol table contains errors</w:t>
            </w:r>
          </w:p>
        </w:tc>
      </w:tr>
      <w:tr w:rsidR="00E03B86" w:rsidRPr="005D287E" w14:paraId="491748DF"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4A05B94E"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27</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8A2D1E8"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HD_HTF_ILLEGAL_HUFTREE</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95B92AF"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The block's unpacked long symbol table contains errors</w:t>
            </w:r>
          </w:p>
        </w:tc>
      </w:tr>
      <w:tr w:rsidR="00E03B86" w:rsidRPr="005D287E" w14:paraId="72FD3A74"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D53723F"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28</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552AF8F"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HD_HTF_HDR_UNDERRUN</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025BE2A"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Huffman header length is less than specified</w:t>
            </w:r>
          </w:p>
        </w:tc>
      </w:tr>
      <w:tr w:rsidR="00E03B86" w:rsidRPr="005D287E" w14:paraId="62114D96"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7B8753D"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29</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A76A429"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HD_BHP_STBL_SIZE_ERR</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3484B49A"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Decoder symbol table size in the header does not match actual size.</w:t>
            </w:r>
          </w:p>
        </w:tc>
      </w:tr>
      <w:tr w:rsidR="00E03B86" w:rsidRPr="005D287E" w14:paraId="2AD0D622"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4CDA64EF"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32</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15EFECF"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HD_SDD_INVALID_SYMBOL</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462512B"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Decoder Invalid in Symbol Invalid</w:t>
            </w:r>
          </w:p>
        </w:tc>
      </w:tr>
      <w:tr w:rsidR="00E03B86" w:rsidRPr="005D287E" w14:paraId="297F8728"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8B3A554"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33</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EDA4C3A"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HD_SDD_END_MISMATCH</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7AB1633"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Decoder End in Mismatch End</w:t>
            </w:r>
          </w:p>
        </w:tc>
      </w:tr>
      <w:tr w:rsidR="00E03B86" w:rsidRPr="005D287E" w14:paraId="11ABCE94"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C70E133"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34</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317C28EF"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HD_SDD_MISSING_EOB_SYM</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33B36A3"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Decoder Missing in Sym Eob</w:t>
            </w:r>
          </w:p>
        </w:tc>
      </w:tr>
      <w:tr w:rsidR="00E03B86" w:rsidRPr="005D287E" w14:paraId="29878ADD"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720C290"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35</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ED4BAAC"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HD_MTF_XP9_MTF3_AFTER_BACKREF</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20A2058"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Decoder Xp9 Mtf3 in Backref After</w:t>
            </w:r>
          </w:p>
        </w:tc>
      </w:tr>
      <w:tr w:rsidR="00E03B86" w:rsidRPr="005D287E" w14:paraId="754CC65F"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4FE71148"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36</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E8EDE8E"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HD_MTF_XP10_MISSING_MTF</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9FCE0E6"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Decoder Xp10 in Mtf Missing</w:t>
            </w:r>
          </w:p>
        </w:tc>
      </w:tr>
      <w:tr w:rsidR="00E03B86" w:rsidRPr="005D287E" w14:paraId="47EF0EB7"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D631D3B"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37</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E651781"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HD_BHP_ILLEGAL_MTF_SZ</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7439D1D"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Decoder received MTF offsets greater than 16 bits</w:t>
            </w:r>
          </w:p>
        </w:tc>
      </w:tr>
      <w:tr w:rsidR="00E03B86" w:rsidRPr="005D287E" w14:paraId="49120027"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391470A0"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38</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0318469"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HD_LZ_HBIF_SOFT_OFLOW</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6B1ABA0"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Decompressor Fifo Overflow</w:t>
            </w:r>
          </w:p>
        </w:tc>
      </w:tr>
      <w:tr w:rsidR="00E03B86" w:rsidRPr="005D287E" w14:paraId="11B11C4C"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29CA8A4"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39</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EFE7890"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HD_BE_FRM_CRC</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364161C"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Decompressor CRC failed on Decompression (ADLER/XP9)</w:t>
            </w:r>
          </w:p>
        </w:tc>
      </w:tr>
      <w:tr w:rsidR="00E03B86" w:rsidRPr="005D287E" w14:paraId="2811F62F"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2974735"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40</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0938D8E"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HD_BE_OLIMIT</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7AA3723"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Decompressor expanded beyond 8MB</w:t>
            </w:r>
          </w:p>
        </w:tc>
      </w:tr>
      <w:tr w:rsidR="00E03B86" w:rsidRPr="005D287E" w14:paraId="7F6A9EFA"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41E32F4"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41</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595983A"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HD_BE_SZ_MISMATCH</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6FDBDE3"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Decomprssor expanded size doesn't match header expected size</w:t>
            </w:r>
          </w:p>
        </w:tc>
      </w:tr>
      <w:tr w:rsidR="00E03B86" w:rsidRPr="005D287E" w14:paraId="0399BA14"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3861E437"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50</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E7CF483"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CRCG_CRC_ERROR</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3ABD19F6"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Raw CRC Checker Error</w:t>
            </w:r>
          </w:p>
        </w:tc>
      </w:tr>
      <w:tr w:rsidR="00E03B86" w:rsidRPr="005D287E" w14:paraId="4721C1AC"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3B843E39"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51</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B53E9F2"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CRCC0_CRC_ERROR</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3D42CF91"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 xml:space="preserve">The CCEIP engine detected a CRC error that was calculated over the encrypted </w:t>
            </w:r>
            <w:r w:rsidRPr="005D287E">
              <w:rPr>
                <w:rFonts w:ascii="Verdana" w:hAnsi="Verdana"/>
                <w:color w:val="000000"/>
                <w:sz w:val="16"/>
                <w:szCs w:val="16"/>
              </w:rPr>
              <w:lastRenderedPageBreak/>
              <w:t>and compressed data, as output by the compressor.</w:t>
            </w:r>
          </w:p>
        </w:tc>
      </w:tr>
      <w:tr w:rsidR="00E03B86" w:rsidRPr="005D287E" w14:paraId="57AF8EA0"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50FAEB6"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lastRenderedPageBreak/>
              <w:t>52</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5AE640A"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CRCC1_CRC_ERROR</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3E40D170"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The CCEIP engine detected a CRC error that was calculated over the raw data, as output by the validator.</w:t>
            </w:r>
          </w:p>
        </w:tc>
      </w:tr>
      <w:tr w:rsidR="00E03B86" w:rsidRPr="005D287E" w14:paraId="663DB47C"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4FF8145"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54</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90EF22E"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CRCGC0_CRC_ERROR</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D6DBECE"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The CCEIP engine detected a CRC error that was calculated over the raw data, as input to the compressor.</w:t>
            </w:r>
          </w:p>
        </w:tc>
      </w:tr>
      <w:tr w:rsidR="00E03B86" w:rsidRPr="005D287E" w14:paraId="4F222AC1"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841D61B"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56</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40BFBA93"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CRCDC0_CRC_ERROR</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6658168"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The CDDIP engine detected a CRC error that was calculated over the encrypted and compressed data, as input to the decompressor.</w:t>
            </w:r>
          </w:p>
        </w:tc>
      </w:tr>
      <w:tr w:rsidR="00E03B86" w:rsidRPr="005D287E" w14:paraId="1F8F7298"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CCEFBE3"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64</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BA22222"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LZ77_COMP_PREFIX_CRC_ERROR</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6045721"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Prefix CRC Check failed during LZ77 Compressor loading.</w:t>
            </w:r>
          </w:p>
        </w:tc>
      </w:tr>
      <w:tr w:rsidR="00E03B86" w:rsidRPr="005D287E" w14:paraId="4BEAA2C8"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D2BF062"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65</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9B1BE28"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LZ77_COMP_INVALID_COMP_ALG</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32D90D94"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AUX_CMD Compression Algorithm undefined code point</w:t>
            </w:r>
          </w:p>
        </w:tc>
      </w:tr>
      <w:tr w:rsidR="00E03B86" w:rsidRPr="005D287E" w14:paraId="294B1562"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373BF75"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66</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A849518"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LZ77_COMP_INVALID_WIN_SIZE</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B5865EE"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AUX_CMD Compression Algorithm Window Size undefined code point</w:t>
            </w:r>
          </w:p>
        </w:tc>
      </w:tr>
      <w:tr w:rsidR="00E03B86" w:rsidRPr="005D287E" w14:paraId="19A66A5F"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408013BD"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67</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C8209E9"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LZ77_COMP_INVALID_MIN_LEN</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3C2F7B9"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AUX_CMD Compression Algorithm Minimum Match Size undefined code point</w:t>
            </w:r>
          </w:p>
        </w:tc>
      </w:tr>
      <w:tr w:rsidR="00E03B86" w:rsidRPr="005D287E" w14:paraId="2ECB2C2E"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04B8339"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68</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BF5EAD7"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LZ77_COMP_INVALID_NUM_MTF</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43EF85E"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Compression Algorithm Number of MTF undefined code point</w:t>
            </w:r>
          </w:p>
        </w:tc>
      </w:tr>
      <w:tr w:rsidR="00E03B86" w:rsidRPr="005D287E" w14:paraId="427B96F4"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436AA844"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69</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DC62473"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LZ77_COMP_INVALID_MAX_LEN</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5713142"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Compression Algorithm Maximum Match Length undefined code point</w:t>
            </w:r>
          </w:p>
        </w:tc>
      </w:tr>
      <w:tr w:rsidR="00E03B86" w:rsidRPr="005D287E" w14:paraId="2873041B"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A5AF0A6"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70</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DCEDA43"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LZ77_COMP_INVALID_DMW_SIZE</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397FA87"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Compression Algorithm Delayed Match Window undefined code point</w:t>
            </w:r>
          </w:p>
        </w:tc>
      </w:tr>
      <w:tr w:rsidR="00E03B86" w:rsidRPr="005D287E" w14:paraId="7A9C2550"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F714B69"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71</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866DF8D"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LZ77_COMP_LZ_ERROR</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3D9AE6FC"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LZ77 match state machine error detected</w:t>
            </w:r>
          </w:p>
        </w:tc>
      </w:tr>
      <w:tr w:rsidR="00E03B86" w:rsidRPr="005D287E" w14:paraId="4A8AD486"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350711C"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80</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0103389"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HE_MEM_ECC</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895EBFC"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Encoder Internal ECC Error</w:t>
            </w:r>
          </w:p>
        </w:tc>
      </w:tr>
      <w:tr w:rsidR="00E03B86" w:rsidRPr="005D287E" w14:paraId="26F8A038"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4B07F870"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81</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BD2BFC6"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HE_PDH_CRC</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F13D5AA"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Encoder CRC Check for Prefix Data Failed</w:t>
            </w:r>
          </w:p>
        </w:tc>
      </w:tr>
      <w:tr w:rsidR="00E03B86" w:rsidRPr="005D287E" w14:paraId="2EC47A3E"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B27466F"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82</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CC5CBBF"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HE_PFX_CRC</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B26136F"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Encoder CRC Check for Predetermined Huffman Tables Failed</w:t>
            </w:r>
          </w:p>
        </w:tc>
      </w:tr>
      <w:tr w:rsidR="00E03B86" w:rsidRPr="005D287E" w14:paraId="399E97D7"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42926C2C"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83</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64CB10D"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HE_SYM_MAP_ERR</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4730E3C3"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Encoder encountered an unmappable symbol</w:t>
            </w:r>
          </w:p>
        </w:tc>
      </w:tr>
      <w:tr w:rsidR="00E03B86" w:rsidRPr="005D287E" w14:paraId="35A6B87E"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433F171"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100</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7C249D4"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CRYPTO_ENC_SEED_EXPIRED</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3971252"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Engine Seed Expired for DRNG</w:t>
            </w:r>
          </w:p>
        </w:tc>
      </w:tr>
      <w:tr w:rsidR="00E03B86" w:rsidRPr="005D287E" w14:paraId="5AFDD2A4"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8009868"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101</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9E3B76F"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CRYPTO_ENC_IV_MISSING</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000D526"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Engine Misconfigured - missing IV</w:t>
            </w:r>
          </w:p>
        </w:tc>
      </w:tr>
      <w:tr w:rsidR="00E03B86" w:rsidRPr="005D287E" w14:paraId="76F4F75C"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686D47D"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102</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D92A35E"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CRYPTO_ENC_INVALID_SEQNUM</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4D920C76"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Engine KEY or COMMAND Sequence Number Failed(didn't increment by +1)</w:t>
            </w:r>
          </w:p>
        </w:tc>
      </w:tr>
      <w:tr w:rsidR="00E03B86" w:rsidRPr="005D287E" w14:paraId="101FBE64"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EC2853A"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103</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77DBED6"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CRYPTO_ENC_INVALID_ENGINE_ID</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E0EFD7F"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Engine KEY and COMMAND Engine ID Mismatch</w:t>
            </w:r>
          </w:p>
        </w:tc>
      </w:tr>
      <w:tr w:rsidR="00E03B86" w:rsidRPr="005D287E" w14:paraId="07A644D0"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CD7C038"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104</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BF5FF87"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CRYPTO_ENC_KEY_TLV_CRC_ERROR</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758E06B"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Key TLV CRC-32 mismatch detected</w:t>
            </w:r>
          </w:p>
        </w:tc>
      </w:tr>
      <w:tr w:rsidR="00E03B86" w:rsidRPr="005D287E" w14:paraId="3F3F8D9E"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0AA8E2C"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lastRenderedPageBreak/>
              <w:t>105</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A1CE0B5"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CRYPTO_ENC_MAL_CMD</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40E57ED5"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Invalid combinations of Crypto CMD TLV Word 2</w:t>
            </w:r>
          </w:p>
        </w:tc>
      </w:tr>
      <w:tr w:rsidR="00E03B86" w:rsidRPr="005D287E" w14:paraId="6B536B39"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428B0E2"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106</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8167058"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CRYPTO_ENC_XTS_LEN_ERROR</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FE0BA2E"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Data must be at least 16 bytes for a XTS operation</w:t>
            </w:r>
          </w:p>
        </w:tc>
      </w:tr>
      <w:tr w:rsidR="00E03B86" w:rsidRPr="005D287E" w14:paraId="7E22E622"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A4554ED"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107</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0D8059A"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CRYPTO_ENC_AAD_LEN_ERROR</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A5BC861"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AAD Length should be strictly less than Data Length</w:t>
            </w:r>
          </w:p>
        </w:tc>
      </w:tr>
      <w:tr w:rsidR="00E03B86" w:rsidRPr="005D287E" w14:paraId="2B6D0F01"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BE3AFB3"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110</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8D8178F"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CRYPTO_DEC_TAG_MISCOMPARE</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50C7EE5"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Engine Authentication Tag failed check</w:t>
            </w:r>
          </w:p>
        </w:tc>
      </w:tr>
      <w:tr w:rsidR="00E03B86" w:rsidRPr="005D287E" w14:paraId="298FD1D4"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1E55DDA"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112</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74E286C"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CRYPTO_DEC_IV_MISSING</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C7181DC"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Engine Misconfigured - missing IV</w:t>
            </w:r>
          </w:p>
        </w:tc>
      </w:tr>
      <w:tr w:rsidR="00E03B86" w:rsidRPr="005D287E" w14:paraId="012879CB"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D718411"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113</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6E42FAE"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CRYPTO_DEC_INVALID_SEQNUM</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B060633"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Engine KEY or COMMAND Sequence Number Failed(didn't increment by +1)</w:t>
            </w:r>
          </w:p>
        </w:tc>
      </w:tr>
      <w:tr w:rsidR="00E03B86" w:rsidRPr="005D287E" w14:paraId="024437A2"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8D51B1E"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114</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27E147B"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CRYPTO_DEC_INVALID_ENGINE_ID</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9E49C11"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Engine KEY and COMMAND Engine ID Mismatch</w:t>
            </w:r>
          </w:p>
        </w:tc>
      </w:tr>
      <w:tr w:rsidR="00E03B86" w:rsidRPr="005D287E" w14:paraId="027F6B80"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E16F435"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115</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1A34B22"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CRYPTO_DEC_KEY_TLV_CRC_ERROR</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0861279"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Key TLV CRC-32 mismatch detected</w:t>
            </w:r>
          </w:p>
        </w:tc>
      </w:tr>
      <w:tr w:rsidR="00E03B86" w:rsidRPr="005D287E" w14:paraId="25B3ABE6"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D4BC22C"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116</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E65066E"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CRYPTO_DEC_MAL_CMD</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4B4587E"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Invalid combinations of Crypto CMD TLV Word 2</w:t>
            </w:r>
          </w:p>
        </w:tc>
      </w:tr>
      <w:tr w:rsidR="00E03B86" w:rsidRPr="005D287E" w14:paraId="04BD359D"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8D64D06"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117</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055E168"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CRYPTO_DEC_XTS_LEN_ERROR</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9B520EF"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Data must be at least 16 bytes for a XTS operation</w:t>
            </w:r>
          </w:p>
        </w:tc>
      </w:tr>
      <w:tr w:rsidR="00E03B86" w:rsidRPr="005D287E" w14:paraId="7B9C42CC"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9BE71C5"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118</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4A1F7313"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CRYPTO_DEC_AAD_LEN_ERROR</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338E77F2"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AAD Length should be strictly less than Data Length</w:t>
            </w:r>
          </w:p>
        </w:tc>
      </w:tr>
      <w:tr w:rsidR="00E03B86" w:rsidRPr="005D287E" w14:paraId="5B7E560A"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34BB7BAE"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120</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7848786"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CRYPTO_INT_TAG_MISCOMPARE</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24FD3D4"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Engine Authentication Tag failed check</w:t>
            </w:r>
          </w:p>
        </w:tc>
      </w:tr>
      <w:tr w:rsidR="00E03B86" w:rsidRPr="005D287E" w14:paraId="691C2B31"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8B7984C"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121</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65A6D35"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CRYPTO_INT_INVALID_SEQNUM</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61C5CAC"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Engine Misconfigured - missing IV</w:t>
            </w:r>
          </w:p>
        </w:tc>
      </w:tr>
      <w:tr w:rsidR="00E03B86" w:rsidRPr="005D287E" w14:paraId="5FED3F5B"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8B1E88A"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122</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C32EBFE"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CRYPTO_INT_INVALID_ENGINE_ID</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89464D6"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Engine KEY or COMMAND Sequence Number Failed(didn't increment by +1)</w:t>
            </w:r>
          </w:p>
        </w:tc>
      </w:tr>
      <w:tr w:rsidR="00E03B86" w:rsidRPr="005D287E" w14:paraId="06D7A43D"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BA46931"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123</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D643C30"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CRYPTO_INT_KEY_TLV_CRC_ERROR</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965F0E6"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Key TLV CRC-32 mismatch detected</w:t>
            </w:r>
          </w:p>
        </w:tc>
      </w:tr>
      <w:tr w:rsidR="00E03B86" w:rsidRPr="005D287E" w14:paraId="4C9BC7BD"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9C4753B"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130</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0D20D56"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KME_DAK_INV_KIM</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355658DC"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KIM Entry requested in AUX_CMD for DAK</w:t>
            </w:r>
          </w:p>
        </w:tc>
      </w:tr>
      <w:tr w:rsidR="00E03B86" w:rsidRPr="005D287E" w14:paraId="089AC4F0"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F4A7302"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131</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362AC2EF"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KME_DAK_PF_VF_VAL_ERR</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1850EF0"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Validation Check failed DAK for this command</w:t>
            </w:r>
          </w:p>
        </w:tc>
      </w:tr>
      <w:tr w:rsidR="00E03B86" w:rsidRPr="005D287E" w14:paraId="3E3FF398"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3481E40F"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132</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616E81D"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KME_DEK_INV_KIM</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7D3AA7A"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KIM Entry requested in AUX_CMD for DEK</w:t>
            </w:r>
          </w:p>
        </w:tc>
      </w:tr>
      <w:tr w:rsidR="00E03B86" w:rsidRPr="005D287E" w14:paraId="6E57612E"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3670EFED"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133</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5B12B8B"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KME_DEK_PF_VF_VAL_ERR</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8E0422C"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Validation Check failed DEK for this command</w:t>
            </w:r>
          </w:p>
        </w:tc>
      </w:tr>
      <w:tr w:rsidR="00E03B86" w:rsidRPr="005D287E" w14:paraId="60BDC48F"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93821B1"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134</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9714011"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KME_SEED_EXPIRED</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38B3B1EE"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Seed Expired for KDF</w:t>
            </w:r>
          </w:p>
        </w:tc>
      </w:tr>
      <w:tr w:rsidR="00E03B86" w:rsidRPr="005D287E" w14:paraId="1BD604B4"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B2A9EA1"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135</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D1469EB"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KME_DEK_GCM_TAG_FAIL</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33037B5"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GCM Authentication Tag failed during DEK decryption</w:t>
            </w:r>
          </w:p>
        </w:tc>
      </w:tr>
      <w:tr w:rsidR="00E03B86" w:rsidRPr="005D287E" w14:paraId="261D6746"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C7F413B"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136</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38F67E74"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KME_DAK_GCM_TAG_FAIL</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35DF218"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GCM Authentication Tag failed during DAK decryption</w:t>
            </w:r>
          </w:p>
        </w:tc>
      </w:tr>
      <w:tr w:rsidR="00E03B86" w:rsidRPr="005D287E" w14:paraId="03C2B637"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10FB920"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137</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33DF284"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KME_ECC_FAIL</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A8D8F63"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ECC failure on KIM/CKV data.</w:t>
            </w:r>
          </w:p>
        </w:tc>
      </w:tr>
      <w:tr w:rsidR="00E03B86" w:rsidRPr="005D287E" w14:paraId="4735FF73"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FD50903"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138</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AC7984D"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KME_UNENC_KEYS_DISABLED</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62A7E24"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Key Type 2-6 is disabled.</w:t>
            </w:r>
          </w:p>
        </w:tc>
      </w:tr>
      <w:tr w:rsidR="00E03B86" w:rsidRPr="005D287E" w14:paraId="366B75B1"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D95A67B"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lastRenderedPageBreak/>
              <w:t>139</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120B65D"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KME_DEK_ILLEGAL_KEK_USAGE</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F010D64"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KIM marked as KEK was neither used to decrypt DEK keys nor as a DEK KDF Key.</w:t>
            </w:r>
          </w:p>
        </w:tc>
      </w:tr>
      <w:tr w:rsidR="00E03B86" w:rsidRPr="005D287E" w14:paraId="0A007459"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38EE243"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140</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2B8B11D0"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KME_DAK_ILLEGAL_KEK_USAGE</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1371A81"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KIM marked as KEK was neither used to decrypt DAK keys nor as a DAK KDF Key.</w:t>
            </w:r>
          </w:p>
        </w:tc>
      </w:tr>
      <w:tr w:rsidR="00E03B86" w:rsidRPr="005D287E" w14:paraId="080DE336"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4E7C379F"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150</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E6EBEEF"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PREFIX_PC_OVERRUN_ERROR</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499F8714"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Prefix Program Counter Overran (illegal program construction)</w:t>
            </w:r>
          </w:p>
        </w:tc>
      </w:tr>
      <w:tr w:rsidR="00E03B86" w:rsidRPr="005D287E" w14:paraId="13C84D51"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7D23309"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151</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5FC9E62"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PREFIX_NUM_WR_ERROR</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75505B1"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Prefix Program Illegal Destination Write (Illegal program construction)</w:t>
            </w:r>
          </w:p>
        </w:tc>
      </w:tr>
      <w:tr w:rsidR="00E03B86" w:rsidRPr="005D287E" w14:paraId="28928C1C"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64AD334"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152</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F951CE5"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PREFIX_ILLEGAL_OPCODE</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6828770"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Prefix Program Illegal Opcode (Illegal program construction)</w:t>
            </w:r>
          </w:p>
        </w:tc>
      </w:tr>
      <w:tr w:rsidR="00E03B86" w:rsidRPr="005D287E" w14:paraId="540E147D"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915DF66"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153</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727FBA2"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PREFIX_ILLEGAL_INST</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3ED5CCD"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Prefix Program Illegal Instruction (Opcode not correct)</w:t>
            </w:r>
          </w:p>
        </w:tc>
      </w:tr>
      <w:tr w:rsidR="00E03B86" w:rsidRPr="005D287E" w14:paraId="7D0C233B"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3B34EE74"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155</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8ACB952"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PREFIX_ATTACH_PHD_CRC_ERROR</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54E6F2F"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CRC for Selected Predetermined Huffman Table check failed</w:t>
            </w:r>
          </w:p>
        </w:tc>
      </w:tr>
      <w:tr w:rsidR="00E03B86" w:rsidRPr="005D287E" w14:paraId="3B31BCD3"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5B0815F"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156</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6F600BED"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PREFIX_ATTACH_PFD_CRC_ERROR</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2B66AF3"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CRC for Selected Predetermined Data check failed</w:t>
            </w:r>
          </w:p>
        </w:tc>
      </w:tr>
      <w:tr w:rsidR="00E03B86" w:rsidRPr="005D287E" w14:paraId="6787AD4E"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E25CE9A"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170</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B73F5FD"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CG_UNDEF_FRMD_OUT</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AB0B11D"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An undefined FRMD type was received</w:t>
            </w:r>
          </w:p>
        </w:tc>
      </w:tr>
      <w:tr w:rsidR="00E03B86" w:rsidRPr="005D287E" w14:paraId="2556A145"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5B106845"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180</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F7CFE3A"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ISF_PREFIX_ERR</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1931C4C6" w14:textId="77777777" w:rsidR="00E03B86" w:rsidRPr="005D287E" w:rsidRDefault="00E03B86" w:rsidP="0006429F">
            <w:pPr>
              <w:spacing w:before="45" w:after="45"/>
              <w:ind w:left="45" w:right="45"/>
              <w:rPr>
                <w:rFonts w:ascii="Verdana" w:hAnsi="Verdana"/>
                <w:color w:val="000000"/>
                <w:sz w:val="16"/>
                <w:szCs w:val="16"/>
              </w:rPr>
            </w:pPr>
            <w:r w:rsidRPr="005D287E">
              <w:rPr>
                <w:rFonts w:ascii="Verdana" w:hAnsi="Verdana"/>
                <w:color w:val="000000"/>
                <w:sz w:val="16"/>
                <w:szCs w:val="16"/>
              </w:rPr>
              <w:t>The ISF detected an invalid user prefix size</w:t>
            </w:r>
          </w:p>
        </w:tc>
      </w:tr>
      <w:tr w:rsidR="00E03B86" w:rsidRPr="005D287E" w14:paraId="1C8D21DF" w14:textId="77777777" w:rsidTr="0006429F">
        <w:tc>
          <w:tcPr>
            <w:tcW w:w="1062" w:type="dxa"/>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07759688" w14:textId="77777777" w:rsidR="00E03B86" w:rsidRPr="005D287E" w:rsidRDefault="00E03B86" w:rsidP="0006429F">
            <w:pPr>
              <w:jc w:val="center"/>
              <w:rPr>
                <w:rFonts w:ascii="Verdana" w:hAnsi="Verdana"/>
                <w:color w:val="000000"/>
                <w:sz w:val="16"/>
                <w:szCs w:val="16"/>
              </w:rPr>
            </w:pPr>
            <w:r w:rsidRPr="005D287E">
              <w:rPr>
                <w:rFonts w:ascii="Verdana" w:hAnsi="Verdana"/>
                <w:color w:val="000000"/>
                <w:sz w:val="16"/>
                <w:szCs w:val="16"/>
              </w:rPr>
              <w:t>255</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451C974E" w14:textId="77777777" w:rsidR="00E03B86" w:rsidRPr="005D287E" w:rsidRDefault="00E03B86" w:rsidP="0006429F">
            <w:pPr>
              <w:rPr>
                <w:rFonts w:ascii="Verdana" w:hAnsi="Verdana"/>
                <w:color w:val="000000"/>
                <w:sz w:val="16"/>
                <w:szCs w:val="16"/>
              </w:rPr>
            </w:pPr>
            <w:r w:rsidRPr="005D287E">
              <w:rPr>
                <w:rFonts w:ascii="Verdana" w:hAnsi="Verdana"/>
                <w:color w:val="000000"/>
                <w:sz w:val="16"/>
                <w:szCs w:val="16"/>
              </w:rPr>
              <w:t>TLVP_BIP2_ERROR</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74E55224" w14:textId="77777777" w:rsidR="00E03B86" w:rsidRPr="005D287E" w:rsidRDefault="00E03B86" w:rsidP="009A1AD0">
            <w:pPr>
              <w:keepNext/>
              <w:spacing w:before="45" w:after="45"/>
              <w:ind w:left="45" w:right="45"/>
              <w:rPr>
                <w:rFonts w:ascii="Verdana" w:hAnsi="Verdana"/>
                <w:color w:val="000000"/>
                <w:sz w:val="16"/>
                <w:szCs w:val="16"/>
              </w:rPr>
            </w:pPr>
            <w:r w:rsidRPr="005D287E">
              <w:rPr>
                <w:rFonts w:ascii="Verdana" w:hAnsi="Verdana"/>
                <w:color w:val="000000"/>
                <w:sz w:val="16"/>
                <w:szCs w:val="16"/>
              </w:rPr>
              <w:t>Parser encountered a BIP2 failure in TLV header word</w:t>
            </w:r>
          </w:p>
        </w:tc>
      </w:tr>
    </w:tbl>
    <w:p w14:paraId="6D5925FA" w14:textId="5C630940" w:rsidR="00E03B86" w:rsidRDefault="009A1AD0" w:rsidP="009A1AD0">
      <w:pPr>
        <w:pStyle w:val="Caption"/>
      </w:pPr>
      <w:bookmarkStart w:id="222" w:name="_Ref522716400"/>
      <w:bookmarkStart w:id="223" w:name="_Toc527124"/>
      <w:bookmarkStart w:id="224" w:name="_Toc3986615"/>
      <w:r>
        <w:t xml:space="preserve">Table </w:t>
      </w:r>
      <w:r w:rsidR="007E0C5E">
        <w:fldChar w:fldCharType="begin"/>
      </w:r>
      <w:r w:rsidR="007E0C5E">
        <w:instrText xml:space="preserve"> SEQ Table \* ARABIC </w:instrText>
      </w:r>
      <w:r w:rsidR="007E0C5E">
        <w:fldChar w:fldCharType="separate"/>
      </w:r>
      <w:r>
        <w:rPr>
          <w:noProof/>
        </w:rPr>
        <w:t>6</w:t>
      </w:r>
      <w:r w:rsidR="007E0C5E">
        <w:rPr>
          <w:noProof/>
        </w:rPr>
        <w:fldChar w:fldCharType="end"/>
      </w:r>
      <w:r w:rsidR="00F64E97">
        <w:t xml:space="preserve">:  </w:t>
      </w:r>
      <w:r>
        <w:t>Error Codes</w:t>
      </w:r>
      <w:bookmarkEnd w:id="222"/>
      <w:bookmarkEnd w:id="223"/>
      <w:bookmarkEnd w:id="224"/>
    </w:p>
    <w:p w14:paraId="573F54CC" w14:textId="77777777" w:rsidR="009A1AD0" w:rsidRPr="009A1AD0" w:rsidRDefault="009A1AD0" w:rsidP="009A1AD0"/>
    <w:p w14:paraId="1012C9FB" w14:textId="77777777" w:rsidR="00E03B86" w:rsidRDefault="00E03B86" w:rsidP="0095069F">
      <w:pPr>
        <w:pStyle w:val="Heading4"/>
        <w:keepLines w:val="0"/>
        <w:tabs>
          <w:tab w:val="num" w:pos="864"/>
          <w:tab w:val="left" w:pos="1440"/>
        </w:tabs>
        <w:spacing w:before="480" w:after="0" w:line="240" w:lineRule="auto"/>
        <w:contextualSpacing/>
      </w:pPr>
      <w:r>
        <w:t>Footer Field Processing</w:t>
      </w:r>
    </w:p>
    <w:p w14:paraId="3BDB53DD" w14:textId="77777777" w:rsidR="00E03B86" w:rsidRDefault="00E03B86" w:rsidP="00E03B86">
      <w:pPr>
        <w:pStyle w:val="Body"/>
      </w:pPr>
      <w:r>
        <w:t xml:space="preserve">This section summarizes the Footer update/generation process on a block-by-block basis: </w:t>
      </w:r>
    </w:p>
    <w:p w14:paraId="682D092B" w14:textId="77777777" w:rsidR="00E03B86" w:rsidRDefault="00E03B86" w:rsidP="00E03B86">
      <w:pPr>
        <w:pStyle w:val="Body"/>
      </w:pPr>
    </w:p>
    <w:p w14:paraId="22C5A631" w14:textId="77777777" w:rsidR="00E03B86" w:rsidRDefault="00E03B86" w:rsidP="00E03B86">
      <w:pPr>
        <w:rPr>
          <w:b/>
          <w:sz w:val="32"/>
          <w:szCs w:val="20"/>
        </w:rPr>
      </w:pPr>
      <w:r w:rsidRPr="00555FB7">
        <w:rPr>
          <w:noProof/>
        </w:rPr>
        <w:drawing>
          <wp:inline distT="0" distB="0" distL="0" distR="0" wp14:anchorId="102BB0DC" wp14:editId="772C8FDB">
            <wp:extent cx="6286500" cy="2606040"/>
            <wp:effectExtent l="0" t="0" r="0"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6286500" cy="2606040"/>
                    </a:xfrm>
                    <a:prstGeom prst="rect">
                      <a:avLst/>
                    </a:prstGeom>
                  </pic:spPr>
                </pic:pic>
              </a:graphicData>
            </a:graphic>
          </wp:inline>
        </w:drawing>
      </w:r>
      <w:r>
        <w:br w:type="page"/>
      </w:r>
    </w:p>
    <w:p w14:paraId="13856B0A" w14:textId="77777777" w:rsidR="00E03B86" w:rsidRDefault="00E03B86" w:rsidP="0095069F">
      <w:pPr>
        <w:pStyle w:val="Heading3"/>
        <w:keepLines w:val="0"/>
        <w:tabs>
          <w:tab w:val="left" w:pos="864"/>
          <w:tab w:val="left" w:pos="1152"/>
          <w:tab w:val="num" w:pos="1350"/>
        </w:tabs>
        <w:spacing w:before="480" w:after="0" w:line="240" w:lineRule="auto"/>
        <w:ind w:left="1350"/>
        <w:contextualSpacing/>
      </w:pPr>
      <w:bookmarkStart w:id="225" w:name="_Toc527114"/>
      <w:bookmarkStart w:id="226" w:name="_Toc5185146"/>
      <w:r>
        <w:lastRenderedPageBreak/>
        <w:t>CDDIP Command Processing</w:t>
      </w:r>
      <w:bookmarkEnd w:id="225"/>
      <w:bookmarkEnd w:id="226"/>
    </w:p>
    <w:p w14:paraId="00680BD2" w14:textId="77777777" w:rsidR="00E03B86" w:rsidRDefault="00E03B86" w:rsidP="00E03B86">
      <w:pPr>
        <w:pStyle w:val="Body"/>
      </w:pPr>
      <w:r>
        <w:t xml:space="preserve">The CCDIP processing is like the validation function of the CCEIP engine, however there are some notable differences. These are: </w:t>
      </w:r>
    </w:p>
    <w:p w14:paraId="329A18B5" w14:textId="77777777" w:rsidR="00E03B86" w:rsidRDefault="00E03B86" w:rsidP="0095069F">
      <w:pPr>
        <w:pStyle w:val="Body"/>
        <w:numPr>
          <w:ilvl w:val="0"/>
          <w:numId w:val="44"/>
        </w:numPr>
        <w:tabs>
          <w:tab w:val="clear" w:pos="1440"/>
          <w:tab w:val="clear" w:pos="4320"/>
        </w:tabs>
        <w:spacing w:before="240" w:after="0" w:line="240" w:lineRule="auto"/>
      </w:pPr>
      <w:r>
        <w:t xml:space="preserve">The Prefix Attach Engine will need to consider the actual payload data to retrieve the Prefix ID that was used. This involves parsing the incoming data, just like the decompressor to find the Prefix ID in the XP10 Frame header or XP10 Lite header. </w:t>
      </w:r>
    </w:p>
    <w:p w14:paraId="5CB2B20B" w14:textId="77777777" w:rsidR="00E03B86" w:rsidRDefault="00E03B86" w:rsidP="0095069F">
      <w:pPr>
        <w:pStyle w:val="Body"/>
        <w:numPr>
          <w:ilvl w:val="0"/>
          <w:numId w:val="44"/>
        </w:numPr>
        <w:tabs>
          <w:tab w:val="clear" w:pos="1440"/>
          <w:tab w:val="clear" w:pos="4320"/>
        </w:tabs>
        <w:spacing w:before="240" w:after="0" w:line="240" w:lineRule="auto"/>
      </w:pPr>
      <w:r>
        <w:t xml:space="preserve">The Huffman Decoder will ignore the CMD.Compression fields (all the information is carried via the FRMD TLV and the actual Data TLV. </w:t>
      </w:r>
    </w:p>
    <w:p w14:paraId="4E653380" w14:textId="77777777" w:rsidR="00E03B86" w:rsidRPr="00D93523" w:rsidRDefault="00E03B86" w:rsidP="0095069F">
      <w:pPr>
        <w:pStyle w:val="Body"/>
        <w:numPr>
          <w:ilvl w:val="0"/>
          <w:numId w:val="44"/>
        </w:numPr>
        <w:tabs>
          <w:tab w:val="clear" w:pos="1440"/>
          <w:tab w:val="clear" w:pos="4320"/>
        </w:tabs>
        <w:spacing w:before="240" w:after="0" w:line="240" w:lineRule="auto"/>
      </w:pPr>
      <w:r>
        <w:t xml:space="preserve">The CCEIP Embedded CDDIP Validator do not have the Prefix Attach Block nor the EncCmp CRC Checker. </w:t>
      </w:r>
    </w:p>
    <w:p w14:paraId="1B7597BC" w14:textId="77777777" w:rsidR="00E03B86" w:rsidRDefault="00E03B86" w:rsidP="0095069F">
      <w:pPr>
        <w:pStyle w:val="Heading4"/>
        <w:keepLines w:val="0"/>
        <w:tabs>
          <w:tab w:val="num" w:pos="864"/>
          <w:tab w:val="left" w:pos="1440"/>
        </w:tabs>
        <w:spacing w:before="480" w:after="0" w:line="240" w:lineRule="auto"/>
        <w:contextualSpacing/>
      </w:pPr>
      <w:r>
        <w:t>Inbound Streaming Fifo</w:t>
      </w:r>
    </w:p>
    <w:p w14:paraId="094ABFCC" w14:textId="77777777" w:rsidR="00E03B86" w:rsidRPr="00D93523" w:rsidRDefault="00E03B86" w:rsidP="0095069F">
      <w:pPr>
        <w:pStyle w:val="Body"/>
        <w:numPr>
          <w:ilvl w:val="0"/>
          <w:numId w:val="37"/>
        </w:numPr>
        <w:tabs>
          <w:tab w:val="clear" w:pos="1440"/>
          <w:tab w:val="clear" w:pos="4320"/>
        </w:tabs>
        <w:spacing w:before="240" w:after="0" w:line="240" w:lineRule="auto"/>
        <w:rPr>
          <w:i/>
        </w:rPr>
      </w:pPr>
      <w:r w:rsidRPr="00D93523">
        <w:rPr>
          <w:i/>
        </w:rPr>
        <w:t xml:space="preserve">This processing is the same for CDDIP as it is for CCEIP. </w:t>
      </w:r>
    </w:p>
    <w:p w14:paraId="13ACA6F1" w14:textId="77777777" w:rsidR="00E03B86" w:rsidRDefault="00E03B86" w:rsidP="00E03B86">
      <w:pPr>
        <w:pStyle w:val="Body"/>
      </w:pPr>
      <w:r>
        <w:t xml:space="preserve">The ISF manipulates the datapath in the following ways: </w:t>
      </w:r>
    </w:p>
    <w:p w14:paraId="618D1702" w14:textId="77777777" w:rsidR="00E03B86" w:rsidRDefault="00E03B86" w:rsidP="0095069F">
      <w:pPr>
        <w:pStyle w:val="Body"/>
        <w:numPr>
          <w:ilvl w:val="0"/>
          <w:numId w:val="46"/>
        </w:numPr>
        <w:tabs>
          <w:tab w:val="clear" w:pos="1440"/>
          <w:tab w:val="clear" w:pos="4320"/>
        </w:tabs>
        <w:spacing w:before="240" w:after="0" w:line="240" w:lineRule="auto"/>
      </w:pPr>
      <w:r>
        <w:t>To support the debug functionality in the CCEIP the ISF will look at the various APB programmable registers to implement the breakpoint and single-step functionality</w:t>
      </w:r>
    </w:p>
    <w:p w14:paraId="7CB88F0D" w14:textId="77777777" w:rsidR="00E03B86" w:rsidRDefault="00E03B86" w:rsidP="0095069F">
      <w:pPr>
        <w:pStyle w:val="Body"/>
        <w:numPr>
          <w:ilvl w:val="1"/>
          <w:numId w:val="46"/>
        </w:numPr>
        <w:tabs>
          <w:tab w:val="clear" w:pos="1440"/>
          <w:tab w:val="clear" w:pos="4320"/>
        </w:tabs>
        <w:spacing w:before="240" w:after="0" w:line="240" w:lineRule="auto"/>
      </w:pPr>
      <w:r>
        <w:t xml:space="preserve">Breakpoints can be created by programming the ISF to freeze on patterns within the incoming TLVs (see Shared Support block for more details regarding capabilities). </w:t>
      </w:r>
    </w:p>
    <w:p w14:paraId="4F54D212" w14:textId="77777777" w:rsidR="00E03B86" w:rsidRDefault="00E03B86" w:rsidP="0095069F">
      <w:pPr>
        <w:pStyle w:val="Body"/>
        <w:numPr>
          <w:ilvl w:val="1"/>
          <w:numId w:val="46"/>
        </w:numPr>
        <w:tabs>
          <w:tab w:val="clear" w:pos="1440"/>
          <w:tab w:val="clear" w:pos="4320"/>
        </w:tabs>
        <w:spacing w:before="240" w:after="0" w:line="240" w:lineRule="auto"/>
      </w:pPr>
      <w:r>
        <w:t xml:space="preserve">Once a breakpoint has been reached, the datapath can be single stepped. </w:t>
      </w:r>
    </w:p>
    <w:p w14:paraId="040BC932" w14:textId="77777777" w:rsidR="00E03B86" w:rsidRDefault="00E03B86" w:rsidP="0095069F">
      <w:pPr>
        <w:pStyle w:val="Body"/>
        <w:numPr>
          <w:ilvl w:val="0"/>
          <w:numId w:val="46"/>
        </w:numPr>
        <w:tabs>
          <w:tab w:val="clear" w:pos="1440"/>
          <w:tab w:val="clear" w:pos="4320"/>
        </w:tabs>
        <w:spacing w:before="240" w:after="0" w:line="240" w:lineRule="auto"/>
      </w:pPr>
      <w:r>
        <w:t xml:space="preserve">The ISF does the job of breaking the opaque data TLV into 2 TLVs. It will look at the CMD.Compression.Prefix field, and if the user prefix is present will divide the DATA TLV into 2 TLVs: </w:t>
      </w:r>
    </w:p>
    <w:p w14:paraId="53322FAC" w14:textId="77777777" w:rsidR="00E03B86" w:rsidRDefault="00E03B86" w:rsidP="0095069F">
      <w:pPr>
        <w:pStyle w:val="Body"/>
        <w:numPr>
          <w:ilvl w:val="0"/>
          <w:numId w:val="44"/>
        </w:numPr>
        <w:tabs>
          <w:tab w:val="clear" w:pos="1440"/>
          <w:tab w:val="clear" w:pos="4320"/>
        </w:tabs>
        <w:spacing w:after="0" w:line="240" w:lineRule="auto"/>
      </w:pPr>
      <w:r>
        <w:t>User Prefix TLV (It will generate the TLV framing structure, length, etc) along w/ the data</w:t>
      </w:r>
    </w:p>
    <w:p w14:paraId="475BAF47" w14:textId="77777777" w:rsidR="00E03B86" w:rsidRDefault="00E03B86" w:rsidP="0095069F">
      <w:pPr>
        <w:pStyle w:val="Body"/>
        <w:numPr>
          <w:ilvl w:val="0"/>
          <w:numId w:val="44"/>
        </w:numPr>
        <w:tabs>
          <w:tab w:val="clear" w:pos="1440"/>
          <w:tab w:val="clear" w:pos="4320"/>
        </w:tabs>
        <w:spacing w:after="0" w:line="240" w:lineRule="auto"/>
      </w:pPr>
      <w:r>
        <w:t xml:space="preserve">Data TLV Length adjustment (to subtract out the User Prefix size). </w:t>
      </w:r>
    </w:p>
    <w:p w14:paraId="23600FCF" w14:textId="77777777" w:rsidR="00E03B86" w:rsidRDefault="00E03B86" w:rsidP="00E03B86">
      <w:pPr>
        <w:pStyle w:val="Body"/>
      </w:pPr>
    </w:p>
    <w:p w14:paraId="374B49F2" w14:textId="77777777" w:rsidR="00E03B86" w:rsidRDefault="00E03B86" w:rsidP="00E03B86">
      <w:pPr>
        <w:pStyle w:val="Body"/>
      </w:pPr>
      <w:r>
        <w:t xml:space="preserve">The ISF will can be presented with several different frame stackups – it manipulates them as follows: </w:t>
      </w:r>
    </w:p>
    <w:p w14:paraId="5E60A945" w14:textId="6A854267" w:rsidR="00E03B86" w:rsidRDefault="00E03B86" w:rsidP="00E03B86">
      <w:pPr>
        <w:pStyle w:val="Caption"/>
        <w:jc w:val="center"/>
      </w:pPr>
      <w:bookmarkStart w:id="227" w:name="_Toc3986313"/>
      <w:r>
        <w:rPr>
          <w:noProof/>
        </w:rPr>
        <w:lastRenderedPageBreak/>
        <mc:AlternateContent>
          <mc:Choice Requires="wps">
            <w:drawing>
              <wp:anchor distT="45720" distB="45720" distL="114300" distR="114300" simplePos="0" relativeHeight="251666432" behindDoc="0" locked="0" layoutInCell="1" allowOverlap="1" wp14:anchorId="0397BDA6" wp14:editId="6F532ACC">
                <wp:simplePos x="0" y="0"/>
                <wp:positionH relativeFrom="column">
                  <wp:posOffset>3479800</wp:posOffset>
                </wp:positionH>
                <wp:positionV relativeFrom="paragraph">
                  <wp:posOffset>294640</wp:posOffset>
                </wp:positionV>
                <wp:extent cx="2794000" cy="2362200"/>
                <wp:effectExtent l="0" t="0" r="25400" b="19050"/>
                <wp:wrapSquare wrapText="bothSides"/>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4000" cy="2362200"/>
                        </a:xfrm>
                        <a:prstGeom prst="rect">
                          <a:avLst/>
                        </a:prstGeom>
                        <a:solidFill>
                          <a:srgbClr val="FFFFFF"/>
                        </a:solidFill>
                        <a:ln w="9525">
                          <a:solidFill>
                            <a:srgbClr val="000000"/>
                          </a:solidFill>
                          <a:miter lim="800000"/>
                          <a:headEnd/>
                          <a:tailEnd/>
                        </a:ln>
                      </wps:spPr>
                      <wps:txbx>
                        <w:txbxContent>
                          <w:p w14:paraId="54B0C195" w14:textId="77777777" w:rsidR="00E03B86" w:rsidRDefault="00E03B86" w:rsidP="0095069F">
                            <w:pPr>
                              <w:pStyle w:val="ListParagraph"/>
                              <w:numPr>
                                <w:ilvl w:val="0"/>
                                <w:numId w:val="51"/>
                              </w:numPr>
                            </w:pPr>
                            <w:r>
                              <w:t>RQE, CMD and the incoming FRMD-TLV will be copied as is to the ISF Outbound datapath.</w:t>
                            </w:r>
                          </w:p>
                          <w:p w14:paraId="1BFF4A85" w14:textId="77777777" w:rsidR="00E03B86" w:rsidRDefault="00E03B86" w:rsidP="0095069F">
                            <w:pPr>
                              <w:pStyle w:val="ListParagraph"/>
                              <w:numPr>
                                <w:ilvl w:val="0"/>
                                <w:numId w:val="51"/>
                              </w:numPr>
                            </w:pPr>
                            <w:r>
                              <w:t xml:space="preserve">The NMD TLV will be moved deeper into the stack. </w:t>
                            </w:r>
                          </w:p>
                          <w:p w14:paraId="2BDA9E8B" w14:textId="77777777" w:rsidR="00E03B86" w:rsidRDefault="00E03B86" w:rsidP="0095069F">
                            <w:pPr>
                              <w:pStyle w:val="ListParagraph"/>
                              <w:numPr>
                                <w:ilvl w:val="0"/>
                                <w:numId w:val="51"/>
                              </w:numPr>
                            </w:pPr>
                            <w:r>
                              <w:t xml:space="preserve">The DATA TLV will be moved up in the stack. </w:t>
                            </w:r>
                          </w:p>
                          <w:p w14:paraId="7D01063F" w14:textId="77777777" w:rsidR="00E03B86" w:rsidRDefault="00E03B86" w:rsidP="0095069F">
                            <w:pPr>
                              <w:pStyle w:val="ListParagraph"/>
                              <w:numPr>
                                <w:ilvl w:val="0"/>
                                <w:numId w:val="51"/>
                              </w:numPr>
                            </w:pPr>
                            <w:r>
                              <w:t xml:space="preserve">The ISF will be the full (large) Footer TLV which will initially be populated with control fields from the FRMD-IN TLV. </w:t>
                            </w:r>
                          </w:p>
                          <w:p w14:paraId="2B59913B" w14:textId="77777777" w:rsidR="00E03B86" w:rsidRDefault="00E03B86" w:rsidP="00E03B86">
                            <w:r>
                              <w:t>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397BDA6" id="_x0000_s1042" type="#_x0000_t202" style="position:absolute;left:0;text-align:left;margin-left:274pt;margin-top:23.2pt;width:220pt;height:186pt;z-index:251666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">
                <v:textbox>
                  <w:txbxContent>
                    <w:p w14:paraId="54B0C195" w14:textId="77777777" w:rsidR="00E03B86" w:rsidRDefault="00E03B86" w:rsidP="0095069F">
                      <w:pPr>
                        <w:pStyle w:val="ListParagraph"/>
                        <w:numPr>
                          <w:ilvl w:val="0"/>
                          <w:numId w:val="51"/>
                        </w:numPr>
                      </w:pPr>
                      <w:r>
                        <w:t>RQE, CMD and the incoming FRMD-TLV will be copied as is to the ISF Outbound datapath.</w:t>
                      </w:r>
                    </w:p>
                    <w:p w14:paraId="1BFF4A85" w14:textId="77777777" w:rsidR="00E03B86" w:rsidRDefault="00E03B86" w:rsidP="0095069F">
                      <w:pPr>
                        <w:pStyle w:val="ListParagraph"/>
                        <w:numPr>
                          <w:ilvl w:val="0"/>
                          <w:numId w:val="51"/>
                        </w:numPr>
                      </w:pPr>
                      <w:r>
                        <w:t xml:space="preserve">The NMD TLV will be moved deeper into the stack. </w:t>
                      </w:r>
                    </w:p>
                    <w:p w14:paraId="2BDA9E8B" w14:textId="77777777" w:rsidR="00E03B86" w:rsidRDefault="00E03B86" w:rsidP="0095069F">
                      <w:pPr>
                        <w:pStyle w:val="ListParagraph"/>
                        <w:numPr>
                          <w:ilvl w:val="0"/>
                          <w:numId w:val="51"/>
                        </w:numPr>
                      </w:pPr>
                      <w:r>
                        <w:t xml:space="preserve">The DATA TLV will be moved up in the stack. </w:t>
                      </w:r>
                    </w:p>
                    <w:p w14:paraId="7D01063F" w14:textId="77777777" w:rsidR="00E03B86" w:rsidRDefault="00E03B86" w:rsidP="0095069F">
                      <w:pPr>
                        <w:pStyle w:val="ListParagraph"/>
                        <w:numPr>
                          <w:ilvl w:val="0"/>
                          <w:numId w:val="51"/>
                        </w:numPr>
                      </w:pPr>
                      <w:r>
                        <w:t xml:space="preserve">The ISF will be the full (large) Footer TLV which will initially be populated with control fields from the FRMD-IN TLV. </w:t>
                      </w:r>
                    </w:p>
                    <w:p w14:paraId="2B59913B" w14:textId="77777777" w:rsidR="00E03B86" w:rsidRDefault="00E03B86" w:rsidP="00E03B86">
                      <w:r>
                        <w:t>d</w:t>
                      </w:r>
                    </w:p>
                  </w:txbxContent>
                </v:textbox>
                <w10:wrap type="square"/>
              </v:shape>
            </w:pict>
          </mc:Fallback>
        </mc:AlternateContent>
      </w:r>
      <w:r>
        <w:t xml:space="preserve">Figure </w:t>
      </w:r>
      <w:fldSimple w:instr=" SEQ Figure \* ARABIC ">
        <w:r>
          <w:rPr>
            <w:noProof/>
          </w:rPr>
          <w:t>20</w:t>
        </w:r>
      </w:fldSimple>
      <w:r>
        <w:t xml:space="preserve"> : ISF Simple Command TLV Manipulation</w:t>
      </w:r>
      <w:r w:rsidRPr="006267E8">
        <w:t xml:space="preserve"> </w:t>
      </w:r>
      <w:bookmarkEnd w:id="227"/>
      <w:r w:rsidR="00186D41">
        <w:object w:dxaOrig="3732" w:dyaOrig="2916" w14:anchorId="5D1B79B6">
          <v:shape id="_x0000_i2350" type="#_x0000_t75" style="width:187.2pt;height:147.6pt" o:ole="">
            <v:imagedata r:id="rId177" o:title=""/>
          </v:shape>
          <o:OLEObject Type="Embed" ProgID="Visio.Drawing.11" ShapeID="_x0000_i2350" DrawAspect="Content" ObjectID="_1615798000" r:id="rId178"/>
        </w:object>
      </w:r>
    </w:p>
    <w:p w14:paraId="3D4AAC89" w14:textId="77777777" w:rsidR="00E03B86" w:rsidRDefault="00E03B86" w:rsidP="00E03B86">
      <w:pPr>
        <w:pStyle w:val="Body"/>
      </w:pPr>
    </w:p>
    <w:p w14:paraId="74C9CFE5" w14:textId="77777777" w:rsidR="00E03B86" w:rsidRDefault="00E03B86" w:rsidP="00E03B86"/>
    <w:p w14:paraId="7D397302" w14:textId="77777777" w:rsidR="00E03B86" w:rsidRDefault="00E03B86" w:rsidP="0095069F">
      <w:pPr>
        <w:pStyle w:val="Heading4"/>
        <w:keepLines w:val="0"/>
        <w:tabs>
          <w:tab w:val="num" w:pos="864"/>
          <w:tab w:val="left" w:pos="1440"/>
        </w:tabs>
        <w:spacing w:before="480" w:after="0" w:line="240" w:lineRule="auto"/>
        <w:contextualSpacing/>
      </w:pPr>
      <w:r>
        <w:t>CRC Checker (Encrypted/Compressed Data)</w:t>
      </w:r>
    </w:p>
    <w:p w14:paraId="1FFE0672" w14:textId="77777777" w:rsidR="00E03B86" w:rsidRPr="004D0BBE" w:rsidRDefault="00E03B86" w:rsidP="0095069F">
      <w:pPr>
        <w:pStyle w:val="Body"/>
        <w:numPr>
          <w:ilvl w:val="0"/>
          <w:numId w:val="37"/>
        </w:numPr>
        <w:tabs>
          <w:tab w:val="clear" w:pos="1440"/>
          <w:tab w:val="clear" w:pos="4320"/>
        </w:tabs>
        <w:spacing w:before="240" w:after="0" w:line="240" w:lineRule="auto"/>
        <w:rPr>
          <w:i/>
        </w:rPr>
      </w:pPr>
      <w:r w:rsidRPr="00FD1D10">
        <w:rPr>
          <w:i/>
        </w:rPr>
        <w:t xml:space="preserve">In the CCEIP Engine the CRC Generator/Checker function retrieves the </w:t>
      </w:r>
      <w:r>
        <w:rPr>
          <w:i/>
        </w:rPr>
        <w:t xml:space="preserve">CRC configuration (mode – CRC64/32/16 type) </w:t>
      </w:r>
      <w:r w:rsidRPr="00FD1D10">
        <w:rPr>
          <w:i/>
        </w:rPr>
        <w:t xml:space="preserve">from the FRMD-In TLV and places the generated CRC in the Footer TLV. </w:t>
      </w:r>
    </w:p>
    <w:p w14:paraId="6F49FA7C" w14:textId="77777777" w:rsidR="00E03B86" w:rsidRDefault="00E03B86" w:rsidP="00E03B86">
      <w:r w:rsidRPr="006F02F3">
        <w:t xml:space="preserve">The frame data </w:t>
      </w:r>
      <w:r>
        <w:t xml:space="preserve">will be run through the CRC engine and compared against the EncCmpCkSum that has been copied to the Footer.EncCmpCkSum field. The polynomial used for this function is the same as the XP10 CRC64 Polynomial: </w:t>
      </w:r>
    </w:p>
    <w:p w14:paraId="041B544C" w14:textId="77777777" w:rsidR="00E03B86" w:rsidRDefault="00E03B86" w:rsidP="0095069F">
      <w:pPr>
        <w:pStyle w:val="Body"/>
        <w:numPr>
          <w:ilvl w:val="1"/>
          <w:numId w:val="44"/>
        </w:numPr>
        <w:tabs>
          <w:tab w:val="clear" w:pos="1440"/>
          <w:tab w:val="clear" w:pos="4320"/>
        </w:tabs>
        <w:spacing w:before="240" w:after="0" w:line="240" w:lineRule="auto"/>
      </w:pPr>
      <w:r>
        <w:t>x</w:t>
      </w:r>
      <w:r w:rsidRPr="00D2671C">
        <w:t>^64 + x^63 + x^61 + x^59 + x^58 + x^56 + x^55 + x^52 + x^49 + x^48 + x^47 + x^46 + x^44 + x^41 + x^37 + x^36 + x^34 + x^32 + x^31 + x^28 + x^26 + x^23 + x^22 + x^19 + x^16 + x^13 + x^12 + x^10 + x^9 + x^6 + x^4 + x^3 + 1</w:t>
      </w:r>
    </w:p>
    <w:p w14:paraId="277D94CB" w14:textId="6CCBB99C" w:rsidR="00E03B86" w:rsidRDefault="00E03B86" w:rsidP="00E03B86">
      <w:pPr>
        <w:pStyle w:val="Caption"/>
      </w:pPr>
      <w:bookmarkStart w:id="228" w:name="_Toc3986314"/>
      <w:r>
        <w:rPr>
          <w:noProof/>
        </w:rPr>
        <mc:AlternateContent>
          <mc:Choice Requires="wps">
            <w:drawing>
              <wp:anchor distT="45720" distB="45720" distL="114300" distR="114300" simplePos="0" relativeHeight="251674624" behindDoc="0" locked="0" layoutInCell="1" allowOverlap="1" wp14:anchorId="649DB55D" wp14:editId="1143A84D">
                <wp:simplePos x="0" y="0"/>
                <wp:positionH relativeFrom="column">
                  <wp:posOffset>3005455</wp:posOffset>
                </wp:positionH>
                <wp:positionV relativeFrom="paragraph">
                  <wp:posOffset>795443</wp:posOffset>
                </wp:positionV>
                <wp:extent cx="3002280" cy="889000"/>
                <wp:effectExtent l="0" t="0" r="26670" b="25400"/>
                <wp:wrapSquare wrapText="bothSides"/>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2280" cy="889000"/>
                        </a:xfrm>
                        <a:prstGeom prst="rect">
                          <a:avLst/>
                        </a:prstGeom>
                        <a:solidFill>
                          <a:srgbClr val="FFFFFF"/>
                        </a:solidFill>
                        <a:ln w="9525">
                          <a:solidFill>
                            <a:srgbClr val="000000"/>
                          </a:solidFill>
                          <a:miter lim="800000"/>
                          <a:headEnd/>
                          <a:tailEnd/>
                        </a:ln>
                      </wps:spPr>
                      <wps:txbx>
                        <w:txbxContent>
                          <w:p w14:paraId="7DF2AAE6" w14:textId="77777777" w:rsidR="00E03B86" w:rsidRDefault="00E03B86" w:rsidP="0095069F">
                            <w:pPr>
                              <w:pStyle w:val="ListParagraph"/>
                              <w:numPr>
                                <w:ilvl w:val="0"/>
                                <w:numId w:val="52"/>
                              </w:numPr>
                            </w:pPr>
                            <w:r>
                              <w:t>The Encrypted/Compressed CRC Checker validates the CRC-64 of the encrypted data that is in the Footer TLV.</w:t>
                            </w:r>
                          </w:p>
                          <w:p w14:paraId="61932D51" w14:textId="77777777" w:rsidR="00E03B86" w:rsidRDefault="00E03B86" w:rsidP="0095069F">
                            <w:pPr>
                              <w:pStyle w:val="ListParagraph"/>
                              <w:numPr>
                                <w:ilvl w:val="0"/>
                                <w:numId w:val="52"/>
                              </w:numPr>
                            </w:pPr>
                            <w:r>
                              <w:t>Errors are recorded in the Footer TLV</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49DB55D" id="Text Box 26" o:spid="_x0000_s1043" type="#_x0000_t202" style="position:absolute;left:0;text-align:left;margin-left:236.65pt;margin-top:62.65pt;width:236.4pt;height:70pt;z-index:2516746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">
                <v:textbox>
                  <w:txbxContent>
                    <w:p w14:paraId="7DF2AAE6" w14:textId="77777777" w:rsidR="00E03B86" w:rsidRDefault="00E03B86" w:rsidP="0095069F">
                      <w:pPr>
                        <w:pStyle w:val="ListParagraph"/>
                        <w:numPr>
                          <w:ilvl w:val="0"/>
                          <w:numId w:val="52"/>
                        </w:numPr>
                      </w:pPr>
                      <w:r>
                        <w:t>The Encrypted/Compressed CRC Checker validates the CRC-64 of the encrypted data that is in the Footer TLV.</w:t>
                      </w:r>
                    </w:p>
                    <w:p w14:paraId="61932D51" w14:textId="77777777" w:rsidR="00E03B86" w:rsidRDefault="00E03B86" w:rsidP="0095069F">
                      <w:pPr>
                        <w:pStyle w:val="ListParagraph"/>
                        <w:numPr>
                          <w:ilvl w:val="0"/>
                          <w:numId w:val="52"/>
                        </w:numPr>
                      </w:pPr>
                      <w:r>
                        <w:t>Errors are recorded in the Footer TLV</w:t>
                      </w:r>
                    </w:p>
                  </w:txbxContent>
                </v:textbox>
                <w10:wrap type="square"/>
              </v:shape>
            </w:pict>
          </mc:Fallback>
        </mc:AlternateContent>
      </w:r>
      <w:r>
        <w:t xml:space="preserve">Figure </w:t>
      </w:r>
      <w:fldSimple w:instr=" SEQ Figure \* ARABIC ">
        <w:r>
          <w:rPr>
            <w:noProof/>
          </w:rPr>
          <w:t>21</w:t>
        </w:r>
      </w:fldSimple>
      <w:r>
        <w:t>: Encrypted/Compressed Checksum Checker</w:t>
      </w:r>
      <w:bookmarkEnd w:id="228"/>
      <w:r w:rsidR="00DC158B">
        <w:object w:dxaOrig="3912" w:dyaOrig="3997" w14:anchorId="021922BF">
          <v:shape id="_x0000_i2349" type="#_x0000_t75" style="width:193.8pt;height:200.4pt" o:ole="">
            <v:imagedata r:id="rId179" o:title=""/>
          </v:shape>
          <o:OLEObject Type="Embed" ProgID="Visio.Drawing.11" ShapeID="_x0000_i2349" DrawAspect="Content" ObjectID="_1615798001" r:id="rId180"/>
        </w:object>
      </w:r>
    </w:p>
    <w:p w14:paraId="17C1F788" w14:textId="77777777" w:rsidR="00E03B86" w:rsidRDefault="00E03B86" w:rsidP="0095069F">
      <w:pPr>
        <w:pStyle w:val="Heading4"/>
        <w:keepLines w:val="0"/>
        <w:tabs>
          <w:tab w:val="num" w:pos="864"/>
          <w:tab w:val="left" w:pos="1440"/>
        </w:tabs>
        <w:spacing w:before="480" w:after="0" w:line="240" w:lineRule="auto"/>
        <w:contextualSpacing/>
      </w:pPr>
      <w:r>
        <w:lastRenderedPageBreak/>
        <w:t>Decryption and Authentication Engine</w:t>
      </w:r>
    </w:p>
    <w:p w14:paraId="0741D056" w14:textId="77777777" w:rsidR="00E03B86" w:rsidRDefault="00E03B86" w:rsidP="00E03B86">
      <w:pPr>
        <w:pStyle w:val="Body"/>
      </w:pPr>
      <w:r>
        <w:t xml:space="preserve">This engine functions the same as the CCEIP Decryption and Authentication Engine for encryption but there is a modification for the authentication tag validation. The Authentication function needs to poke into the FRMD-In TLV to determine if the full digest is available or the truncated 64 bit version in the Footer. This mask needs to be applied prior to the check to properly validate the tag. </w:t>
      </w:r>
    </w:p>
    <w:p w14:paraId="02E22200" w14:textId="77777777" w:rsidR="00E03B86" w:rsidRDefault="00E03B86" w:rsidP="0095069F">
      <w:pPr>
        <w:pStyle w:val="Body"/>
        <w:numPr>
          <w:ilvl w:val="0"/>
          <w:numId w:val="62"/>
        </w:numPr>
        <w:tabs>
          <w:tab w:val="clear" w:pos="1440"/>
          <w:tab w:val="clear" w:pos="4320"/>
        </w:tabs>
        <w:spacing w:before="240" w:after="0" w:line="240" w:lineRule="auto"/>
      </w:pPr>
      <w:r>
        <w:t xml:space="preserve">Authentication will check the tag present in the Footer and signal an error when it is not valid in the Completion Message. </w:t>
      </w:r>
    </w:p>
    <w:p w14:paraId="383F1AAA" w14:textId="77777777" w:rsidR="00E03B86" w:rsidRDefault="00E03B86" w:rsidP="0095069F">
      <w:pPr>
        <w:pStyle w:val="Body"/>
        <w:numPr>
          <w:ilvl w:val="0"/>
          <w:numId w:val="62"/>
        </w:numPr>
        <w:tabs>
          <w:tab w:val="clear" w:pos="1440"/>
          <w:tab w:val="clear" w:pos="4320"/>
        </w:tabs>
        <w:spacing w:before="240" w:after="0" w:line="240" w:lineRule="auto"/>
      </w:pPr>
      <w:r>
        <w:t xml:space="preserve">In the Footer, there is a field to indicate the size of the MAC (64/128/256 bits), so the Integrity engine can properly compare the fields. </w:t>
      </w:r>
    </w:p>
    <w:p w14:paraId="67EEBC3B" w14:textId="77777777" w:rsidR="00E03B86" w:rsidRDefault="00E03B86" w:rsidP="00E03B86">
      <w:pPr>
        <w:pStyle w:val="Body"/>
      </w:pPr>
    </w:p>
    <w:p w14:paraId="4CB8176C" w14:textId="77777777" w:rsidR="00E03B86" w:rsidRDefault="00E03B86" w:rsidP="00E03B86">
      <w:pPr>
        <w:pStyle w:val="Body"/>
      </w:pPr>
    </w:p>
    <w:p w14:paraId="4D676AF7" w14:textId="5936726E" w:rsidR="00E03B86" w:rsidRDefault="00E03B86" w:rsidP="00E03B86">
      <w:pPr>
        <w:pStyle w:val="Caption"/>
        <w:keepNext/>
      </w:pPr>
      <w:bookmarkStart w:id="229" w:name="_Toc3986315"/>
      <w:r>
        <w:t xml:space="preserve">Figure </w:t>
      </w:r>
      <w:fldSimple w:instr=" SEQ Figure \* ARABIC ">
        <w:r>
          <w:rPr>
            <w:noProof/>
          </w:rPr>
          <w:t>22</w:t>
        </w:r>
      </w:fldSimple>
      <w:r>
        <w:t>: Decryption and Authentication Validation Engine TLV Manipulation</w:t>
      </w:r>
      <w:bookmarkEnd w:id="229"/>
    </w:p>
    <w:p w14:paraId="137F72AE" w14:textId="64657D03" w:rsidR="00E03B86" w:rsidRDefault="00E03B86" w:rsidP="00E03B86">
      <w:pPr>
        <w:pStyle w:val="Body"/>
      </w:pPr>
      <w:r>
        <w:rPr>
          <w:noProof/>
        </w:rPr>
        <mc:AlternateContent>
          <mc:Choice Requires="wps">
            <w:drawing>
              <wp:anchor distT="45720" distB="45720" distL="114300" distR="114300" simplePos="0" relativeHeight="251673600" behindDoc="0" locked="0" layoutInCell="1" allowOverlap="1" wp14:anchorId="6B9C3A95" wp14:editId="63805133">
                <wp:simplePos x="0" y="0"/>
                <wp:positionH relativeFrom="column">
                  <wp:posOffset>3787140</wp:posOffset>
                </wp:positionH>
                <wp:positionV relativeFrom="paragraph">
                  <wp:posOffset>595630</wp:posOffset>
                </wp:positionV>
                <wp:extent cx="2286000" cy="2118360"/>
                <wp:effectExtent l="0" t="0" r="19050" b="15240"/>
                <wp:wrapSquare wrapText="bothSides"/>
                <wp:docPr id="27"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118360"/>
                        </a:xfrm>
                        <a:prstGeom prst="rect">
                          <a:avLst/>
                        </a:prstGeom>
                        <a:solidFill>
                          <a:srgbClr val="FFFFFF"/>
                        </a:solidFill>
                        <a:ln w="9525">
                          <a:solidFill>
                            <a:srgbClr val="000000"/>
                          </a:solidFill>
                          <a:miter lim="800000"/>
                          <a:headEnd/>
                          <a:tailEnd/>
                        </a:ln>
                      </wps:spPr>
                      <wps:txbx>
                        <w:txbxContent>
                          <w:p w14:paraId="04295638" w14:textId="77777777" w:rsidR="00E03B86" w:rsidRDefault="00E03B86" w:rsidP="0095069F">
                            <w:pPr>
                              <w:pStyle w:val="ListParagraph"/>
                              <w:numPr>
                                <w:ilvl w:val="0"/>
                                <w:numId w:val="69"/>
                              </w:numPr>
                            </w:pPr>
                            <w:r>
                              <w:t>The Crypto Engine is used to decrypt the data and validate the authentication tag that is present in the Footer TLV.</w:t>
                            </w:r>
                          </w:p>
                          <w:p w14:paraId="40DD549F" w14:textId="77777777" w:rsidR="00E03B86" w:rsidRDefault="00E03B86" w:rsidP="0095069F">
                            <w:pPr>
                              <w:pStyle w:val="ListParagraph"/>
                              <w:numPr>
                                <w:ilvl w:val="0"/>
                                <w:numId w:val="69"/>
                              </w:numPr>
                            </w:pPr>
                            <w:r>
                              <w:t xml:space="preserve">Key material is presented on the KEY Interface, whereas the data and IV is present on the main datapath. </w:t>
                            </w:r>
                          </w:p>
                          <w:p w14:paraId="06042D09" w14:textId="77777777" w:rsidR="00E03B86" w:rsidRDefault="00E03B86" w:rsidP="0095069F">
                            <w:pPr>
                              <w:pStyle w:val="ListParagraph"/>
                              <w:numPr>
                                <w:ilvl w:val="0"/>
                                <w:numId w:val="69"/>
                              </w:numPr>
                            </w:pPr>
                            <w:r>
                              <w:t>Any errors will be recorded in the CQE TLV.</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9C3A95" id="Text Box 27" o:spid="_x0000_s1044" type="#_x0000_t202" style="position:absolute;margin-left:298.2pt;margin-top:46.9pt;width:180pt;height:166.8pt;z-index:2516736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">
                <v:textbox>
                  <w:txbxContent>
                    <w:p w14:paraId="04295638" w14:textId="77777777" w:rsidR="00E03B86" w:rsidRDefault="00E03B86" w:rsidP="0095069F">
                      <w:pPr>
                        <w:pStyle w:val="ListParagraph"/>
                        <w:numPr>
                          <w:ilvl w:val="0"/>
                          <w:numId w:val="69"/>
                        </w:numPr>
                      </w:pPr>
                      <w:r>
                        <w:t>The Crypto Engine is used to decrypt the data and validate the authentication tag that is present in the Footer TLV.</w:t>
                      </w:r>
                    </w:p>
                    <w:p w14:paraId="40DD549F" w14:textId="77777777" w:rsidR="00E03B86" w:rsidRDefault="00E03B86" w:rsidP="0095069F">
                      <w:pPr>
                        <w:pStyle w:val="ListParagraph"/>
                        <w:numPr>
                          <w:ilvl w:val="0"/>
                          <w:numId w:val="69"/>
                        </w:numPr>
                      </w:pPr>
                      <w:r>
                        <w:t xml:space="preserve">Key material is presented on the KEY Interface, whereas the data and IV is present on the main datapath. </w:t>
                      </w:r>
                    </w:p>
                    <w:p w14:paraId="06042D09" w14:textId="77777777" w:rsidR="00E03B86" w:rsidRDefault="00E03B86" w:rsidP="0095069F">
                      <w:pPr>
                        <w:pStyle w:val="ListParagraph"/>
                        <w:numPr>
                          <w:ilvl w:val="0"/>
                          <w:numId w:val="69"/>
                        </w:numPr>
                      </w:pPr>
                      <w:r>
                        <w:t>Any errors will be recorded in the CQE TLV.</w:t>
                      </w:r>
                    </w:p>
                  </w:txbxContent>
                </v:textbox>
                <w10:wrap type="square"/>
              </v:shape>
            </w:pict>
          </mc:Fallback>
        </mc:AlternateContent>
      </w:r>
      <w:r w:rsidRPr="00E8313B">
        <w:t xml:space="preserve"> </w:t>
      </w:r>
      <w:r w:rsidR="00DC158B">
        <w:object w:dxaOrig="5617" w:dyaOrig="3457" w14:anchorId="1956B4E2">
          <v:shape id="_x0000_i2348" type="#_x0000_t75" style="width:281.4pt;height:173.4pt" o:ole="">
            <v:imagedata r:id="rId181" o:title=""/>
          </v:shape>
          <o:OLEObject Type="Embed" ProgID="Visio.Drawing.11" ShapeID="_x0000_i2348" DrawAspect="Content" ObjectID="_1615798002" r:id="rId182"/>
        </w:object>
      </w:r>
    </w:p>
    <w:p w14:paraId="1B5F34BC" w14:textId="77777777" w:rsidR="00E03B86" w:rsidRDefault="00E03B86" w:rsidP="00E03B86"/>
    <w:p w14:paraId="2E76DAA1" w14:textId="77777777" w:rsidR="00E03B86" w:rsidRDefault="00E03B86" w:rsidP="0095069F">
      <w:pPr>
        <w:pStyle w:val="Heading4"/>
        <w:keepLines w:val="0"/>
        <w:tabs>
          <w:tab w:val="num" w:pos="864"/>
          <w:tab w:val="left" w:pos="1440"/>
        </w:tabs>
        <w:spacing w:before="480" w:after="0" w:line="240" w:lineRule="auto"/>
        <w:contextualSpacing/>
      </w:pPr>
      <w:r>
        <w:t>Prefix Attach Engine</w:t>
      </w:r>
    </w:p>
    <w:p w14:paraId="20AE0D29" w14:textId="77777777" w:rsidR="00E03B86" w:rsidRPr="00BF75D3" w:rsidRDefault="00E03B86" w:rsidP="0095069F">
      <w:pPr>
        <w:pStyle w:val="Body"/>
        <w:numPr>
          <w:ilvl w:val="0"/>
          <w:numId w:val="37"/>
        </w:numPr>
        <w:tabs>
          <w:tab w:val="clear" w:pos="1440"/>
          <w:tab w:val="clear" w:pos="4320"/>
        </w:tabs>
        <w:spacing w:before="240" w:after="0" w:line="240" w:lineRule="auto"/>
        <w:rPr>
          <w:i/>
        </w:rPr>
      </w:pPr>
      <w:r w:rsidRPr="00BF75D3">
        <w:rPr>
          <w:i/>
        </w:rPr>
        <w:t>The CDDIP Prefix Attach Engine</w:t>
      </w:r>
      <w:r>
        <w:rPr>
          <w:i/>
        </w:rPr>
        <w:t xml:space="preserve"> will need to look at the FRMD</w:t>
      </w:r>
      <w:r w:rsidRPr="00BF75D3">
        <w:rPr>
          <w:i/>
        </w:rPr>
        <w:t xml:space="preserve"> header to discover that a frame is XP10  or XP10 CHU compressed and then look at the XP10 Frame Header or CHU Header to determine the actual Predetermined Prefix that will be used. </w:t>
      </w:r>
      <w:r>
        <w:rPr>
          <w:i/>
        </w:rPr>
        <w:t xml:space="preserve">This is different than the Prefix Attach Engine parsing in the CCEIP (since it simply uses the CMD.Compress PrefixSelect field populated by the Prefix Engine). </w:t>
      </w:r>
    </w:p>
    <w:p w14:paraId="503B99FD" w14:textId="77777777" w:rsidR="00E03B86" w:rsidRDefault="00E03B86" w:rsidP="00E03B86">
      <w:pPr>
        <w:pStyle w:val="Body"/>
      </w:pPr>
      <w:r>
        <w:t xml:space="preserve">The Prefix Attach Block will examine the FRMD-In TLV field for the Mode, and then consider the XP10/CHU frame itself to discover the Prefix that was used. This engine needs to be aware of the various CHU Modes and the processing types. </w:t>
      </w:r>
    </w:p>
    <w:p w14:paraId="198F4C50" w14:textId="77777777" w:rsidR="00E03B86" w:rsidRDefault="00E03B86" w:rsidP="00E03B86">
      <w:pPr>
        <w:pStyle w:val="Body"/>
      </w:pPr>
    </w:p>
    <w:tbl>
      <w:tblPr>
        <w:tblStyle w:val="TableGrid"/>
        <w:tblW w:w="9678" w:type="dxa"/>
        <w:tblInd w:w="393" w:type="dxa"/>
        <w:tblLayout w:type="fixed"/>
        <w:tblLook w:val="04A0" w:firstRow="1" w:lastRow="0" w:firstColumn="1" w:lastColumn="0" w:noHBand="0" w:noVBand="1"/>
      </w:tblPr>
      <w:tblGrid>
        <w:gridCol w:w="2055"/>
        <w:gridCol w:w="900"/>
        <w:gridCol w:w="1260"/>
        <w:gridCol w:w="1800"/>
        <w:gridCol w:w="3663"/>
      </w:tblGrid>
      <w:tr w:rsidR="00E03B86" w14:paraId="429972AE" w14:textId="77777777" w:rsidTr="0006429F">
        <w:trPr>
          <w:trHeight w:val="597"/>
        </w:trPr>
        <w:tc>
          <w:tcPr>
            <w:tcW w:w="2055" w:type="dxa"/>
            <w:shd w:val="clear" w:color="auto" w:fill="B8CCE4" w:themeFill="accent1" w:themeFillTint="66"/>
          </w:tcPr>
          <w:p w14:paraId="296F64E4" w14:textId="77777777" w:rsidR="00E03B86" w:rsidRPr="00B4020F" w:rsidRDefault="00E03B86" w:rsidP="0006429F">
            <w:pPr>
              <w:pStyle w:val="Body"/>
              <w:jc w:val="center"/>
              <w:rPr>
                <w:b/>
              </w:rPr>
            </w:pPr>
            <w:r>
              <w:rPr>
                <w:b/>
              </w:rPr>
              <w:t>FMDIn.XXX</w:t>
            </w:r>
          </w:p>
        </w:tc>
        <w:tc>
          <w:tcPr>
            <w:tcW w:w="900" w:type="dxa"/>
            <w:shd w:val="clear" w:color="auto" w:fill="B8CCE4" w:themeFill="accent1" w:themeFillTint="66"/>
          </w:tcPr>
          <w:p w14:paraId="317E51C6" w14:textId="77777777" w:rsidR="00E03B86" w:rsidRDefault="00E03B86" w:rsidP="0006429F">
            <w:pPr>
              <w:pStyle w:val="Body"/>
              <w:jc w:val="center"/>
              <w:rPr>
                <w:b/>
              </w:rPr>
            </w:pPr>
            <w:r>
              <w:rPr>
                <w:b/>
              </w:rPr>
              <w:t>XP10.</w:t>
            </w:r>
          </w:p>
          <w:p w14:paraId="5613F5B1" w14:textId="77777777" w:rsidR="00E03B86" w:rsidRPr="00B4020F" w:rsidRDefault="00E03B86" w:rsidP="0006429F">
            <w:pPr>
              <w:pStyle w:val="Body"/>
              <w:jc w:val="center"/>
              <w:rPr>
                <w:b/>
              </w:rPr>
            </w:pPr>
            <w:r>
              <w:rPr>
                <w:b/>
              </w:rPr>
              <w:t>Mode</w:t>
            </w:r>
          </w:p>
        </w:tc>
        <w:tc>
          <w:tcPr>
            <w:tcW w:w="1260" w:type="dxa"/>
            <w:shd w:val="clear" w:color="auto" w:fill="B8CCE4" w:themeFill="accent1" w:themeFillTint="66"/>
          </w:tcPr>
          <w:p w14:paraId="56C55C32" w14:textId="77777777" w:rsidR="00E03B86" w:rsidRDefault="00E03B86" w:rsidP="0006429F">
            <w:pPr>
              <w:pStyle w:val="Body"/>
              <w:jc w:val="center"/>
              <w:rPr>
                <w:b/>
              </w:rPr>
            </w:pPr>
            <w:r>
              <w:rPr>
                <w:b/>
              </w:rPr>
              <w:t>XP10.</w:t>
            </w:r>
          </w:p>
          <w:p w14:paraId="6C6EBC48" w14:textId="77777777" w:rsidR="00E03B86" w:rsidRPr="00B4020F" w:rsidRDefault="00E03B86" w:rsidP="0006429F">
            <w:pPr>
              <w:pStyle w:val="Body"/>
              <w:jc w:val="center"/>
              <w:rPr>
                <w:b/>
              </w:rPr>
            </w:pPr>
            <w:r>
              <w:rPr>
                <w:b/>
              </w:rPr>
              <w:t>PreDefSel</w:t>
            </w:r>
          </w:p>
        </w:tc>
        <w:tc>
          <w:tcPr>
            <w:tcW w:w="1800" w:type="dxa"/>
            <w:shd w:val="clear" w:color="auto" w:fill="B8CCE4" w:themeFill="accent1" w:themeFillTint="66"/>
          </w:tcPr>
          <w:p w14:paraId="6F3A195A" w14:textId="77777777" w:rsidR="00E03B86" w:rsidRPr="00B4020F" w:rsidRDefault="00E03B86" w:rsidP="0006429F">
            <w:pPr>
              <w:pStyle w:val="Body"/>
              <w:jc w:val="center"/>
              <w:rPr>
                <w:b/>
              </w:rPr>
            </w:pPr>
            <w:r>
              <w:rPr>
                <w:b/>
              </w:rPr>
              <w:t>CHU Mode.Prefix Sel</w:t>
            </w:r>
          </w:p>
        </w:tc>
        <w:tc>
          <w:tcPr>
            <w:tcW w:w="3663" w:type="dxa"/>
            <w:shd w:val="clear" w:color="auto" w:fill="B8CCE4" w:themeFill="accent1" w:themeFillTint="66"/>
          </w:tcPr>
          <w:p w14:paraId="22EB93FF" w14:textId="77777777" w:rsidR="00E03B86" w:rsidRPr="00B4020F" w:rsidRDefault="00E03B86" w:rsidP="0006429F">
            <w:pPr>
              <w:pStyle w:val="Body"/>
              <w:jc w:val="center"/>
              <w:rPr>
                <w:b/>
              </w:rPr>
            </w:pPr>
            <w:r>
              <w:rPr>
                <w:b/>
              </w:rPr>
              <w:t>Action</w:t>
            </w:r>
          </w:p>
        </w:tc>
      </w:tr>
      <w:tr w:rsidR="00E03B86" w14:paraId="6314C946" w14:textId="77777777" w:rsidTr="0006429F">
        <w:trPr>
          <w:trHeight w:val="284"/>
        </w:trPr>
        <w:tc>
          <w:tcPr>
            <w:tcW w:w="2055" w:type="dxa"/>
          </w:tcPr>
          <w:p w14:paraId="13D15D46" w14:textId="77777777" w:rsidR="00E03B86" w:rsidRDefault="00E03B86" w:rsidP="0006429F">
            <w:pPr>
              <w:pStyle w:val="Body"/>
              <w:contextualSpacing/>
            </w:pPr>
            <w:r>
              <w:lastRenderedPageBreak/>
              <w:t>CFH Mode 4K/8K</w:t>
            </w:r>
          </w:p>
        </w:tc>
        <w:tc>
          <w:tcPr>
            <w:tcW w:w="900" w:type="dxa"/>
          </w:tcPr>
          <w:p w14:paraId="61F3F4A9" w14:textId="77777777" w:rsidR="00E03B86" w:rsidRDefault="00E03B86" w:rsidP="0006429F">
            <w:pPr>
              <w:pStyle w:val="Body"/>
              <w:contextualSpacing/>
              <w:jc w:val="center"/>
            </w:pPr>
            <w:r>
              <w:t>N/A</w:t>
            </w:r>
          </w:p>
        </w:tc>
        <w:tc>
          <w:tcPr>
            <w:tcW w:w="1260" w:type="dxa"/>
          </w:tcPr>
          <w:p w14:paraId="66FDD401" w14:textId="77777777" w:rsidR="00E03B86" w:rsidRDefault="00E03B86" w:rsidP="0006429F">
            <w:pPr>
              <w:pStyle w:val="Body"/>
              <w:contextualSpacing/>
              <w:jc w:val="center"/>
            </w:pPr>
            <w:r>
              <w:t>N/A</w:t>
            </w:r>
          </w:p>
        </w:tc>
        <w:tc>
          <w:tcPr>
            <w:tcW w:w="1800" w:type="dxa"/>
          </w:tcPr>
          <w:p w14:paraId="32BB17AF" w14:textId="77777777" w:rsidR="00E03B86" w:rsidRDefault="00E03B86" w:rsidP="0006429F">
            <w:pPr>
              <w:pStyle w:val="Body"/>
              <w:contextualSpacing/>
              <w:jc w:val="center"/>
            </w:pPr>
            <w:r>
              <w:t>0</w:t>
            </w:r>
          </w:p>
        </w:tc>
        <w:tc>
          <w:tcPr>
            <w:tcW w:w="3663" w:type="dxa"/>
          </w:tcPr>
          <w:p w14:paraId="4E886EF0" w14:textId="77777777" w:rsidR="00E03B86" w:rsidRDefault="00E03B86" w:rsidP="0006429F">
            <w:pPr>
              <w:pStyle w:val="Body"/>
              <w:contextualSpacing/>
            </w:pPr>
            <w:r>
              <w:t>No Action</w:t>
            </w:r>
          </w:p>
        </w:tc>
      </w:tr>
      <w:tr w:rsidR="00E03B86" w14:paraId="21A1AC91" w14:textId="77777777" w:rsidTr="0006429F">
        <w:trPr>
          <w:trHeight w:val="298"/>
        </w:trPr>
        <w:tc>
          <w:tcPr>
            <w:tcW w:w="2055" w:type="dxa"/>
          </w:tcPr>
          <w:p w14:paraId="2F7A6556" w14:textId="77777777" w:rsidR="00E03B86" w:rsidRDefault="00E03B86" w:rsidP="0006429F">
            <w:pPr>
              <w:pStyle w:val="Body"/>
              <w:contextualSpacing/>
            </w:pPr>
            <w:r>
              <w:t>CFH Mode 4K/8K</w:t>
            </w:r>
          </w:p>
        </w:tc>
        <w:tc>
          <w:tcPr>
            <w:tcW w:w="900" w:type="dxa"/>
          </w:tcPr>
          <w:p w14:paraId="058E6518" w14:textId="77777777" w:rsidR="00E03B86" w:rsidRDefault="00E03B86" w:rsidP="0006429F">
            <w:pPr>
              <w:pStyle w:val="Body"/>
              <w:contextualSpacing/>
              <w:jc w:val="center"/>
            </w:pPr>
            <w:r>
              <w:t>N/A</w:t>
            </w:r>
          </w:p>
        </w:tc>
        <w:tc>
          <w:tcPr>
            <w:tcW w:w="1260" w:type="dxa"/>
          </w:tcPr>
          <w:p w14:paraId="42C8FCD2" w14:textId="77777777" w:rsidR="00E03B86" w:rsidRDefault="00E03B86" w:rsidP="0006429F">
            <w:pPr>
              <w:pStyle w:val="Body"/>
              <w:contextualSpacing/>
              <w:jc w:val="center"/>
            </w:pPr>
            <w:r>
              <w:t>N/A</w:t>
            </w:r>
          </w:p>
        </w:tc>
        <w:tc>
          <w:tcPr>
            <w:tcW w:w="1800" w:type="dxa"/>
          </w:tcPr>
          <w:p w14:paraId="3397D97C" w14:textId="77777777" w:rsidR="00E03B86" w:rsidRDefault="00E03B86" w:rsidP="0006429F">
            <w:pPr>
              <w:pStyle w:val="Body"/>
              <w:contextualSpacing/>
              <w:jc w:val="center"/>
            </w:pPr>
            <w:r>
              <w:t>1-63</w:t>
            </w:r>
          </w:p>
        </w:tc>
        <w:tc>
          <w:tcPr>
            <w:tcW w:w="3663" w:type="dxa"/>
          </w:tcPr>
          <w:p w14:paraId="637F31AD" w14:textId="77777777" w:rsidR="00E03B86" w:rsidRDefault="00E03B86" w:rsidP="0006429F">
            <w:pPr>
              <w:pStyle w:val="Body"/>
              <w:contextualSpacing/>
            </w:pPr>
            <w:r>
              <w:t>Insert Predetermined Prefix and Prefix TLVs</w:t>
            </w:r>
          </w:p>
        </w:tc>
      </w:tr>
      <w:tr w:rsidR="00E03B86" w14:paraId="55F587A8" w14:textId="77777777" w:rsidTr="0006429F">
        <w:trPr>
          <w:trHeight w:val="298"/>
        </w:trPr>
        <w:tc>
          <w:tcPr>
            <w:tcW w:w="2055" w:type="dxa"/>
          </w:tcPr>
          <w:p w14:paraId="5265EDAC" w14:textId="77777777" w:rsidR="00E03B86" w:rsidRDefault="00E03B86" w:rsidP="0006429F">
            <w:pPr>
              <w:pStyle w:val="Body"/>
              <w:contextualSpacing/>
            </w:pPr>
            <w:r>
              <w:t>XP10</w:t>
            </w:r>
          </w:p>
        </w:tc>
        <w:tc>
          <w:tcPr>
            <w:tcW w:w="900" w:type="dxa"/>
          </w:tcPr>
          <w:p w14:paraId="2B5BC5C3" w14:textId="77777777" w:rsidR="00E03B86" w:rsidRDefault="00E03B86" w:rsidP="0006429F">
            <w:pPr>
              <w:pStyle w:val="Body"/>
              <w:contextualSpacing/>
              <w:jc w:val="center"/>
            </w:pPr>
            <w:r>
              <w:t>‘b00</w:t>
            </w:r>
          </w:p>
        </w:tc>
        <w:tc>
          <w:tcPr>
            <w:tcW w:w="1260" w:type="dxa"/>
          </w:tcPr>
          <w:p w14:paraId="7ABEA15A" w14:textId="77777777" w:rsidR="00E03B86" w:rsidRDefault="00E03B86" w:rsidP="0006429F">
            <w:pPr>
              <w:pStyle w:val="Body"/>
              <w:contextualSpacing/>
              <w:jc w:val="center"/>
            </w:pPr>
            <w:r>
              <w:t>N/A</w:t>
            </w:r>
          </w:p>
        </w:tc>
        <w:tc>
          <w:tcPr>
            <w:tcW w:w="1800" w:type="dxa"/>
          </w:tcPr>
          <w:p w14:paraId="7E40FFE3" w14:textId="77777777" w:rsidR="00E03B86" w:rsidRDefault="00E03B86" w:rsidP="0006429F">
            <w:pPr>
              <w:pStyle w:val="Body"/>
              <w:contextualSpacing/>
              <w:jc w:val="center"/>
            </w:pPr>
            <w:r>
              <w:t>N/A</w:t>
            </w:r>
          </w:p>
        </w:tc>
        <w:tc>
          <w:tcPr>
            <w:tcW w:w="3663" w:type="dxa"/>
          </w:tcPr>
          <w:p w14:paraId="1EA5B3F5" w14:textId="77777777" w:rsidR="00E03B86" w:rsidRDefault="00E03B86" w:rsidP="0006429F">
            <w:pPr>
              <w:pStyle w:val="Body"/>
              <w:contextualSpacing/>
            </w:pPr>
            <w:r>
              <w:t>No Action</w:t>
            </w:r>
          </w:p>
        </w:tc>
      </w:tr>
      <w:tr w:rsidR="00E03B86" w14:paraId="45E43AFA" w14:textId="77777777" w:rsidTr="0006429F">
        <w:trPr>
          <w:trHeight w:val="298"/>
        </w:trPr>
        <w:tc>
          <w:tcPr>
            <w:tcW w:w="2055" w:type="dxa"/>
          </w:tcPr>
          <w:p w14:paraId="47622713" w14:textId="77777777" w:rsidR="00E03B86" w:rsidRDefault="00E03B86" w:rsidP="0006429F">
            <w:pPr>
              <w:pStyle w:val="Body"/>
              <w:contextualSpacing/>
            </w:pPr>
            <w:r>
              <w:t>XP10</w:t>
            </w:r>
          </w:p>
        </w:tc>
        <w:tc>
          <w:tcPr>
            <w:tcW w:w="900" w:type="dxa"/>
          </w:tcPr>
          <w:p w14:paraId="1B81E516" w14:textId="77777777" w:rsidR="00E03B86" w:rsidRDefault="00E03B86" w:rsidP="0006429F">
            <w:pPr>
              <w:pStyle w:val="Body"/>
              <w:contextualSpacing/>
              <w:jc w:val="center"/>
            </w:pPr>
            <w:r>
              <w:t>‘b01</w:t>
            </w:r>
          </w:p>
        </w:tc>
        <w:tc>
          <w:tcPr>
            <w:tcW w:w="1260" w:type="dxa"/>
          </w:tcPr>
          <w:p w14:paraId="613E4705" w14:textId="77777777" w:rsidR="00E03B86" w:rsidRDefault="00E03B86" w:rsidP="0006429F">
            <w:pPr>
              <w:pStyle w:val="Body"/>
              <w:contextualSpacing/>
              <w:jc w:val="center"/>
            </w:pPr>
            <w:r>
              <w:t>0-63</w:t>
            </w:r>
          </w:p>
        </w:tc>
        <w:tc>
          <w:tcPr>
            <w:tcW w:w="1800" w:type="dxa"/>
          </w:tcPr>
          <w:p w14:paraId="2D377657" w14:textId="77777777" w:rsidR="00E03B86" w:rsidRDefault="00E03B86" w:rsidP="0006429F">
            <w:pPr>
              <w:pStyle w:val="Body"/>
              <w:contextualSpacing/>
              <w:jc w:val="center"/>
            </w:pPr>
            <w:r>
              <w:t>N/A</w:t>
            </w:r>
          </w:p>
        </w:tc>
        <w:tc>
          <w:tcPr>
            <w:tcW w:w="3663" w:type="dxa"/>
          </w:tcPr>
          <w:p w14:paraId="43C3B42F" w14:textId="77777777" w:rsidR="00E03B86" w:rsidRDefault="00E03B86" w:rsidP="0006429F">
            <w:pPr>
              <w:pStyle w:val="Body"/>
              <w:contextualSpacing/>
            </w:pPr>
            <w:r>
              <w:t>No Action</w:t>
            </w:r>
          </w:p>
        </w:tc>
      </w:tr>
      <w:tr w:rsidR="00E03B86" w14:paraId="66DAAA5E" w14:textId="77777777" w:rsidTr="0006429F">
        <w:trPr>
          <w:trHeight w:val="298"/>
        </w:trPr>
        <w:tc>
          <w:tcPr>
            <w:tcW w:w="2055" w:type="dxa"/>
          </w:tcPr>
          <w:p w14:paraId="5FB762BC" w14:textId="77777777" w:rsidR="00E03B86" w:rsidRDefault="00E03B86" w:rsidP="0006429F">
            <w:pPr>
              <w:pStyle w:val="Body"/>
              <w:contextualSpacing/>
            </w:pPr>
            <w:r>
              <w:t>XP10</w:t>
            </w:r>
          </w:p>
        </w:tc>
        <w:tc>
          <w:tcPr>
            <w:tcW w:w="900" w:type="dxa"/>
          </w:tcPr>
          <w:p w14:paraId="19539EF1" w14:textId="77777777" w:rsidR="00E03B86" w:rsidRDefault="00E03B86" w:rsidP="0006429F">
            <w:pPr>
              <w:pStyle w:val="Body"/>
              <w:contextualSpacing/>
              <w:jc w:val="center"/>
            </w:pPr>
            <w:r>
              <w:t>‘b10</w:t>
            </w:r>
          </w:p>
        </w:tc>
        <w:tc>
          <w:tcPr>
            <w:tcW w:w="1260" w:type="dxa"/>
          </w:tcPr>
          <w:p w14:paraId="38053275" w14:textId="77777777" w:rsidR="00E03B86" w:rsidRDefault="00E03B86" w:rsidP="0006429F">
            <w:pPr>
              <w:pStyle w:val="Body"/>
              <w:contextualSpacing/>
              <w:jc w:val="center"/>
            </w:pPr>
            <w:r>
              <w:t>0</w:t>
            </w:r>
          </w:p>
        </w:tc>
        <w:tc>
          <w:tcPr>
            <w:tcW w:w="1800" w:type="dxa"/>
          </w:tcPr>
          <w:p w14:paraId="3A6D811B" w14:textId="77777777" w:rsidR="00E03B86" w:rsidRDefault="00E03B86" w:rsidP="0006429F">
            <w:pPr>
              <w:pStyle w:val="Body"/>
              <w:contextualSpacing/>
              <w:jc w:val="center"/>
            </w:pPr>
            <w:r>
              <w:t>N/A</w:t>
            </w:r>
          </w:p>
        </w:tc>
        <w:tc>
          <w:tcPr>
            <w:tcW w:w="3663" w:type="dxa"/>
          </w:tcPr>
          <w:p w14:paraId="15FEB10B" w14:textId="77777777" w:rsidR="00E03B86" w:rsidRDefault="00E03B86" w:rsidP="0006429F">
            <w:pPr>
              <w:pStyle w:val="Body"/>
              <w:contextualSpacing/>
            </w:pPr>
            <w:r>
              <w:t>No Action</w:t>
            </w:r>
          </w:p>
        </w:tc>
      </w:tr>
      <w:tr w:rsidR="00E03B86" w14:paraId="39165C30" w14:textId="77777777" w:rsidTr="0006429F">
        <w:trPr>
          <w:trHeight w:val="233"/>
        </w:trPr>
        <w:tc>
          <w:tcPr>
            <w:tcW w:w="2055" w:type="dxa"/>
          </w:tcPr>
          <w:p w14:paraId="6DC6BAE7" w14:textId="77777777" w:rsidR="00E03B86" w:rsidRDefault="00E03B86" w:rsidP="0006429F">
            <w:pPr>
              <w:pStyle w:val="Body"/>
              <w:contextualSpacing/>
            </w:pPr>
            <w:r>
              <w:t>XP10</w:t>
            </w:r>
          </w:p>
        </w:tc>
        <w:tc>
          <w:tcPr>
            <w:tcW w:w="900" w:type="dxa"/>
          </w:tcPr>
          <w:p w14:paraId="7BFD1930" w14:textId="77777777" w:rsidR="00E03B86" w:rsidRDefault="00E03B86" w:rsidP="0006429F">
            <w:pPr>
              <w:pStyle w:val="Body"/>
              <w:contextualSpacing/>
              <w:jc w:val="center"/>
            </w:pPr>
            <w:r>
              <w:t>‘b10</w:t>
            </w:r>
          </w:p>
        </w:tc>
        <w:tc>
          <w:tcPr>
            <w:tcW w:w="1260" w:type="dxa"/>
          </w:tcPr>
          <w:p w14:paraId="37BC4E95" w14:textId="77777777" w:rsidR="00E03B86" w:rsidRDefault="00E03B86" w:rsidP="0006429F">
            <w:pPr>
              <w:pStyle w:val="Body"/>
              <w:contextualSpacing/>
              <w:jc w:val="center"/>
            </w:pPr>
            <w:r>
              <w:t>1-63</w:t>
            </w:r>
          </w:p>
        </w:tc>
        <w:tc>
          <w:tcPr>
            <w:tcW w:w="1800" w:type="dxa"/>
          </w:tcPr>
          <w:p w14:paraId="4E1F859E" w14:textId="77777777" w:rsidR="00E03B86" w:rsidRDefault="00E03B86" w:rsidP="0006429F">
            <w:pPr>
              <w:pStyle w:val="Body"/>
              <w:contextualSpacing/>
              <w:jc w:val="center"/>
            </w:pPr>
            <w:r>
              <w:t>N/A</w:t>
            </w:r>
          </w:p>
        </w:tc>
        <w:tc>
          <w:tcPr>
            <w:tcW w:w="3663" w:type="dxa"/>
          </w:tcPr>
          <w:p w14:paraId="2A55CFEC" w14:textId="77777777" w:rsidR="00E03B86" w:rsidRDefault="00E03B86" w:rsidP="0006429F">
            <w:pPr>
              <w:pStyle w:val="Body"/>
              <w:contextualSpacing/>
            </w:pPr>
            <w:r>
              <w:t>Insert Prefix TLV</w:t>
            </w:r>
          </w:p>
        </w:tc>
      </w:tr>
      <w:tr w:rsidR="00E03B86" w14:paraId="2869C2F2" w14:textId="77777777" w:rsidTr="0006429F">
        <w:trPr>
          <w:trHeight w:val="287"/>
        </w:trPr>
        <w:tc>
          <w:tcPr>
            <w:tcW w:w="2055" w:type="dxa"/>
          </w:tcPr>
          <w:p w14:paraId="29DB73E8" w14:textId="77777777" w:rsidR="00E03B86" w:rsidRDefault="00E03B86" w:rsidP="0006429F">
            <w:pPr>
              <w:pStyle w:val="Body"/>
              <w:contextualSpacing/>
            </w:pPr>
            <w:r>
              <w:t>XP10</w:t>
            </w:r>
          </w:p>
        </w:tc>
        <w:tc>
          <w:tcPr>
            <w:tcW w:w="900" w:type="dxa"/>
          </w:tcPr>
          <w:p w14:paraId="62FA5648" w14:textId="77777777" w:rsidR="00E03B86" w:rsidRDefault="00E03B86" w:rsidP="0006429F">
            <w:pPr>
              <w:pStyle w:val="Body"/>
              <w:contextualSpacing/>
              <w:jc w:val="center"/>
            </w:pPr>
            <w:r>
              <w:t>‘b11</w:t>
            </w:r>
          </w:p>
        </w:tc>
        <w:tc>
          <w:tcPr>
            <w:tcW w:w="1260" w:type="dxa"/>
          </w:tcPr>
          <w:p w14:paraId="38CD018A" w14:textId="77777777" w:rsidR="00E03B86" w:rsidRDefault="00E03B86" w:rsidP="0006429F">
            <w:pPr>
              <w:pStyle w:val="Body"/>
              <w:contextualSpacing/>
              <w:jc w:val="center"/>
            </w:pPr>
            <w:r>
              <w:t>0</w:t>
            </w:r>
          </w:p>
        </w:tc>
        <w:tc>
          <w:tcPr>
            <w:tcW w:w="1800" w:type="dxa"/>
          </w:tcPr>
          <w:p w14:paraId="2BC0EEDD" w14:textId="77777777" w:rsidR="00E03B86" w:rsidRDefault="00E03B86" w:rsidP="0006429F">
            <w:pPr>
              <w:pStyle w:val="Body"/>
              <w:contextualSpacing/>
              <w:jc w:val="center"/>
            </w:pPr>
            <w:r>
              <w:t>N/A</w:t>
            </w:r>
          </w:p>
        </w:tc>
        <w:tc>
          <w:tcPr>
            <w:tcW w:w="3663" w:type="dxa"/>
          </w:tcPr>
          <w:p w14:paraId="2398650F" w14:textId="77777777" w:rsidR="00E03B86" w:rsidRDefault="00E03B86" w:rsidP="0006429F">
            <w:pPr>
              <w:pStyle w:val="Body"/>
              <w:contextualSpacing/>
            </w:pPr>
            <w:r>
              <w:t>No Action</w:t>
            </w:r>
          </w:p>
        </w:tc>
      </w:tr>
      <w:tr w:rsidR="00E03B86" w14:paraId="0850AA8B" w14:textId="77777777" w:rsidTr="0006429F">
        <w:trPr>
          <w:trHeight w:val="440"/>
        </w:trPr>
        <w:tc>
          <w:tcPr>
            <w:tcW w:w="2055" w:type="dxa"/>
          </w:tcPr>
          <w:p w14:paraId="7C68973A" w14:textId="77777777" w:rsidR="00E03B86" w:rsidRDefault="00E03B86" w:rsidP="0006429F">
            <w:pPr>
              <w:pStyle w:val="Body"/>
              <w:contextualSpacing/>
            </w:pPr>
            <w:r>
              <w:t>XP10</w:t>
            </w:r>
          </w:p>
        </w:tc>
        <w:tc>
          <w:tcPr>
            <w:tcW w:w="900" w:type="dxa"/>
          </w:tcPr>
          <w:p w14:paraId="537E79B1" w14:textId="77777777" w:rsidR="00E03B86" w:rsidRDefault="00E03B86" w:rsidP="0006429F">
            <w:pPr>
              <w:pStyle w:val="Body"/>
              <w:contextualSpacing/>
              <w:jc w:val="center"/>
            </w:pPr>
            <w:r>
              <w:t>‘b11</w:t>
            </w:r>
          </w:p>
        </w:tc>
        <w:tc>
          <w:tcPr>
            <w:tcW w:w="1260" w:type="dxa"/>
          </w:tcPr>
          <w:p w14:paraId="360F4B40" w14:textId="77777777" w:rsidR="00E03B86" w:rsidRDefault="00E03B86" w:rsidP="0006429F">
            <w:pPr>
              <w:pStyle w:val="Body"/>
              <w:contextualSpacing/>
              <w:jc w:val="center"/>
            </w:pPr>
            <w:r>
              <w:t>1-63</w:t>
            </w:r>
          </w:p>
        </w:tc>
        <w:tc>
          <w:tcPr>
            <w:tcW w:w="1800" w:type="dxa"/>
          </w:tcPr>
          <w:p w14:paraId="03C6A8D3" w14:textId="77777777" w:rsidR="00E03B86" w:rsidRDefault="00E03B86" w:rsidP="0006429F">
            <w:pPr>
              <w:pStyle w:val="Body"/>
              <w:contextualSpacing/>
              <w:jc w:val="center"/>
            </w:pPr>
            <w:r>
              <w:t>N/A</w:t>
            </w:r>
          </w:p>
        </w:tc>
        <w:tc>
          <w:tcPr>
            <w:tcW w:w="3663" w:type="dxa"/>
          </w:tcPr>
          <w:p w14:paraId="77476092" w14:textId="77777777" w:rsidR="00E03B86" w:rsidRDefault="00E03B86" w:rsidP="0006429F">
            <w:pPr>
              <w:pStyle w:val="Body"/>
              <w:contextualSpacing/>
            </w:pPr>
            <w:r>
              <w:t>Insert Predetermined Prefix and Prefix TLVs</w:t>
            </w:r>
          </w:p>
        </w:tc>
      </w:tr>
    </w:tbl>
    <w:p w14:paraId="19AB4062" w14:textId="77777777" w:rsidR="00E03B86" w:rsidRDefault="00E03B86" w:rsidP="00E03B86">
      <w:pPr>
        <w:pStyle w:val="Body"/>
      </w:pPr>
    </w:p>
    <w:p w14:paraId="59D1B7AE" w14:textId="77777777" w:rsidR="00E03B86" w:rsidRDefault="00E03B86" w:rsidP="00E03B86">
      <w:pPr>
        <w:pStyle w:val="Body"/>
      </w:pPr>
      <w:r>
        <w:t xml:space="preserve">Note: </w:t>
      </w:r>
    </w:p>
    <w:p w14:paraId="5D80845F" w14:textId="0DFEEA29" w:rsidR="00E03B86" w:rsidRDefault="00E03B86" w:rsidP="00E03B86">
      <w:pPr>
        <w:pStyle w:val="Caption"/>
        <w:keepNext/>
      </w:pPr>
      <w:bookmarkStart w:id="230" w:name="_Toc3986316"/>
      <w:r>
        <w:t xml:space="preserve">Figure </w:t>
      </w:r>
      <w:fldSimple w:instr=" SEQ Figure \* ARABIC ">
        <w:r>
          <w:rPr>
            <w:noProof/>
          </w:rPr>
          <w:t>23</w:t>
        </w:r>
      </w:fldSimple>
      <w:r>
        <w:t>: Prefix Attach TLV Manipulation</w:t>
      </w:r>
      <w:bookmarkEnd w:id="230"/>
    </w:p>
    <w:p w14:paraId="26631B83" w14:textId="7FE7DB89" w:rsidR="00E03B86" w:rsidRDefault="00E03B86" w:rsidP="00E03B86">
      <w:pPr>
        <w:pStyle w:val="Body"/>
      </w:pPr>
      <w:r>
        <w:rPr>
          <w:noProof/>
        </w:rPr>
        <mc:AlternateContent>
          <mc:Choice Requires="wps">
            <w:drawing>
              <wp:anchor distT="45720" distB="45720" distL="114300" distR="114300" simplePos="0" relativeHeight="251675648" behindDoc="0" locked="0" layoutInCell="1" allowOverlap="1" wp14:anchorId="4CB80118" wp14:editId="4A0EE151">
                <wp:simplePos x="0" y="0"/>
                <wp:positionH relativeFrom="column">
                  <wp:posOffset>2844165</wp:posOffset>
                </wp:positionH>
                <wp:positionV relativeFrom="paragraph">
                  <wp:posOffset>945515</wp:posOffset>
                </wp:positionV>
                <wp:extent cx="2962910" cy="685800"/>
                <wp:effectExtent l="0" t="0" r="27940" b="19050"/>
                <wp:wrapSquare wrapText="bothSides"/>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2910" cy="685800"/>
                        </a:xfrm>
                        <a:prstGeom prst="rect">
                          <a:avLst/>
                        </a:prstGeom>
                        <a:solidFill>
                          <a:srgbClr val="FFFFFF"/>
                        </a:solidFill>
                        <a:ln w="9525">
                          <a:solidFill>
                            <a:srgbClr val="000000"/>
                          </a:solidFill>
                          <a:miter lim="800000"/>
                          <a:headEnd/>
                          <a:tailEnd/>
                        </a:ln>
                      </wps:spPr>
                      <wps:txbx>
                        <w:txbxContent>
                          <w:p w14:paraId="64DCF575" w14:textId="77777777" w:rsidR="00E03B86" w:rsidRDefault="00E03B86" w:rsidP="0095069F">
                            <w:pPr>
                              <w:pStyle w:val="ListParagraph"/>
                              <w:numPr>
                                <w:ilvl w:val="0"/>
                                <w:numId w:val="68"/>
                              </w:numPr>
                            </w:pPr>
                            <w:r>
                              <w:t xml:space="preserve">The Prefix Attach Engine will insert the Predetermined Huffman and Predetermined Prefix TLVs.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B80118" id="Text Box 20" o:spid="_x0000_s1045" type="#_x0000_t202" style="position:absolute;margin-left:223.95pt;margin-top:74.45pt;width:233.3pt;height:54pt;z-index:2516756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">
                <v:textbox>
                  <w:txbxContent>
                    <w:p w14:paraId="64DCF575" w14:textId="77777777" w:rsidR="00E03B86" w:rsidRDefault="00E03B86" w:rsidP="0095069F">
                      <w:pPr>
                        <w:pStyle w:val="ListParagraph"/>
                        <w:numPr>
                          <w:ilvl w:val="0"/>
                          <w:numId w:val="68"/>
                        </w:numPr>
                      </w:pPr>
                      <w:r>
                        <w:t xml:space="preserve">The Prefix Attach Engine will insert the Predetermined Huffman and Predetermined Prefix TLVs. </w:t>
                      </w:r>
                    </w:p>
                  </w:txbxContent>
                </v:textbox>
                <w10:wrap type="square"/>
              </v:shape>
            </w:pict>
          </mc:Fallback>
        </mc:AlternateContent>
      </w:r>
      <w:r w:rsidRPr="00E8313B">
        <w:t xml:space="preserve"> </w:t>
      </w:r>
      <w:r w:rsidR="0025746C">
        <w:object w:dxaOrig="3997" w:dyaOrig="3552" w14:anchorId="2E65FE1F">
          <v:shape id="_x0000_i2347" type="#_x0000_t75" style="width:200.4pt;height:178.2pt" o:ole="">
            <v:imagedata r:id="rId183" o:title=""/>
          </v:shape>
          <o:OLEObject Type="Embed" ProgID="Visio.Drawing.11" ShapeID="_x0000_i2347" DrawAspect="Content" ObjectID="_1615798003" r:id="rId184"/>
        </w:object>
      </w:r>
    </w:p>
    <w:p w14:paraId="432332C0" w14:textId="77777777" w:rsidR="00E03B86" w:rsidRDefault="00E03B86" w:rsidP="0095069F">
      <w:pPr>
        <w:pStyle w:val="Heading4"/>
        <w:keepLines w:val="0"/>
        <w:tabs>
          <w:tab w:val="num" w:pos="864"/>
          <w:tab w:val="left" w:pos="1440"/>
        </w:tabs>
        <w:spacing w:before="480" w:after="0" w:line="240" w:lineRule="auto"/>
        <w:contextualSpacing/>
      </w:pPr>
      <w:r>
        <w:t>Decompression (Huffman Decoder)</w:t>
      </w:r>
    </w:p>
    <w:p w14:paraId="385ED880" w14:textId="77777777" w:rsidR="00E03B86" w:rsidRDefault="00E03B86" w:rsidP="00E03B86">
      <w:pPr>
        <w:pStyle w:val="Body"/>
      </w:pPr>
      <w:r>
        <w:t xml:space="preserve">The decompression engine takes in the TLV stackup and will perform the decompression. The Decompressor block terminates the Predetermined Huffman and Prefix TLVs. </w:t>
      </w:r>
    </w:p>
    <w:p w14:paraId="29A47DCB" w14:textId="77777777" w:rsidR="00E03B86" w:rsidRDefault="00E03B86" w:rsidP="0095069F">
      <w:pPr>
        <w:pStyle w:val="Body"/>
        <w:numPr>
          <w:ilvl w:val="0"/>
          <w:numId w:val="44"/>
        </w:numPr>
        <w:tabs>
          <w:tab w:val="clear" w:pos="1440"/>
          <w:tab w:val="clear" w:pos="4320"/>
        </w:tabs>
        <w:spacing w:before="240" w:after="0" w:line="240" w:lineRule="auto"/>
      </w:pPr>
      <w:r>
        <w:t xml:space="preserve">The Decompressor will check the CRCs present on the Predetermined Huffman and Prefix TLVs and place an error code in the Completion TLV and halt processing if there is an error. </w:t>
      </w:r>
    </w:p>
    <w:p w14:paraId="267A9FAD" w14:textId="77777777" w:rsidR="00E03B86" w:rsidRPr="00C614E4" w:rsidRDefault="00E03B86" w:rsidP="0095069F">
      <w:pPr>
        <w:pStyle w:val="Body"/>
        <w:numPr>
          <w:ilvl w:val="0"/>
          <w:numId w:val="44"/>
        </w:numPr>
        <w:tabs>
          <w:tab w:val="clear" w:pos="1440"/>
          <w:tab w:val="clear" w:pos="4320"/>
        </w:tabs>
        <w:spacing w:before="240" w:after="0" w:line="240" w:lineRule="auto"/>
        <w:rPr>
          <w:color w:val="FF0000"/>
        </w:rPr>
      </w:pPr>
      <w:r>
        <w:t xml:space="preserve">The Decompressor, when it detects the Prefix TLV moves that data directly to the LZ77 History Buffer. </w:t>
      </w:r>
    </w:p>
    <w:p w14:paraId="494C7BE6" w14:textId="77777777" w:rsidR="00E03B86" w:rsidRPr="00C614E4" w:rsidRDefault="00E03B86" w:rsidP="0095069F">
      <w:pPr>
        <w:pStyle w:val="Body"/>
        <w:numPr>
          <w:ilvl w:val="0"/>
          <w:numId w:val="44"/>
        </w:numPr>
        <w:tabs>
          <w:tab w:val="clear" w:pos="1440"/>
          <w:tab w:val="clear" w:pos="4320"/>
        </w:tabs>
        <w:spacing w:before="240" w:after="0" w:line="240" w:lineRule="auto"/>
        <w:rPr>
          <w:color w:val="FF0000"/>
        </w:rPr>
      </w:pPr>
      <w:r>
        <w:t xml:space="preserve">The Decompressor needs to look at the FRMD-In TLV and the beginning of the actual DATA TLV in order to make a determination about how to process the data. For decompression, the CMD.Compress fields will not be used. </w:t>
      </w:r>
    </w:p>
    <w:p w14:paraId="163A0E68" w14:textId="77777777" w:rsidR="00E03B86" w:rsidRDefault="00E03B86" w:rsidP="00E03B86">
      <w:pPr>
        <w:pStyle w:val="Body"/>
        <w:rPr>
          <w:color w:val="FF0000"/>
        </w:rPr>
      </w:pPr>
    </w:p>
    <w:p w14:paraId="4C477C2E" w14:textId="3CBFEC2B" w:rsidR="00E03B86" w:rsidRDefault="00E03B86" w:rsidP="00E03B86">
      <w:pPr>
        <w:pStyle w:val="Caption"/>
        <w:rPr>
          <w:color w:val="FF0000"/>
        </w:rPr>
      </w:pPr>
      <w:bookmarkStart w:id="231" w:name="_Toc3986317"/>
      <w:r>
        <w:rPr>
          <w:noProof/>
        </w:rPr>
        <w:lastRenderedPageBreak/>
        <mc:AlternateContent>
          <mc:Choice Requires="wps">
            <w:drawing>
              <wp:anchor distT="45720" distB="45720" distL="114300" distR="114300" simplePos="0" relativeHeight="251683840" behindDoc="0" locked="0" layoutInCell="1" allowOverlap="1" wp14:anchorId="37E6B3F9" wp14:editId="28931F3D">
                <wp:simplePos x="0" y="0"/>
                <wp:positionH relativeFrom="column">
                  <wp:posOffset>2773680</wp:posOffset>
                </wp:positionH>
                <wp:positionV relativeFrom="paragraph">
                  <wp:posOffset>388620</wp:posOffset>
                </wp:positionV>
                <wp:extent cx="3335655" cy="1600200"/>
                <wp:effectExtent l="0" t="0" r="17145" b="19050"/>
                <wp:wrapSquare wrapText="bothSides"/>
                <wp:docPr id="28"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35655" cy="1600200"/>
                        </a:xfrm>
                        <a:prstGeom prst="rect">
                          <a:avLst/>
                        </a:prstGeom>
                        <a:solidFill>
                          <a:srgbClr val="FFFFFF"/>
                        </a:solidFill>
                        <a:ln w="9525">
                          <a:solidFill>
                            <a:srgbClr val="000000"/>
                          </a:solidFill>
                          <a:miter lim="800000"/>
                          <a:headEnd/>
                          <a:tailEnd/>
                        </a:ln>
                      </wps:spPr>
                      <wps:txbx>
                        <w:txbxContent>
                          <w:p w14:paraId="15A271EB" w14:textId="77777777" w:rsidR="00E03B86" w:rsidRDefault="00E03B86" w:rsidP="0095069F">
                            <w:pPr>
                              <w:pStyle w:val="ListParagraph"/>
                              <w:numPr>
                                <w:ilvl w:val="0"/>
                                <w:numId w:val="63"/>
                              </w:numPr>
                            </w:pPr>
                            <w:r>
                              <w:t>The Huffman Decoder terminates the Predetermined Huffman TLV.</w:t>
                            </w:r>
                          </w:p>
                          <w:p w14:paraId="13F90749" w14:textId="77777777" w:rsidR="00E03B86" w:rsidRDefault="00E03B86" w:rsidP="0095069F">
                            <w:pPr>
                              <w:pStyle w:val="ListParagraph"/>
                              <w:numPr>
                                <w:ilvl w:val="0"/>
                                <w:numId w:val="63"/>
                              </w:numPr>
                            </w:pPr>
                            <w:r>
                              <w:t>The DATA TLV is transformed into an LZSYM-TLV</w:t>
                            </w:r>
                          </w:p>
                          <w:p w14:paraId="539936DD" w14:textId="77777777" w:rsidR="00E03B86" w:rsidRDefault="00E03B86" w:rsidP="0095069F">
                            <w:pPr>
                              <w:pStyle w:val="ListParagraph"/>
                              <w:numPr>
                                <w:ilvl w:val="0"/>
                                <w:numId w:val="63"/>
                              </w:numPr>
                            </w:pPr>
                            <w:r>
                              <w:t xml:space="preserve">The Footer TLV will be updated with any errors that occur during processing and the # of decompressed bytes.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7E6B3F9" id="Text Box 28" o:spid="_x0000_s1046" type="#_x0000_t202" style="position:absolute;left:0;text-align:left;margin-left:218.4pt;margin-top:30.6pt;width:262.65pt;height:126pt;z-index:2516838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">
                <v:textbox>
                  <w:txbxContent>
                    <w:p w14:paraId="15A271EB" w14:textId="77777777" w:rsidR="00E03B86" w:rsidRDefault="00E03B86" w:rsidP="0095069F">
                      <w:pPr>
                        <w:pStyle w:val="ListParagraph"/>
                        <w:numPr>
                          <w:ilvl w:val="0"/>
                          <w:numId w:val="63"/>
                        </w:numPr>
                      </w:pPr>
                      <w:r>
                        <w:t>The Huffman Decoder terminates the Predetermined Huffman TLV.</w:t>
                      </w:r>
                    </w:p>
                    <w:p w14:paraId="13F90749" w14:textId="77777777" w:rsidR="00E03B86" w:rsidRDefault="00E03B86" w:rsidP="0095069F">
                      <w:pPr>
                        <w:pStyle w:val="ListParagraph"/>
                        <w:numPr>
                          <w:ilvl w:val="0"/>
                          <w:numId w:val="63"/>
                        </w:numPr>
                      </w:pPr>
                      <w:r>
                        <w:t>The DATA TLV is transformed into an LZSYM-TLV</w:t>
                      </w:r>
                    </w:p>
                    <w:p w14:paraId="539936DD" w14:textId="77777777" w:rsidR="00E03B86" w:rsidRDefault="00E03B86" w:rsidP="0095069F">
                      <w:pPr>
                        <w:pStyle w:val="ListParagraph"/>
                        <w:numPr>
                          <w:ilvl w:val="0"/>
                          <w:numId w:val="63"/>
                        </w:numPr>
                      </w:pPr>
                      <w:r>
                        <w:t xml:space="preserve">The Footer TLV will be updated with any errors that occur during processing and the # of decompressed bytes. </w:t>
                      </w:r>
                    </w:p>
                  </w:txbxContent>
                </v:textbox>
                <w10:wrap type="square"/>
              </v:shape>
            </w:pict>
          </mc:Fallback>
        </mc:AlternateContent>
      </w:r>
      <w:r>
        <w:t xml:space="preserve">Figure </w:t>
      </w:r>
      <w:fldSimple w:instr=" SEQ Figure \* ARABIC ">
        <w:r>
          <w:rPr>
            <w:noProof/>
          </w:rPr>
          <w:t>24</w:t>
        </w:r>
      </w:fldSimple>
      <w:r>
        <w:t>: Huffman Decoder TLV Manipulation</w:t>
      </w:r>
      <w:r w:rsidRPr="00E8313B">
        <w:t xml:space="preserve"> </w:t>
      </w:r>
      <w:bookmarkEnd w:id="231"/>
      <w:r w:rsidR="002D0B88">
        <w:object w:dxaOrig="3912" w:dyaOrig="3636" w14:anchorId="19D2C8B3">
          <v:shape id="_x0000_i2346" type="#_x0000_t75" style="width:195pt;height:181.2pt" o:ole="">
            <v:imagedata r:id="rId185" o:title=""/>
          </v:shape>
          <o:OLEObject Type="Embed" ProgID="Visio.Drawing.11" ShapeID="_x0000_i2346" DrawAspect="Content" ObjectID="_1615798004" r:id="rId186"/>
        </w:object>
      </w:r>
    </w:p>
    <w:p w14:paraId="6D73C6BA" w14:textId="77777777" w:rsidR="00E03B86" w:rsidRDefault="00E03B86" w:rsidP="0095069F">
      <w:pPr>
        <w:pStyle w:val="Heading4"/>
        <w:keepLines w:val="0"/>
        <w:tabs>
          <w:tab w:val="num" w:pos="864"/>
          <w:tab w:val="left" w:pos="1440"/>
        </w:tabs>
        <w:spacing w:before="480" w:after="0" w:line="240" w:lineRule="auto"/>
        <w:contextualSpacing/>
      </w:pPr>
      <w:r>
        <w:t xml:space="preserve">Decompression (LZ77) </w:t>
      </w:r>
    </w:p>
    <w:p w14:paraId="0D9BBB7E" w14:textId="77777777" w:rsidR="00E03B86" w:rsidRDefault="00E03B86" w:rsidP="0095069F">
      <w:pPr>
        <w:pStyle w:val="Body"/>
        <w:numPr>
          <w:ilvl w:val="0"/>
          <w:numId w:val="37"/>
        </w:numPr>
        <w:tabs>
          <w:tab w:val="clear" w:pos="1440"/>
          <w:tab w:val="clear" w:pos="4320"/>
        </w:tabs>
        <w:spacing w:before="240" w:after="0" w:line="240" w:lineRule="auto"/>
      </w:pPr>
      <w:r>
        <w:t xml:space="preserve">The Data TLV that the Decompressor issues is of Type Data Length Unknown (since the full decompressed length isn’t available until AFTER the frame has been decompressed. </w:t>
      </w:r>
    </w:p>
    <w:p w14:paraId="2A74963C" w14:textId="77777777" w:rsidR="00E03B86" w:rsidRDefault="00E03B86" w:rsidP="00E03B86">
      <w:pPr>
        <w:pStyle w:val="Body"/>
        <w:ind w:left="1440"/>
      </w:pPr>
    </w:p>
    <w:p w14:paraId="55B43DE2" w14:textId="77777777" w:rsidR="00E03B86" w:rsidRDefault="00E03B86" w:rsidP="00E03B86">
      <w:pPr>
        <w:pStyle w:val="Body"/>
      </w:pPr>
      <w:r>
        <w:t xml:space="preserve">The LZ77 Decompressor uses the Prefix Data (either the 1KB Predetermined Prefix or the 1-64KB User Prefix Data to prime the LZ77 Window, and then performs the symbol expansion of the LZ77 Symbols. </w:t>
      </w:r>
    </w:p>
    <w:p w14:paraId="7EB6E8E1" w14:textId="77777777" w:rsidR="00E03B86" w:rsidRDefault="00E03B86" w:rsidP="0095069F">
      <w:pPr>
        <w:pStyle w:val="Body"/>
        <w:numPr>
          <w:ilvl w:val="0"/>
          <w:numId w:val="44"/>
        </w:numPr>
        <w:tabs>
          <w:tab w:val="clear" w:pos="1440"/>
          <w:tab w:val="clear" w:pos="4320"/>
        </w:tabs>
        <w:spacing w:after="0" w:line="240" w:lineRule="auto"/>
      </w:pPr>
      <w:r>
        <w:t>The Huffman Decoder block will perform the MTF to PTR mapping</w:t>
      </w:r>
    </w:p>
    <w:p w14:paraId="4A110184" w14:textId="77777777" w:rsidR="00E03B86" w:rsidRDefault="00E03B86" w:rsidP="0095069F">
      <w:pPr>
        <w:pStyle w:val="Body"/>
        <w:numPr>
          <w:ilvl w:val="0"/>
          <w:numId w:val="44"/>
        </w:numPr>
        <w:tabs>
          <w:tab w:val="clear" w:pos="1440"/>
          <w:tab w:val="clear" w:pos="4320"/>
        </w:tabs>
        <w:spacing w:after="0" w:line="240" w:lineRule="auto"/>
      </w:pPr>
      <w:r>
        <w:t xml:space="preserve">The LZ77 Symbol Expander will have a peak performance of 50Gbps due to the size of the outgoing datapath (64 bits @ 800MHz). </w:t>
      </w:r>
    </w:p>
    <w:p w14:paraId="0973EF83" w14:textId="77777777" w:rsidR="00E03B86" w:rsidRDefault="00E03B86" w:rsidP="0095069F">
      <w:pPr>
        <w:pStyle w:val="Body"/>
        <w:numPr>
          <w:ilvl w:val="0"/>
          <w:numId w:val="44"/>
        </w:numPr>
        <w:tabs>
          <w:tab w:val="clear" w:pos="1440"/>
          <w:tab w:val="clear" w:pos="4320"/>
        </w:tabs>
        <w:spacing w:after="0" w:line="240" w:lineRule="auto"/>
      </w:pPr>
      <w:r>
        <w:t xml:space="preserve">The XP9/XP10/Deflate Adler will be checked post decompression in this engine. </w:t>
      </w:r>
    </w:p>
    <w:p w14:paraId="3FB81DCD" w14:textId="21F769CA" w:rsidR="00E03B86" w:rsidRDefault="00E03B86" w:rsidP="00E03B86">
      <w:pPr>
        <w:pStyle w:val="Caption"/>
        <w:keepNext/>
      </w:pPr>
      <w:bookmarkStart w:id="232" w:name="_Toc3986318"/>
      <w:r>
        <w:lastRenderedPageBreak/>
        <w:t xml:space="preserve">Figure </w:t>
      </w:r>
      <w:fldSimple w:instr=" SEQ Figure \* ARABIC ">
        <w:r>
          <w:rPr>
            <w:noProof/>
          </w:rPr>
          <w:t>25</w:t>
        </w:r>
      </w:fldSimple>
      <w:r>
        <w:t>: LZ77 TLV Manipulation</w:t>
      </w:r>
      <w:bookmarkEnd w:id="232"/>
    </w:p>
    <w:p w14:paraId="155C1791" w14:textId="2D43AF11" w:rsidR="00E03B86" w:rsidRDefault="00E03B86" w:rsidP="00E03B86">
      <w:pPr>
        <w:pStyle w:val="Body"/>
      </w:pPr>
      <w:r>
        <w:rPr>
          <w:noProof/>
        </w:rPr>
        <mc:AlternateContent>
          <mc:Choice Requires="wps">
            <w:drawing>
              <wp:anchor distT="45720" distB="45720" distL="114300" distR="114300" simplePos="0" relativeHeight="251667456" behindDoc="0" locked="0" layoutInCell="1" allowOverlap="1" wp14:anchorId="2F224173" wp14:editId="5035ADE5">
                <wp:simplePos x="0" y="0"/>
                <wp:positionH relativeFrom="column">
                  <wp:posOffset>2651760</wp:posOffset>
                </wp:positionH>
                <wp:positionV relativeFrom="paragraph">
                  <wp:posOffset>668020</wp:posOffset>
                </wp:positionV>
                <wp:extent cx="3623310" cy="1120140"/>
                <wp:effectExtent l="0" t="0" r="15240" b="22860"/>
                <wp:wrapSquare wrapText="bothSides"/>
                <wp:docPr id="2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23310" cy="1120140"/>
                        </a:xfrm>
                        <a:prstGeom prst="rect">
                          <a:avLst/>
                        </a:prstGeom>
                        <a:solidFill>
                          <a:srgbClr val="FFFFFF"/>
                        </a:solidFill>
                        <a:ln w="9525">
                          <a:solidFill>
                            <a:srgbClr val="000000"/>
                          </a:solidFill>
                          <a:miter lim="800000"/>
                          <a:headEnd/>
                          <a:tailEnd/>
                        </a:ln>
                      </wps:spPr>
                      <wps:txbx>
                        <w:txbxContent>
                          <w:p w14:paraId="56EF249B" w14:textId="77777777" w:rsidR="00E03B86" w:rsidRDefault="00E03B86" w:rsidP="0095069F">
                            <w:pPr>
                              <w:pStyle w:val="ListParagraph"/>
                              <w:numPr>
                                <w:ilvl w:val="0"/>
                                <w:numId w:val="64"/>
                              </w:numPr>
                            </w:pPr>
                            <w:r>
                              <w:t xml:space="preserve">The LZ77 Decompressor will terminate the Prefix TLV. </w:t>
                            </w:r>
                          </w:p>
                          <w:p w14:paraId="2F5C43DF" w14:textId="77777777" w:rsidR="00E03B86" w:rsidRDefault="00E03B86" w:rsidP="0095069F">
                            <w:pPr>
                              <w:pStyle w:val="ListParagraph"/>
                              <w:numPr>
                                <w:ilvl w:val="0"/>
                                <w:numId w:val="64"/>
                              </w:numPr>
                            </w:pPr>
                            <w:r>
                              <w:t xml:space="preserve">The LZ77 Decompressor will transform the LZSYM TLV back into Data. </w:t>
                            </w:r>
                          </w:p>
                          <w:p w14:paraId="01A49BA1" w14:textId="77777777" w:rsidR="00E03B86" w:rsidRDefault="00E03B86" w:rsidP="0095069F">
                            <w:pPr>
                              <w:pStyle w:val="ListParagraph"/>
                              <w:numPr>
                                <w:ilvl w:val="0"/>
                                <w:numId w:val="64"/>
                              </w:numPr>
                            </w:pPr>
                            <w:r>
                              <w:t>Appropriate CRCs will be checked and any errors propagated to the FRMD-OUT and CQE TLV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F224173" id="Text Box 29" o:spid="_x0000_s1047" type="#_x0000_t202" style="position:absolute;margin-left:208.8pt;margin-top:52.6pt;width:285.3pt;height:88.2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">
                <v:textbox>
                  <w:txbxContent>
                    <w:p w14:paraId="56EF249B" w14:textId="77777777" w:rsidR="00E03B86" w:rsidRDefault="00E03B86" w:rsidP="0095069F">
                      <w:pPr>
                        <w:pStyle w:val="ListParagraph"/>
                        <w:numPr>
                          <w:ilvl w:val="0"/>
                          <w:numId w:val="64"/>
                        </w:numPr>
                      </w:pPr>
                      <w:r>
                        <w:t xml:space="preserve">The LZ77 Decompressor will terminate the Prefix TLV. </w:t>
                      </w:r>
                    </w:p>
                    <w:p w14:paraId="2F5C43DF" w14:textId="77777777" w:rsidR="00E03B86" w:rsidRDefault="00E03B86" w:rsidP="0095069F">
                      <w:pPr>
                        <w:pStyle w:val="ListParagraph"/>
                        <w:numPr>
                          <w:ilvl w:val="0"/>
                          <w:numId w:val="64"/>
                        </w:numPr>
                      </w:pPr>
                      <w:r>
                        <w:t xml:space="preserve">The LZ77 Decompressor will transform the LZSYM TLV back into Data. </w:t>
                      </w:r>
                    </w:p>
                    <w:p w14:paraId="01A49BA1" w14:textId="77777777" w:rsidR="00E03B86" w:rsidRDefault="00E03B86" w:rsidP="0095069F">
                      <w:pPr>
                        <w:pStyle w:val="ListParagraph"/>
                        <w:numPr>
                          <w:ilvl w:val="0"/>
                          <w:numId w:val="64"/>
                        </w:numPr>
                      </w:pPr>
                      <w:r>
                        <w:t>Appropriate CRCs will be checked and any errors propagated to the FRMD-OUT and CQE TLVs.</w:t>
                      </w:r>
                    </w:p>
                  </w:txbxContent>
                </v:textbox>
                <w10:wrap type="square"/>
              </v:shape>
            </w:pict>
          </mc:Fallback>
        </mc:AlternateContent>
      </w:r>
      <w:r w:rsidRPr="00E8313B">
        <w:t xml:space="preserve"> </w:t>
      </w:r>
      <w:r w:rsidR="002D0B88">
        <w:object w:dxaOrig="4092" w:dyaOrig="3276" w14:anchorId="466A41E9">
          <v:shape id="_x0000_i2345" type="#_x0000_t75" style="width:204pt;height:163.2pt" o:ole="">
            <v:imagedata r:id="rId187" o:title=""/>
          </v:shape>
          <o:OLEObject Type="Embed" ProgID="Visio.Drawing.11" ShapeID="_x0000_i2345" DrawAspect="Content" ObjectID="_1615798005" r:id="rId188"/>
        </w:object>
      </w:r>
    </w:p>
    <w:p w14:paraId="0900E434" w14:textId="77777777" w:rsidR="00E03B86" w:rsidRDefault="00E03B86" w:rsidP="00E03B86">
      <w:pPr>
        <w:pStyle w:val="Body"/>
      </w:pPr>
    </w:p>
    <w:p w14:paraId="023F6028" w14:textId="77777777" w:rsidR="00E03B86" w:rsidRDefault="00E03B86" w:rsidP="0095069F">
      <w:pPr>
        <w:pStyle w:val="Heading4"/>
        <w:keepLines w:val="0"/>
        <w:tabs>
          <w:tab w:val="num" w:pos="864"/>
          <w:tab w:val="left" w:pos="1440"/>
        </w:tabs>
        <w:spacing w:before="480" w:after="0" w:line="240" w:lineRule="auto"/>
        <w:contextualSpacing/>
      </w:pPr>
      <w:r>
        <w:t>Integrity/Authentication (Crypto) Engine</w:t>
      </w:r>
    </w:p>
    <w:p w14:paraId="54589A06" w14:textId="77777777" w:rsidR="00E03B86" w:rsidRPr="00213946" w:rsidRDefault="00E03B86" w:rsidP="00E03B86">
      <w:pPr>
        <w:pStyle w:val="Body"/>
      </w:pPr>
      <w:r>
        <w:t xml:space="preserve">The final datapath check that will be created is an integrity/authentication digest generation on the Raw Data. This is done at the end of the pipeline by a version of the Crypto engine that does not have the AES core. This authentication tag will be either SHA2 or SHA2-HMAC. The authentication tag is populated in the Footer. </w:t>
      </w:r>
    </w:p>
    <w:p w14:paraId="6619BA90" w14:textId="77777777" w:rsidR="00E03B86" w:rsidRPr="00B4020F" w:rsidRDefault="00E03B86" w:rsidP="00E03B86">
      <w:pPr>
        <w:pStyle w:val="Body"/>
      </w:pPr>
    </w:p>
    <w:p w14:paraId="041703C1" w14:textId="5C872399" w:rsidR="00E03B86" w:rsidRDefault="00E03B86" w:rsidP="00E03B86">
      <w:pPr>
        <w:pStyle w:val="Caption"/>
        <w:keepNext/>
      </w:pPr>
      <w:bookmarkStart w:id="233" w:name="_Toc3986319"/>
      <w:r>
        <w:lastRenderedPageBreak/>
        <w:t xml:space="preserve">Figure </w:t>
      </w:r>
      <w:fldSimple w:instr=" SEQ Figure \* ARABIC ">
        <w:r>
          <w:rPr>
            <w:noProof/>
          </w:rPr>
          <w:t>26</w:t>
        </w:r>
      </w:fldSimple>
      <w:r>
        <w:t>: Raw Integrity and Authentication Engine</w:t>
      </w:r>
      <w:bookmarkEnd w:id="233"/>
    </w:p>
    <w:p w14:paraId="01F7A3A3" w14:textId="0ADA40A9" w:rsidR="00E03B86" w:rsidRPr="00246A6F" w:rsidRDefault="00E03B86" w:rsidP="00E03B86">
      <w:pPr>
        <w:pStyle w:val="Body"/>
      </w:pPr>
      <w:r>
        <w:rPr>
          <w:noProof/>
        </w:rPr>
        <mc:AlternateContent>
          <mc:Choice Requires="wps">
            <w:drawing>
              <wp:anchor distT="45720" distB="45720" distL="114300" distR="114300" simplePos="0" relativeHeight="251672576" behindDoc="0" locked="0" layoutInCell="1" allowOverlap="1" wp14:anchorId="365D1138" wp14:editId="2B6A61D1">
                <wp:simplePos x="0" y="0"/>
                <wp:positionH relativeFrom="column">
                  <wp:posOffset>3749040</wp:posOffset>
                </wp:positionH>
                <wp:positionV relativeFrom="paragraph">
                  <wp:posOffset>414655</wp:posOffset>
                </wp:positionV>
                <wp:extent cx="2327910" cy="2057400"/>
                <wp:effectExtent l="0" t="0" r="15240" b="19050"/>
                <wp:wrapSquare wrapText="bothSides"/>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7910" cy="2057400"/>
                        </a:xfrm>
                        <a:prstGeom prst="rect">
                          <a:avLst/>
                        </a:prstGeom>
                        <a:solidFill>
                          <a:srgbClr val="FFFFFF"/>
                        </a:solidFill>
                        <a:ln w="9525">
                          <a:solidFill>
                            <a:srgbClr val="000000"/>
                          </a:solidFill>
                          <a:miter lim="800000"/>
                          <a:headEnd/>
                          <a:tailEnd/>
                        </a:ln>
                      </wps:spPr>
                      <wps:txbx>
                        <w:txbxContent>
                          <w:p w14:paraId="65F59F5D" w14:textId="77777777" w:rsidR="00E03B86" w:rsidRDefault="00E03B86" w:rsidP="0095069F">
                            <w:pPr>
                              <w:pStyle w:val="ListParagraph"/>
                              <w:numPr>
                                <w:ilvl w:val="0"/>
                                <w:numId w:val="67"/>
                              </w:numPr>
                            </w:pPr>
                            <w:r>
                              <w:t xml:space="preserve">The Authentication engine consumes a KEY TLV that is presented on the KEY interface and uses the main Datapath to build an authentication tag which is placed in the Footer TLV. </w:t>
                            </w:r>
                          </w:p>
                          <w:p w14:paraId="1AEFB1C1" w14:textId="77777777" w:rsidR="00E03B86" w:rsidRDefault="00E03B86" w:rsidP="0095069F">
                            <w:pPr>
                              <w:pStyle w:val="ListParagraph"/>
                              <w:numPr>
                                <w:ilvl w:val="0"/>
                                <w:numId w:val="67"/>
                              </w:numPr>
                            </w:pPr>
                            <w:r>
                              <w:t xml:space="preserve">The FOOTER TLV will be updated with any errors that occur during processing.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65D1138" id="Text Box 31" o:spid="_x0000_s1048" type="#_x0000_t202" style="position:absolute;margin-left:295.2pt;margin-top:32.65pt;width:183.3pt;height:162pt;z-index:2516725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">
                <v:textbox>
                  <w:txbxContent>
                    <w:p w14:paraId="65F59F5D" w14:textId="77777777" w:rsidR="00E03B86" w:rsidRDefault="00E03B86" w:rsidP="0095069F">
                      <w:pPr>
                        <w:pStyle w:val="ListParagraph"/>
                        <w:numPr>
                          <w:ilvl w:val="0"/>
                          <w:numId w:val="67"/>
                        </w:numPr>
                      </w:pPr>
                      <w:r>
                        <w:t xml:space="preserve">The Authentication engine consumes a KEY TLV that is presented on the KEY interface and uses the main Datapath to build an authentication tag which is placed in the Footer TLV. </w:t>
                      </w:r>
                    </w:p>
                    <w:p w14:paraId="1AEFB1C1" w14:textId="77777777" w:rsidR="00E03B86" w:rsidRDefault="00E03B86" w:rsidP="0095069F">
                      <w:pPr>
                        <w:pStyle w:val="ListParagraph"/>
                        <w:numPr>
                          <w:ilvl w:val="0"/>
                          <w:numId w:val="67"/>
                        </w:numPr>
                      </w:pPr>
                      <w:r>
                        <w:t xml:space="preserve">The FOOTER TLV will be updated with any errors that occur during processing. </w:t>
                      </w:r>
                    </w:p>
                  </w:txbxContent>
                </v:textbox>
                <w10:wrap type="square"/>
              </v:shape>
            </w:pict>
          </mc:Fallback>
        </mc:AlternateContent>
      </w:r>
      <w:r w:rsidRPr="00E8313B">
        <w:t xml:space="preserve"> </w:t>
      </w:r>
      <w:r w:rsidR="00992421">
        <w:object w:dxaOrig="5617" w:dyaOrig="3276" w14:anchorId="756F5B09">
          <v:shape id="_x0000_i2344" type="#_x0000_t75" style="width:281.4pt;height:163.2pt" o:ole="">
            <v:imagedata r:id="rId189" o:title=""/>
          </v:shape>
          <o:OLEObject Type="Embed" ProgID="Visio.Drawing.11" ShapeID="_x0000_i2344" DrawAspect="Content" ObjectID="_1615798006" r:id="rId190"/>
        </w:object>
      </w:r>
    </w:p>
    <w:p w14:paraId="144D5140" w14:textId="77777777" w:rsidR="00E03B86" w:rsidRDefault="00E03B86" w:rsidP="0095069F">
      <w:pPr>
        <w:pStyle w:val="Heading4"/>
        <w:keepLines w:val="0"/>
        <w:tabs>
          <w:tab w:val="num" w:pos="864"/>
          <w:tab w:val="left" w:pos="1440"/>
        </w:tabs>
        <w:spacing w:before="480" w:after="0" w:line="240" w:lineRule="auto"/>
        <w:contextualSpacing/>
      </w:pPr>
      <w:r>
        <w:t>RawData Checksum Checker</w:t>
      </w:r>
    </w:p>
    <w:p w14:paraId="7532BE18" w14:textId="77777777" w:rsidR="00E03B86" w:rsidRPr="00D73231" w:rsidRDefault="00E03B86" w:rsidP="0095069F">
      <w:pPr>
        <w:pStyle w:val="Body"/>
        <w:numPr>
          <w:ilvl w:val="0"/>
          <w:numId w:val="37"/>
        </w:numPr>
        <w:tabs>
          <w:tab w:val="clear" w:pos="1440"/>
          <w:tab w:val="clear" w:pos="4320"/>
        </w:tabs>
        <w:spacing w:before="240" w:after="0" w:line="240" w:lineRule="auto"/>
      </w:pPr>
      <w:r>
        <w:t xml:space="preserve">This engine is the same as the CCEIP’s RawData Checksum Checker, but instead can build a Raw CRC of the decompressed, decrypted data. </w:t>
      </w:r>
      <w:r w:rsidRPr="00D73231">
        <w:rPr>
          <w:color w:val="FF0000"/>
        </w:rPr>
        <w:t xml:space="preserve"> </w:t>
      </w:r>
    </w:p>
    <w:p w14:paraId="36B39841" w14:textId="77777777" w:rsidR="00E03B86" w:rsidRDefault="00E03B86" w:rsidP="00E03B86">
      <w:r>
        <w:t xml:space="preserve">This block will build a CRC over the Raw Frame Data specified in the DATA TLV and populate in the FOOTER TLV. </w:t>
      </w:r>
    </w:p>
    <w:p w14:paraId="22E4C111" w14:textId="77777777" w:rsidR="00E03B86" w:rsidRDefault="00E03B86" w:rsidP="00E03B86">
      <w:r>
        <w:t xml:space="preserve">The polynomial used for this function is the same as the XP10 CRC64 Polynomial: </w:t>
      </w:r>
    </w:p>
    <w:p w14:paraId="3CCF7FA5" w14:textId="77777777" w:rsidR="00E03B86" w:rsidRDefault="00E03B86" w:rsidP="0095069F">
      <w:pPr>
        <w:pStyle w:val="Body"/>
        <w:numPr>
          <w:ilvl w:val="1"/>
          <w:numId w:val="44"/>
        </w:numPr>
        <w:tabs>
          <w:tab w:val="clear" w:pos="1440"/>
          <w:tab w:val="clear" w:pos="4320"/>
        </w:tabs>
        <w:spacing w:before="240" w:after="0" w:line="240" w:lineRule="auto"/>
      </w:pPr>
      <w:r>
        <w:t>x</w:t>
      </w:r>
      <w:r w:rsidRPr="00D2671C">
        <w:t>^64 + x^63 + x^61 + x^59 + x^58 + x^56 + x^55 + x^52 + x^49 + x^48 + x^47 + x^46 + x^44 + x^41 + x^37 + x^36 + x^34 + x^32 + x^31 + x^28 + x^26 + x^23 + x^22 + x^19 + x^16 + x^13 + x^12 + x^10 + x^9 + x^6 + x^4 + x^3 + 1</w:t>
      </w:r>
    </w:p>
    <w:p w14:paraId="7F60A7F1" w14:textId="77777777" w:rsidR="00E03B86" w:rsidRDefault="00E03B86" w:rsidP="00E03B86">
      <w:pPr>
        <w:pStyle w:val="Body"/>
      </w:pPr>
    </w:p>
    <w:p w14:paraId="3A17C1EF" w14:textId="77777777" w:rsidR="00E03B86" w:rsidRDefault="00E03B86" w:rsidP="00E03B86">
      <w:pPr>
        <w:pStyle w:val="Body"/>
      </w:pPr>
    </w:p>
    <w:p w14:paraId="3C77D18E" w14:textId="6BFAB1EC" w:rsidR="00E03B86" w:rsidRDefault="00E03B86" w:rsidP="00E03B86">
      <w:pPr>
        <w:pStyle w:val="Caption"/>
        <w:keepNext/>
      </w:pPr>
      <w:bookmarkStart w:id="234" w:name="_Toc3986320"/>
      <w:r>
        <w:t xml:space="preserve">Figure </w:t>
      </w:r>
      <w:fldSimple w:instr=" SEQ Figure \* ARABIC ">
        <w:r>
          <w:rPr>
            <w:noProof/>
          </w:rPr>
          <w:t>27</w:t>
        </w:r>
      </w:fldSimple>
      <w:r>
        <w:t>: Raw CRC Generator TLV Manipulation</w:t>
      </w:r>
      <w:bookmarkEnd w:id="234"/>
    </w:p>
    <w:p w14:paraId="5BAF055B" w14:textId="6F9688AB" w:rsidR="00E03B86" w:rsidRDefault="00E03B86" w:rsidP="00E03B86">
      <w:pPr>
        <w:pStyle w:val="Body"/>
      </w:pPr>
      <w:r>
        <w:rPr>
          <w:noProof/>
        </w:rPr>
        <mc:AlternateContent>
          <mc:Choice Requires="wps">
            <w:drawing>
              <wp:anchor distT="45720" distB="45720" distL="114300" distR="114300" simplePos="0" relativeHeight="251685888" behindDoc="0" locked="0" layoutInCell="1" allowOverlap="1" wp14:anchorId="2B376BEA" wp14:editId="0833B372">
                <wp:simplePos x="0" y="0"/>
                <wp:positionH relativeFrom="column">
                  <wp:posOffset>2649855</wp:posOffset>
                </wp:positionH>
                <wp:positionV relativeFrom="paragraph">
                  <wp:posOffset>673100</wp:posOffset>
                </wp:positionV>
                <wp:extent cx="3454400" cy="694055"/>
                <wp:effectExtent l="0" t="0" r="12700" b="10795"/>
                <wp:wrapSquare wrapText="bothSides"/>
                <wp:docPr id="30"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4400" cy="694055"/>
                        </a:xfrm>
                        <a:prstGeom prst="rect">
                          <a:avLst/>
                        </a:prstGeom>
                        <a:solidFill>
                          <a:srgbClr val="FFFFFF"/>
                        </a:solidFill>
                        <a:ln w="9525">
                          <a:solidFill>
                            <a:srgbClr val="000000"/>
                          </a:solidFill>
                          <a:miter lim="800000"/>
                          <a:headEnd/>
                          <a:tailEnd/>
                        </a:ln>
                      </wps:spPr>
                      <wps:txbx>
                        <w:txbxContent>
                          <w:p w14:paraId="53677B42" w14:textId="77777777" w:rsidR="00E03B86" w:rsidRDefault="00E03B86" w:rsidP="0095069F">
                            <w:pPr>
                              <w:pStyle w:val="ListParagraph"/>
                              <w:numPr>
                                <w:ilvl w:val="0"/>
                                <w:numId w:val="65"/>
                              </w:numPr>
                            </w:pPr>
                            <w:r>
                              <w:t>The Raw CRC checker will compute the CRC as instructed in the FRMD-IN-TLV and compare against the CRC that is in the Foot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B376BEA" id="Text Box 30" o:spid="_x0000_s1049" type="#_x0000_t202" style="position:absolute;margin-left:208.65pt;margin-top:53pt;width:272pt;height:54.65pt;z-index:2516858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">
                <v:textbox>
                  <w:txbxContent>
                    <w:p w14:paraId="53677B42" w14:textId="77777777" w:rsidR="00E03B86" w:rsidRDefault="00E03B86" w:rsidP="0095069F">
                      <w:pPr>
                        <w:pStyle w:val="ListParagraph"/>
                        <w:numPr>
                          <w:ilvl w:val="0"/>
                          <w:numId w:val="65"/>
                        </w:numPr>
                      </w:pPr>
                      <w:r>
                        <w:t>The Raw CRC checker will compute the CRC as instructed in the FRMD-IN-TLV and compare against the CRC that is in the Footer</w:t>
                      </w:r>
                    </w:p>
                  </w:txbxContent>
                </v:textbox>
                <w10:wrap type="square"/>
              </v:shape>
            </w:pict>
          </mc:Fallback>
        </mc:AlternateContent>
      </w:r>
      <w:r w:rsidR="00992421">
        <w:object w:dxaOrig="3912" w:dyaOrig="3276" w14:anchorId="4C046ED7">
          <v:shape id="_x0000_i2342" type="#_x0000_t75" style="width:193.8pt;height:164.4pt" o:ole="">
            <v:imagedata r:id="rId191" o:title=""/>
          </v:shape>
          <o:OLEObject Type="Embed" ProgID="Visio.Drawing.11" ShapeID="_x0000_i2342" DrawAspect="Content" ObjectID="_1615798007" r:id="rId192"/>
        </w:object>
      </w:r>
    </w:p>
    <w:p w14:paraId="646D6CEB" w14:textId="77777777" w:rsidR="00E03B86" w:rsidRDefault="00E03B86" w:rsidP="0095069F">
      <w:pPr>
        <w:pStyle w:val="Heading4"/>
        <w:keepLines w:val="0"/>
        <w:tabs>
          <w:tab w:val="num" w:pos="864"/>
          <w:tab w:val="left" w:pos="1440"/>
        </w:tabs>
        <w:spacing w:before="480" w:after="0" w:line="240" w:lineRule="auto"/>
        <w:contextualSpacing/>
      </w:pPr>
      <w:r>
        <w:lastRenderedPageBreak/>
        <w:t>Outbound Streaming Interface</w:t>
      </w:r>
    </w:p>
    <w:p w14:paraId="54F84CAF" w14:textId="77777777" w:rsidR="00E03B86" w:rsidRDefault="00E03B86" w:rsidP="00E03B86">
      <w:pPr>
        <w:pStyle w:val="Body"/>
      </w:pPr>
      <w:r>
        <w:t xml:space="preserve">The outbound streaming interface takes the data from the decompression engine and starts writing it to the RXC engine via the OSF. This block is the same as the CCEIP version, but intercepts the datapath at a different point (CCDIP = output of the Decompressor, CCEIP = output of the Crypto Engine). </w:t>
      </w:r>
    </w:p>
    <w:p w14:paraId="54A2C332" w14:textId="5A2FB2B9" w:rsidR="00E03B86" w:rsidRPr="0021309E" w:rsidRDefault="00E03B86" w:rsidP="00E03B86">
      <w:pPr>
        <w:pStyle w:val="Body"/>
      </w:pPr>
      <w:r>
        <w:rPr>
          <w:noProof/>
        </w:rPr>
        <mc:AlternateContent>
          <mc:Choice Requires="wps">
            <w:drawing>
              <wp:anchor distT="45720" distB="45720" distL="114300" distR="114300" simplePos="0" relativeHeight="251684864" behindDoc="0" locked="0" layoutInCell="1" allowOverlap="1" wp14:anchorId="4277E22C" wp14:editId="0C2C8FF3">
                <wp:simplePos x="0" y="0"/>
                <wp:positionH relativeFrom="column">
                  <wp:posOffset>3040380</wp:posOffset>
                </wp:positionH>
                <wp:positionV relativeFrom="paragraph">
                  <wp:posOffset>563880</wp:posOffset>
                </wp:positionV>
                <wp:extent cx="2726055" cy="1668780"/>
                <wp:effectExtent l="0" t="0" r="17145" b="26670"/>
                <wp:wrapSquare wrapText="bothSides"/>
                <wp:docPr id="193" name="Text Box 1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26055" cy="1668780"/>
                        </a:xfrm>
                        <a:prstGeom prst="rect">
                          <a:avLst/>
                        </a:prstGeom>
                        <a:solidFill>
                          <a:srgbClr val="FFFFFF"/>
                        </a:solidFill>
                        <a:ln w="9525">
                          <a:solidFill>
                            <a:srgbClr val="000000"/>
                          </a:solidFill>
                          <a:miter lim="800000"/>
                          <a:headEnd/>
                          <a:tailEnd/>
                        </a:ln>
                      </wps:spPr>
                      <wps:txbx>
                        <w:txbxContent>
                          <w:p w14:paraId="797460A1" w14:textId="77777777" w:rsidR="00E03B86" w:rsidRDefault="00E03B86" w:rsidP="0095069F">
                            <w:pPr>
                              <w:pStyle w:val="ListParagraph"/>
                              <w:numPr>
                                <w:ilvl w:val="0"/>
                                <w:numId w:val="67"/>
                              </w:numPr>
                            </w:pPr>
                            <w:r>
                              <w:t>The outbound streaming interface takes the data TLV and outputs it to the RXC.</w:t>
                            </w:r>
                          </w:p>
                          <w:p w14:paraId="00ABFADA" w14:textId="77777777" w:rsidR="00E03B86" w:rsidRDefault="00E03B86" w:rsidP="0095069F">
                            <w:pPr>
                              <w:pStyle w:val="ListParagraph"/>
                              <w:numPr>
                                <w:ilvl w:val="0"/>
                                <w:numId w:val="67"/>
                              </w:numPr>
                            </w:pPr>
                            <w:r>
                              <w:t xml:space="preserve">It also generates the FRMD based on the FOOTER. </w:t>
                            </w:r>
                          </w:p>
                          <w:p w14:paraId="60C32222" w14:textId="77777777" w:rsidR="00E03B86" w:rsidRDefault="00E03B86" w:rsidP="0095069F">
                            <w:pPr>
                              <w:pStyle w:val="ListParagraph"/>
                              <w:numPr>
                                <w:ilvl w:val="0"/>
                                <w:numId w:val="67"/>
                              </w:numPr>
                            </w:pPr>
                            <w:r>
                              <w:t xml:space="preserve">It outputs the STATSs and CQE TLVs as well (the Footer is used to build the final error codes in the CQE TLValong wit the STATs and Completion TLVs. </w:t>
                            </w:r>
                          </w:p>
                          <w:p w14:paraId="3901613F" w14:textId="77777777" w:rsidR="00E03B86" w:rsidRDefault="00E03B86" w:rsidP="00E03B86">
                            <w:pPr>
                              <w:pStyle w:val="ListParagraph"/>
                              <w:ind w:left="36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277E22C" id="Text Box 193" o:spid="_x0000_s1050" type="#_x0000_t202" style="position:absolute;margin-left:239.4pt;margin-top:44.4pt;width:214.65pt;height:131.4pt;z-index:2516848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">
                <v:textbox>
                  <w:txbxContent>
                    <w:p w14:paraId="797460A1" w14:textId="77777777" w:rsidR="00E03B86" w:rsidRDefault="00E03B86" w:rsidP="0095069F">
                      <w:pPr>
                        <w:pStyle w:val="ListParagraph"/>
                        <w:numPr>
                          <w:ilvl w:val="0"/>
                          <w:numId w:val="67"/>
                        </w:numPr>
                      </w:pPr>
                      <w:r>
                        <w:t>The outbound streaming interface takes the data TLV and outputs it to the RXC.</w:t>
                      </w:r>
                    </w:p>
                    <w:p w14:paraId="00ABFADA" w14:textId="77777777" w:rsidR="00E03B86" w:rsidRDefault="00E03B86" w:rsidP="0095069F">
                      <w:pPr>
                        <w:pStyle w:val="ListParagraph"/>
                        <w:numPr>
                          <w:ilvl w:val="0"/>
                          <w:numId w:val="67"/>
                        </w:numPr>
                      </w:pPr>
                      <w:r>
                        <w:t xml:space="preserve">It also generates the FRMD based on the FOOTER. </w:t>
                      </w:r>
                    </w:p>
                    <w:p w14:paraId="60C32222" w14:textId="77777777" w:rsidR="00E03B86" w:rsidRDefault="00E03B86" w:rsidP="0095069F">
                      <w:pPr>
                        <w:pStyle w:val="ListParagraph"/>
                        <w:numPr>
                          <w:ilvl w:val="0"/>
                          <w:numId w:val="67"/>
                        </w:numPr>
                      </w:pPr>
                      <w:r>
                        <w:t xml:space="preserve">It outputs the STATSs and CQE TLVs as well (the Footer is used to build the final error codes in the CQE TLValong wit the STATs and Completion TLVs. </w:t>
                      </w:r>
                    </w:p>
                    <w:p w14:paraId="3901613F" w14:textId="77777777" w:rsidR="00E03B86" w:rsidRDefault="00E03B86" w:rsidP="00E03B86">
                      <w:pPr>
                        <w:pStyle w:val="ListParagraph"/>
                        <w:ind w:left="360"/>
                      </w:pPr>
                    </w:p>
                  </w:txbxContent>
                </v:textbox>
                <w10:wrap type="square"/>
              </v:shape>
            </w:pict>
          </mc:Fallback>
        </mc:AlternateContent>
      </w:r>
      <w:r w:rsidR="00FA2E40">
        <w:object w:dxaOrig="4537" w:dyaOrig="3276" w14:anchorId="611D10A2">
          <v:shape id="_x0000_i2343" type="#_x0000_t75" style="width:227.4pt;height:163.2pt" o:ole="">
            <v:imagedata r:id="rId193" o:title=""/>
          </v:shape>
          <o:OLEObject Type="Embed" ProgID="Visio.Drawing.11" ShapeID="_x0000_i2343" DrawAspect="Content" ObjectID="_1615798008" r:id="rId194"/>
        </w:object>
      </w:r>
    </w:p>
    <w:p w14:paraId="0327250B" w14:textId="77777777" w:rsidR="00E03B86" w:rsidRDefault="00E03B86" w:rsidP="0095069F">
      <w:pPr>
        <w:pStyle w:val="Heading4"/>
        <w:keepLines w:val="0"/>
        <w:tabs>
          <w:tab w:val="num" w:pos="864"/>
          <w:tab w:val="left" w:pos="1440"/>
        </w:tabs>
        <w:spacing w:before="480" w:after="0" w:line="240" w:lineRule="auto"/>
        <w:contextualSpacing/>
      </w:pPr>
      <w:r>
        <w:t>Footer Field Processing</w:t>
      </w:r>
    </w:p>
    <w:p w14:paraId="0FC4BC3D" w14:textId="77777777" w:rsidR="00E03B86" w:rsidRPr="00156C91" w:rsidRDefault="00E03B86" w:rsidP="00E03B86">
      <w:pPr>
        <w:pStyle w:val="Body"/>
      </w:pPr>
      <w:r>
        <w:t>This section summarizes which blocks contribute to the Footer’s fields</w:t>
      </w:r>
    </w:p>
    <w:p w14:paraId="09762E35" w14:textId="77777777" w:rsidR="00E03B86" w:rsidRDefault="00E03B86" w:rsidP="00E03B86">
      <w:r w:rsidRPr="00D83C6F">
        <w:rPr>
          <w:noProof/>
        </w:rPr>
        <w:drawing>
          <wp:inline distT="0" distB="0" distL="0" distR="0" wp14:anchorId="249B0837" wp14:editId="6A96DC87">
            <wp:extent cx="6286500" cy="4168370"/>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286500" cy="4168370"/>
                    </a:xfrm>
                    <a:prstGeom prst="rect">
                      <a:avLst/>
                    </a:prstGeom>
                    <a:noFill/>
                    <a:ln>
                      <a:noFill/>
                    </a:ln>
                  </pic:spPr>
                </pic:pic>
              </a:graphicData>
            </a:graphic>
          </wp:inline>
        </w:drawing>
      </w:r>
    </w:p>
    <w:p w14:paraId="15D75AA8" w14:textId="77777777" w:rsidR="00E03B86" w:rsidRDefault="00E03B86" w:rsidP="0095069F">
      <w:pPr>
        <w:pStyle w:val="Heading3"/>
        <w:keepLines w:val="0"/>
        <w:tabs>
          <w:tab w:val="left" w:pos="864"/>
          <w:tab w:val="left" w:pos="1152"/>
          <w:tab w:val="num" w:pos="1350"/>
        </w:tabs>
        <w:spacing w:before="480" w:after="0" w:line="240" w:lineRule="auto"/>
        <w:ind w:left="1350"/>
        <w:contextualSpacing/>
      </w:pPr>
      <w:bookmarkStart w:id="235" w:name="_Toc527115"/>
      <w:bookmarkStart w:id="236" w:name="_Toc5185147"/>
      <w:r>
        <w:lastRenderedPageBreak/>
        <w:t>Error Reporting/Handling</w:t>
      </w:r>
      <w:bookmarkEnd w:id="235"/>
      <w:bookmarkEnd w:id="236"/>
    </w:p>
    <w:p w14:paraId="01BDA9BD" w14:textId="77777777" w:rsidR="00E03B86" w:rsidRDefault="00E03B86" w:rsidP="0095069F">
      <w:pPr>
        <w:pStyle w:val="Body"/>
        <w:numPr>
          <w:ilvl w:val="0"/>
          <w:numId w:val="66"/>
        </w:numPr>
        <w:tabs>
          <w:tab w:val="clear" w:pos="1440"/>
          <w:tab w:val="clear" w:pos="4320"/>
        </w:tabs>
        <w:spacing w:before="240" w:after="0" w:line="240" w:lineRule="auto"/>
      </w:pPr>
      <w:r>
        <w:t xml:space="preserve">The list of engine error codes is maintained in </w:t>
      </w:r>
      <w:r>
        <w:fldChar w:fldCharType="begin"/>
      </w:r>
      <w:r>
        <w:instrText xml:space="preserve"> REF _Ref536792141 \r \h </w:instrText>
      </w:r>
      <w:r>
        <w:fldChar w:fldCharType="separate"/>
      </w:r>
      <w:r>
        <w:t>3.1.5.12</w:t>
      </w:r>
      <w:r>
        <w:fldChar w:fldCharType="end"/>
      </w:r>
      <w:r>
        <w:t>.</w:t>
      </w:r>
    </w:p>
    <w:p w14:paraId="64256ECE" w14:textId="77777777" w:rsidR="00E03B86" w:rsidRDefault="00E03B86" w:rsidP="0095069F">
      <w:pPr>
        <w:pStyle w:val="Heading3"/>
        <w:keepLines w:val="0"/>
        <w:tabs>
          <w:tab w:val="left" w:pos="864"/>
          <w:tab w:val="left" w:pos="1152"/>
          <w:tab w:val="num" w:pos="1350"/>
        </w:tabs>
        <w:spacing w:before="480" w:after="0" w:line="240" w:lineRule="auto"/>
        <w:ind w:left="1350"/>
        <w:contextualSpacing/>
      </w:pPr>
      <w:bookmarkStart w:id="237" w:name="_Toc527116"/>
      <w:bookmarkStart w:id="238" w:name="_Toc5185148"/>
      <w:r>
        <w:t>Debug Features</w:t>
      </w:r>
      <w:bookmarkEnd w:id="237"/>
      <w:bookmarkEnd w:id="238"/>
    </w:p>
    <w:p w14:paraId="0B18C90E" w14:textId="77777777" w:rsidR="00E03B86" w:rsidRDefault="00E03B86" w:rsidP="0095069F">
      <w:pPr>
        <w:pStyle w:val="Body"/>
        <w:numPr>
          <w:ilvl w:val="1"/>
          <w:numId w:val="38"/>
        </w:numPr>
        <w:tabs>
          <w:tab w:val="clear" w:pos="1440"/>
          <w:tab w:val="clear" w:pos="4320"/>
        </w:tabs>
        <w:spacing w:before="240" w:after="0" w:line="240" w:lineRule="auto"/>
      </w:pPr>
      <w:r>
        <w:t>APB bus will be able to generate a block of data and push it through the compression and crypto engines</w:t>
      </w:r>
    </w:p>
    <w:p w14:paraId="50E5DE00" w14:textId="77777777" w:rsidR="00E03B86" w:rsidRDefault="00E03B86" w:rsidP="0095069F">
      <w:pPr>
        <w:pStyle w:val="Body"/>
        <w:numPr>
          <w:ilvl w:val="1"/>
          <w:numId w:val="38"/>
        </w:numPr>
        <w:tabs>
          <w:tab w:val="clear" w:pos="1440"/>
          <w:tab w:val="clear" w:pos="4320"/>
        </w:tabs>
        <w:spacing w:before="240" w:after="0" w:line="240" w:lineRule="auto"/>
      </w:pPr>
      <w:r>
        <w:t xml:space="preserve">Each block can be fed data directly from the </w:t>
      </w:r>
      <w:r>
        <w:rPr>
          <w:i/>
        </w:rPr>
        <w:t>Inbound DataStream</w:t>
      </w:r>
      <w:r>
        <w:t xml:space="preserve">; additionally the </w:t>
      </w:r>
      <w:r>
        <w:rPr>
          <w:i/>
        </w:rPr>
        <w:t>Outbound DataStream</w:t>
      </w:r>
      <w:r>
        <w:t xml:space="preserve"> can be fed by any of the engines (compression/crypto/etc). This is to facilitate debug as well as block level verification. </w:t>
      </w:r>
    </w:p>
    <w:p w14:paraId="1D827D85" w14:textId="77777777" w:rsidR="00E03B86" w:rsidRDefault="00E03B86" w:rsidP="0095069F">
      <w:pPr>
        <w:pStyle w:val="Body"/>
        <w:numPr>
          <w:ilvl w:val="1"/>
          <w:numId w:val="38"/>
        </w:numPr>
        <w:tabs>
          <w:tab w:val="clear" w:pos="1440"/>
          <w:tab w:val="clear" w:pos="4320"/>
        </w:tabs>
        <w:spacing w:before="240" w:after="0" w:line="240" w:lineRule="auto"/>
      </w:pPr>
      <w:r>
        <w:t xml:space="preserve">Including the AUX_CMD TLV in this block of data will allow error conditions (e.g. Digest Errors, CRC errors, et)  to be simulated using the scheme described in </w:t>
      </w:r>
      <w:r>
        <w:fldChar w:fldCharType="begin"/>
      </w:r>
      <w:r>
        <w:instrText xml:space="preserve"> REF _Ref536792143 \r \h </w:instrText>
      </w:r>
      <w:r>
        <w:fldChar w:fldCharType="separate"/>
      </w:r>
      <w:r>
        <w:t>4.1.5</w:t>
      </w:r>
      <w:r>
        <w:fldChar w:fldCharType="end"/>
      </w:r>
      <w:r>
        <w:t xml:space="preserve">. As a result, each of the Completion Event Error Codes can be triggered by software, and aid in the development/debugging of the software that handles these errors. </w:t>
      </w:r>
    </w:p>
    <w:p w14:paraId="321610CA" w14:textId="6F07BD65" w:rsidR="00E03B86" w:rsidRDefault="00E03B86" w:rsidP="0095069F">
      <w:pPr>
        <w:pStyle w:val="Body"/>
        <w:numPr>
          <w:ilvl w:val="1"/>
          <w:numId w:val="38"/>
        </w:numPr>
        <w:tabs>
          <w:tab w:val="clear" w:pos="1440"/>
          <w:tab w:val="clear" w:pos="4320"/>
        </w:tabs>
        <w:spacing w:before="240" w:after="0" w:line="240" w:lineRule="auto"/>
      </w:pPr>
      <w:r>
        <w:t xml:space="preserve">Trigger-Freeze will be supported on the </w:t>
      </w:r>
      <w:r w:rsidRPr="000E0562">
        <w:rPr>
          <w:i/>
        </w:rPr>
        <w:t>Inbound DataStream.</w:t>
      </w:r>
      <w:r>
        <w:t xml:space="preserve"> This mechanism allows the user to provision in some sort of trap condition based on the incoming header stackup. As the block transits the system, the internal memories and state will be held so as to allow software to get in and read the state of the system via the APB bus. There is also a single-step feature that can be used to slowly step the system through and read out intermediate state.  The Trigger-Freeze mode is described in Section 3.3.1 (Dataflow Control) of the </w:t>
      </w:r>
      <w:r w:rsidR="00594A1A">
        <w:t>Project Zipline</w:t>
      </w:r>
      <w:r w:rsidR="000A0F02">
        <w:t xml:space="preserve"> </w:t>
      </w:r>
      <w:r w:rsidR="006675B5">
        <w:t>S</w:t>
      </w:r>
      <w:r>
        <w:t>SB</w:t>
      </w:r>
      <w:r w:rsidR="000A0F02">
        <w:t xml:space="preserve"> M</w:t>
      </w:r>
      <w:r w:rsidR="006675B5">
        <w:t>icro</w:t>
      </w:r>
      <w:r w:rsidR="000A0F02">
        <w:t xml:space="preserve"> </w:t>
      </w:r>
      <w:r w:rsidR="006675B5">
        <w:t>Architecture</w:t>
      </w:r>
      <w:r w:rsidR="000A0F02">
        <w:t xml:space="preserve"> </w:t>
      </w:r>
      <w:r w:rsidR="006675B5">
        <w:t>Specification</w:t>
      </w:r>
      <w:r>
        <w:t>.</w:t>
      </w:r>
    </w:p>
    <w:p w14:paraId="138ED513" w14:textId="77777777" w:rsidR="00E03B86" w:rsidRDefault="00E03B86" w:rsidP="0095069F">
      <w:pPr>
        <w:pStyle w:val="Heading3"/>
        <w:keepLines w:val="0"/>
        <w:tabs>
          <w:tab w:val="left" w:pos="864"/>
          <w:tab w:val="left" w:pos="1152"/>
          <w:tab w:val="num" w:pos="1350"/>
        </w:tabs>
        <w:spacing w:before="480" w:after="0" w:line="240" w:lineRule="auto"/>
        <w:ind w:left="1350"/>
        <w:contextualSpacing/>
      </w:pPr>
      <w:bookmarkStart w:id="239" w:name="_Ref536792143"/>
      <w:bookmarkStart w:id="240" w:name="_Toc527117"/>
      <w:bookmarkStart w:id="241" w:name="_Toc5185149"/>
      <w:r>
        <w:t>AUX_CMD Debug Field Usage</w:t>
      </w:r>
      <w:bookmarkEnd w:id="239"/>
      <w:bookmarkEnd w:id="240"/>
      <w:bookmarkEnd w:id="241"/>
    </w:p>
    <w:p w14:paraId="6990FC83" w14:textId="77777777" w:rsidR="00E03B86" w:rsidRDefault="00E03B86" w:rsidP="00E03B86">
      <w:r>
        <w:t xml:space="preserve">The AUX_CMD has the capability of inserting errors for verification and software validation tasks. </w:t>
      </w:r>
    </w:p>
    <w:p w14:paraId="7A3419C8" w14:textId="77777777" w:rsidR="00E03B86" w:rsidRDefault="00E03B86" w:rsidP="0095069F">
      <w:pPr>
        <w:pStyle w:val="ListParagraph"/>
        <w:numPr>
          <w:ilvl w:val="0"/>
          <w:numId w:val="77"/>
        </w:numPr>
        <w:spacing w:after="0" w:line="240" w:lineRule="auto"/>
      </w:pPr>
      <w:r>
        <w:t>Production devices have an OTP bit that disables this functionality in hardware.</w:t>
      </w:r>
    </w:p>
    <w:p w14:paraId="3BCE18F3" w14:textId="07808BCF" w:rsidR="00E03B86" w:rsidRDefault="00E03B86" w:rsidP="00E03B86">
      <w:r>
        <w:t>The AUX_CMD.debug_ctrl word (</w:t>
      </w:r>
      <w:r>
        <w:fldChar w:fldCharType="begin"/>
      </w:r>
      <w:r>
        <w:instrText xml:space="preserve"> REF _Ref515141 \r \h </w:instrText>
      </w:r>
      <w:r>
        <w:fldChar w:fldCharType="separate"/>
      </w:r>
      <w:r>
        <w:t>3.1.2.8</w:t>
      </w:r>
      <w:r>
        <w:fldChar w:fldCharType="end"/>
      </w:r>
      <w:r>
        <w:t xml:space="preserve">) has all of the controls for using this debug capability. The debug functionality provided is described in Section 11.2.5 (Debug Support) of the </w:t>
      </w:r>
      <w:r w:rsidR="000A0F02">
        <w:t>Project Zipline SSB Micro Architecture Specification</w:t>
      </w:r>
      <w:r>
        <w:t>.</w:t>
      </w:r>
    </w:p>
    <w:p w14:paraId="6C9FEF87" w14:textId="77777777" w:rsidR="00E03B86" w:rsidRDefault="00E03B86" w:rsidP="0095069F">
      <w:pPr>
        <w:pStyle w:val="Heading4"/>
        <w:keepLines w:val="0"/>
        <w:tabs>
          <w:tab w:val="num" w:pos="864"/>
          <w:tab w:val="left" w:pos="1440"/>
        </w:tabs>
        <w:spacing w:before="480" w:after="0" w:line="240" w:lineRule="auto"/>
        <w:contextualSpacing/>
      </w:pPr>
      <w:r>
        <w:t>ISM</w:t>
      </w:r>
    </w:p>
    <w:p w14:paraId="4EB4F24C" w14:textId="77777777" w:rsidR="00E03B86" w:rsidRDefault="00E03B86" w:rsidP="00E03B86">
      <w:pPr>
        <w:pStyle w:val="Body"/>
      </w:pPr>
      <w:r>
        <w:t xml:space="preserve">The Intra-Stage Monitor is an AXI based monitor which provides a small storage fifo to snapshot the databus. </w:t>
      </w:r>
    </w:p>
    <w:p w14:paraId="0EC028F3" w14:textId="77777777" w:rsidR="00E03B86" w:rsidRDefault="00E03B86" w:rsidP="0095069F">
      <w:pPr>
        <w:pStyle w:val="Body"/>
        <w:numPr>
          <w:ilvl w:val="0"/>
          <w:numId w:val="77"/>
        </w:numPr>
        <w:tabs>
          <w:tab w:val="clear" w:pos="1440"/>
          <w:tab w:val="clear" w:pos="4320"/>
        </w:tabs>
        <w:spacing w:before="240" w:after="0" w:line="240" w:lineRule="auto"/>
      </w:pPr>
      <w:r>
        <w:t xml:space="preserve">This engine can work non-intrusively and record the last N transactions on the bus, or generate backpressure and be lossless. </w:t>
      </w:r>
    </w:p>
    <w:p w14:paraId="7CEFB5DC" w14:textId="77777777" w:rsidR="00E03B86" w:rsidRPr="00745021" w:rsidRDefault="00E03B86" w:rsidP="0095069F">
      <w:pPr>
        <w:pStyle w:val="Body"/>
        <w:numPr>
          <w:ilvl w:val="0"/>
          <w:numId w:val="77"/>
        </w:numPr>
        <w:tabs>
          <w:tab w:val="clear" w:pos="1440"/>
          <w:tab w:val="clear" w:pos="4320"/>
        </w:tabs>
        <w:spacing w:before="240" w:after="0" w:line="240" w:lineRule="auto"/>
      </w:pPr>
      <w:r>
        <w:t xml:space="preserve">This engine is the planned primary debug capability of the CCEIP/CDDIP engines. </w:t>
      </w:r>
    </w:p>
    <w:p w14:paraId="1320B2FC" w14:textId="77777777" w:rsidR="00E03B86" w:rsidRDefault="00E03B86" w:rsidP="0095069F">
      <w:pPr>
        <w:pStyle w:val="Heading4"/>
        <w:keepLines w:val="0"/>
        <w:tabs>
          <w:tab w:val="num" w:pos="864"/>
          <w:tab w:val="left" w:pos="1440"/>
        </w:tabs>
        <w:spacing w:before="480" w:after="0" w:line="240" w:lineRule="auto"/>
        <w:contextualSpacing/>
      </w:pPr>
      <w:r>
        <w:lastRenderedPageBreak/>
        <w:t>Performance Monitors</w:t>
      </w:r>
    </w:p>
    <w:p w14:paraId="687F1CF9" w14:textId="77777777" w:rsidR="00E03B86" w:rsidRDefault="00E03B86" w:rsidP="00E03B86">
      <w:pPr>
        <w:ind w:left="14"/>
      </w:pPr>
      <w:r>
        <w:t>A single Performance Monitoring engine will consolidate countable events from each of the CCEIP/CDDIP sub-blocks into a smaller number of counters</w:t>
      </w:r>
    </w:p>
    <w:p w14:paraId="6F877BD5" w14:textId="77777777" w:rsidR="00E03B86" w:rsidRDefault="00E03B86" w:rsidP="0095069F">
      <w:pPr>
        <w:pStyle w:val="ListParagraph"/>
        <w:numPr>
          <w:ilvl w:val="0"/>
          <w:numId w:val="77"/>
        </w:numPr>
      </w:pPr>
      <w:r>
        <w:t xml:space="preserve">Each subblock will output event strobes </w:t>
      </w:r>
    </w:p>
    <w:p w14:paraId="3BA6927D" w14:textId="6EB7E799" w:rsidR="00E03B86" w:rsidRDefault="00E03B86" w:rsidP="0095069F">
      <w:pPr>
        <w:pStyle w:val="ListParagraph"/>
        <w:numPr>
          <w:ilvl w:val="0"/>
          <w:numId w:val="77"/>
        </w:numPr>
      </w:pPr>
      <w:r>
        <w:t xml:space="preserve">There will be a series of counters along with a programmable counter profile register per counter to enable that counter to record the selected event.  A list of all of the countable events for the CCEIP/CDDIP is available in the Section 7.2.2 (Countable Events) of the </w:t>
      </w:r>
      <w:r w:rsidR="000A0F02">
        <w:t>Project Zipline SSB Micro Architecture Specification</w:t>
      </w:r>
    </w:p>
    <w:p w14:paraId="004EA5D9" w14:textId="55B4F276" w:rsidR="00E03B86" w:rsidRDefault="00E03B86" w:rsidP="0095069F">
      <w:pPr>
        <w:pStyle w:val="ListParagraph"/>
        <w:numPr>
          <w:ilvl w:val="0"/>
          <w:numId w:val="77"/>
        </w:numPr>
      </w:pPr>
      <w:r>
        <w:t xml:space="preserve">These counters have a snapshot mode so as to allow a coherent set of counters to be recorded.  The snapshot mode is described in Section 7.2.1 (Controls) of the </w:t>
      </w:r>
      <w:r w:rsidR="0096572E">
        <w:t>Project Zipline SSB Micro Architecture Specification</w:t>
      </w:r>
      <w:r>
        <w:t>.</w:t>
      </w:r>
    </w:p>
    <w:p w14:paraId="643D208A" w14:textId="77777777" w:rsidR="00E03B86" w:rsidRDefault="00E03B86" w:rsidP="0095069F">
      <w:pPr>
        <w:pStyle w:val="ListParagraph"/>
        <w:numPr>
          <w:ilvl w:val="0"/>
          <w:numId w:val="77"/>
        </w:numPr>
      </w:pPr>
      <w:r>
        <w:t xml:space="preserve">These counters will be based on the TRACE bit, so entire commands can choose or not choose to be counted via these counters. </w:t>
      </w:r>
    </w:p>
    <w:p w14:paraId="18163C82" w14:textId="77777777" w:rsidR="00E03B86" w:rsidRDefault="00E03B86" w:rsidP="00E03B86">
      <w:r>
        <w:br w:type="page"/>
      </w:r>
    </w:p>
    <w:p w14:paraId="281BF815" w14:textId="77777777" w:rsidR="00E03B86" w:rsidRDefault="00E03B86" w:rsidP="0095069F">
      <w:pPr>
        <w:pStyle w:val="Heading1"/>
        <w:keepLines w:val="0"/>
        <w:pageBreakBefore/>
        <w:tabs>
          <w:tab w:val="num" w:pos="432"/>
          <w:tab w:val="left" w:pos="576"/>
          <w:tab w:val="left" w:pos="1152"/>
        </w:tabs>
        <w:spacing w:after="0" w:line="240" w:lineRule="auto"/>
        <w:contextualSpacing/>
      </w:pPr>
      <w:bookmarkStart w:id="242" w:name="_Toc527118"/>
      <w:bookmarkStart w:id="243" w:name="_Toc5185150"/>
      <w:r>
        <w:lastRenderedPageBreak/>
        <w:t>Datapath Bandwidth Analysis</w:t>
      </w:r>
      <w:bookmarkEnd w:id="242"/>
      <w:bookmarkEnd w:id="243"/>
    </w:p>
    <w:p w14:paraId="54090197" w14:textId="77777777" w:rsidR="00E03B86" w:rsidRDefault="00E03B86" w:rsidP="00E03B86">
      <w:pPr>
        <w:pStyle w:val="Body"/>
      </w:pPr>
      <w:r>
        <w:t xml:space="preserve">The worst case header stack up with minimum frame data size is computed below to ensure the overhead of the TLVs do not impinge on line-rate performance.  </w:t>
      </w:r>
    </w:p>
    <w:p w14:paraId="788ECE07" w14:textId="77777777" w:rsidR="00E03B86" w:rsidRDefault="00E03B86" w:rsidP="00E03B86">
      <w:pPr>
        <w:pStyle w:val="Body"/>
      </w:pPr>
      <w:r>
        <w:t>The CCEIP/CDDIP Pipelines need to carry a 2KB frame at 25Gbps line rate:</w:t>
      </w:r>
    </w:p>
    <w:p w14:paraId="1982CA06" w14:textId="77777777" w:rsidR="00E03B86" w:rsidRDefault="00E03B86" w:rsidP="00E03B86">
      <w:pPr>
        <w:pStyle w:val="Body"/>
      </w:pPr>
      <m:oMathPara>
        <m:oMath>
          <m:r>
            <w:rPr>
              <w:rFonts w:ascii="Cambria Math" w:hAnsi="Cambria Math"/>
            </w:rPr>
            <m:t xml:space="preserve">2KBytes* </m:t>
          </m:r>
          <m:f>
            <m:fPr>
              <m:ctrlPr>
                <w:rPr>
                  <w:rFonts w:ascii="Cambria Math" w:hAnsi="Cambria Math"/>
                  <w:i/>
                </w:rPr>
              </m:ctrlPr>
            </m:fPr>
            <m:num>
              <m:r>
                <w:rPr>
                  <w:rFonts w:ascii="Cambria Math" w:hAnsi="Cambria Math"/>
                </w:rPr>
                <m:t>8Bits</m:t>
              </m:r>
            </m:num>
            <m:den>
              <m:r>
                <w:rPr>
                  <w:rFonts w:ascii="Cambria Math" w:hAnsi="Cambria Math"/>
                </w:rPr>
                <m:t>Bytes</m:t>
              </m:r>
            </m:den>
          </m:f>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5</m:t>
              </m:r>
              <m:f>
                <m:fPr>
                  <m:type m:val="skw"/>
                  <m:ctrlPr>
                    <w:rPr>
                      <w:rFonts w:ascii="Cambria Math" w:hAnsi="Cambria Math"/>
                      <w:i/>
                    </w:rPr>
                  </m:ctrlPr>
                </m:fPr>
                <m:num>
                  <m:r>
                    <w:rPr>
                      <w:rFonts w:ascii="Cambria Math" w:hAnsi="Cambria Math"/>
                    </w:rPr>
                    <m:t>Gbits</m:t>
                  </m:r>
                </m:num>
                <m:den>
                  <m:r>
                    <w:rPr>
                      <w:rFonts w:ascii="Cambria Math" w:hAnsi="Cambria Math"/>
                    </w:rPr>
                    <m:t>second</m:t>
                  </m:r>
                </m:den>
              </m:f>
            </m:den>
          </m:f>
          <m:r>
            <w:rPr>
              <w:rFonts w:ascii="Cambria Math" w:hAnsi="Cambria Math"/>
            </w:rPr>
            <m:t>=655ns=512 Clocks @ 800MHz</m:t>
          </m:r>
          <m:r>
            <m:rPr>
              <m:sty m:val="p"/>
            </m:rPr>
            <w:br/>
          </m:r>
        </m:oMath>
      </m:oMathPara>
      <w:r>
        <w:t xml:space="preserve">The internal datapath of the pipelines can carry 8 bytes per clock. This datapath will need to accommodate the frame data along with the complete TLV and associated metadata; the worst case is 494 beats of data ( at a rate of 1 beat per clock). </w:t>
      </w:r>
    </w:p>
    <w:p w14:paraId="498CF5D0" w14:textId="77777777" w:rsidR="00E03B86" w:rsidRDefault="00E03B86" w:rsidP="00E03B86">
      <w:pPr>
        <w:pStyle w:val="Caption"/>
        <w:keepNext/>
        <w:jc w:val="center"/>
      </w:pPr>
    </w:p>
    <w:tbl>
      <w:tblPr>
        <w:tblStyle w:val="TableGrid"/>
        <w:tblW w:w="0" w:type="auto"/>
        <w:tblInd w:w="288" w:type="dxa"/>
        <w:tblLook w:val="04A0" w:firstRow="1" w:lastRow="0" w:firstColumn="1" w:lastColumn="0" w:noHBand="0" w:noVBand="1"/>
      </w:tblPr>
      <w:tblGrid>
        <w:gridCol w:w="360"/>
        <w:gridCol w:w="1890"/>
        <w:gridCol w:w="4140"/>
        <w:gridCol w:w="1350"/>
      </w:tblGrid>
      <w:tr w:rsidR="00E03B86" w14:paraId="22B7ECD6" w14:textId="77777777" w:rsidTr="0006429F">
        <w:tc>
          <w:tcPr>
            <w:tcW w:w="360" w:type="dxa"/>
          </w:tcPr>
          <w:p w14:paraId="3FBEF7CA" w14:textId="77777777" w:rsidR="00E03B86" w:rsidRPr="005C77CD" w:rsidRDefault="00E03B86" w:rsidP="0006429F">
            <w:pPr>
              <w:pStyle w:val="Body"/>
              <w:jc w:val="center"/>
              <w:rPr>
                <w:rFonts w:ascii="Arial" w:hAnsi="Arial" w:cs="Arial"/>
                <w:b/>
                <w:sz w:val="20"/>
                <w:szCs w:val="20"/>
              </w:rPr>
            </w:pPr>
            <w:r w:rsidRPr="005C77CD">
              <w:rPr>
                <w:rFonts w:ascii="Arial" w:hAnsi="Arial" w:cs="Arial"/>
                <w:b/>
                <w:sz w:val="20"/>
                <w:szCs w:val="20"/>
              </w:rPr>
              <w:t>#</w:t>
            </w:r>
          </w:p>
        </w:tc>
        <w:tc>
          <w:tcPr>
            <w:tcW w:w="1890" w:type="dxa"/>
          </w:tcPr>
          <w:p w14:paraId="1C34E850" w14:textId="77777777" w:rsidR="00E03B86" w:rsidRPr="005C77CD" w:rsidRDefault="00E03B86" w:rsidP="0006429F">
            <w:pPr>
              <w:pStyle w:val="Body"/>
              <w:jc w:val="center"/>
              <w:rPr>
                <w:rFonts w:ascii="Arial" w:hAnsi="Arial" w:cs="Arial"/>
                <w:b/>
                <w:sz w:val="20"/>
                <w:szCs w:val="20"/>
              </w:rPr>
            </w:pPr>
            <w:r w:rsidRPr="005C77CD">
              <w:rPr>
                <w:rFonts w:ascii="Arial" w:hAnsi="Arial" w:cs="Arial"/>
                <w:b/>
                <w:sz w:val="20"/>
                <w:szCs w:val="20"/>
              </w:rPr>
              <w:t>Items</w:t>
            </w:r>
          </w:p>
        </w:tc>
        <w:tc>
          <w:tcPr>
            <w:tcW w:w="4140" w:type="dxa"/>
          </w:tcPr>
          <w:p w14:paraId="34C0F611" w14:textId="77777777" w:rsidR="00E03B86" w:rsidRPr="005C77CD" w:rsidRDefault="00E03B86" w:rsidP="0006429F">
            <w:pPr>
              <w:pStyle w:val="Body"/>
              <w:jc w:val="center"/>
              <w:rPr>
                <w:rFonts w:ascii="Arial" w:hAnsi="Arial" w:cs="Arial"/>
                <w:b/>
                <w:sz w:val="20"/>
                <w:szCs w:val="20"/>
              </w:rPr>
            </w:pPr>
            <w:r w:rsidRPr="005C77CD">
              <w:rPr>
                <w:rFonts w:ascii="Arial" w:hAnsi="Arial" w:cs="Arial"/>
                <w:b/>
                <w:sz w:val="20"/>
                <w:szCs w:val="20"/>
              </w:rPr>
              <w:t>Size (in bytes)</w:t>
            </w:r>
          </w:p>
        </w:tc>
        <w:tc>
          <w:tcPr>
            <w:tcW w:w="1350" w:type="dxa"/>
          </w:tcPr>
          <w:p w14:paraId="69ACBC12" w14:textId="77777777" w:rsidR="00E03B86" w:rsidRPr="005C77CD" w:rsidRDefault="00E03B86" w:rsidP="0006429F">
            <w:pPr>
              <w:pStyle w:val="Body"/>
              <w:jc w:val="center"/>
              <w:rPr>
                <w:rFonts w:ascii="Arial" w:hAnsi="Arial" w:cs="Arial"/>
                <w:b/>
                <w:sz w:val="20"/>
                <w:szCs w:val="20"/>
              </w:rPr>
            </w:pPr>
            <w:r w:rsidRPr="005C77CD">
              <w:rPr>
                <w:rFonts w:ascii="Arial" w:hAnsi="Arial" w:cs="Arial"/>
                <w:b/>
                <w:sz w:val="20"/>
                <w:szCs w:val="20"/>
              </w:rPr>
              <w:t>Beats</w:t>
            </w:r>
          </w:p>
        </w:tc>
      </w:tr>
      <w:tr w:rsidR="00E03B86" w14:paraId="6C71DC43" w14:textId="77777777" w:rsidTr="0006429F">
        <w:tc>
          <w:tcPr>
            <w:tcW w:w="360" w:type="dxa"/>
          </w:tcPr>
          <w:p w14:paraId="05058F9C" w14:textId="77777777" w:rsidR="00E03B86" w:rsidRPr="005C77CD" w:rsidRDefault="00E03B86" w:rsidP="0006429F">
            <w:pPr>
              <w:pStyle w:val="Body"/>
              <w:rPr>
                <w:rFonts w:ascii="Arial" w:hAnsi="Arial" w:cs="Arial"/>
                <w:sz w:val="20"/>
                <w:szCs w:val="20"/>
              </w:rPr>
            </w:pPr>
            <w:r>
              <w:rPr>
                <w:rFonts w:ascii="Arial" w:hAnsi="Arial" w:cs="Arial"/>
                <w:sz w:val="20"/>
                <w:szCs w:val="20"/>
              </w:rPr>
              <w:t>0</w:t>
            </w:r>
          </w:p>
        </w:tc>
        <w:tc>
          <w:tcPr>
            <w:tcW w:w="1890" w:type="dxa"/>
          </w:tcPr>
          <w:p w14:paraId="4162FA2F" w14:textId="77777777" w:rsidR="00E03B86" w:rsidRPr="005C77CD" w:rsidRDefault="00E03B86" w:rsidP="0006429F">
            <w:pPr>
              <w:pStyle w:val="Body"/>
              <w:rPr>
                <w:rFonts w:ascii="Arial" w:hAnsi="Arial" w:cs="Arial"/>
                <w:sz w:val="20"/>
                <w:szCs w:val="20"/>
              </w:rPr>
            </w:pPr>
            <w:r>
              <w:rPr>
                <w:rFonts w:ascii="Arial" w:hAnsi="Arial" w:cs="Arial"/>
                <w:sz w:val="20"/>
                <w:szCs w:val="20"/>
              </w:rPr>
              <w:t>RQE Header</w:t>
            </w:r>
          </w:p>
        </w:tc>
        <w:tc>
          <w:tcPr>
            <w:tcW w:w="4140" w:type="dxa"/>
          </w:tcPr>
          <w:p w14:paraId="0D24C4DA" w14:textId="77777777" w:rsidR="00E03B86" w:rsidRPr="005C77CD" w:rsidRDefault="00E03B86" w:rsidP="0006429F">
            <w:pPr>
              <w:pStyle w:val="Body"/>
              <w:rPr>
                <w:rFonts w:ascii="Arial" w:hAnsi="Arial" w:cs="Arial"/>
                <w:sz w:val="20"/>
                <w:szCs w:val="20"/>
              </w:rPr>
            </w:pPr>
            <w:r>
              <w:rPr>
                <w:rFonts w:ascii="Arial" w:hAnsi="Arial" w:cs="Arial"/>
                <w:sz w:val="20"/>
                <w:szCs w:val="20"/>
              </w:rPr>
              <w:t>16</w:t>
            </w:r>
          </w:p>
        </w:tc>
        <w:tc>
          <w:tcPr>
            <w:tcW w:w="1350" w:type="dxa"/>
          </w:tcPr>
          <w:p w14:paraId="56A0A8A0" w14:textId="77777777" w:rsidR="00E03B86" w:rsidRPr="005C77CD" w:rsidRDefault="00E03B86" w:rsidP="0006429F">
            <w:pPr>
              <w:pStyle w:val="Body"/>
              <w:jc w:val="center"/>
              <w:rPr>
                <w:rFonts w:ascii="Arial" w:hAnsi="Arial" w:cs="Arial"/>
                <w:sz w:val="20"/>
                <w:szCs w:val="20"/>
              </w:rPr>
            </w:pPr>
            <w:r>
              <w:rPr>
                <w:rFonts w:ascii="Arial" w:hAnsi="Arial" w:cs="Arial"/>
                <w:sz w:val="20"/>
                <w:szCs w:val="20"/>
              </w:rPr>
              <w:t>2</w:t>
            </w:r>
          </w:p>
        </w:tc>
      </w:tr>
      <w:tr w:rsidR="00E03B86" w14:paraId="4161A8B4" w14:textId="77777777" w:rsidTr="0006429F">
        <w:tc>
          <w:tcPr>
            <w:tcW w:w="360" w:type="dxa"/>
          </w:tcPr>
          <w:p w14:paraId="671BE3E2" w14:textId="77777777" w:rsidR="00E03B86" w:rsidRPr="005C77CD" w:rsidRDefault="00E03B86" w:rsidP="0006429F">
            <w:pPr>
              <w:pStyle w:val="Body"/>
              <w:rPr>
                <w:rFonts w:ascii="Arial" w:hAnsi="Arial" w:cs="Arial"/>
                <w:sz w:val="20"/>
                <w:szCs w:val="20"/>
              </w:rPr>
            </w:pPr>
            <w:r w:rsidRPr="005C77CD">
              <w:rPr>
                <w:rFonts w:ascii="Arial" w:hAnsi="Arial" w:cs="Arial"/>
                <w:sz w:val="20"/>
                <w:szCs w:val="20"/>
              </w:rPr>
              <w:t>1</w:t>
            </w:r>
          </w:p>
        </w:tc>
        <w:tc>
          <w:tcPr>
            <w:tcW w:w="1890" w:type="dxa"/>
          </w:tcPr>
          <w:p w14:paraId="34024485" w14:textId="77777777" w:rsidR="00E03B86" w:rsidRPr="005C77CD" w:rsidRDefault="00E03B86" w:rsidP="0006429F">
            <w:pPr>
              <w:pStyle w:val="Body"/>
              <w:rPr>
                <w:rFonts w:ascii="Arial" w:hAnsi="Arial" w:cs="Arial"/>
                <w:sz w:val="20"/>
                <w:szCs w:val="20"/>
              </w:rPr>
            </w:pPr>
            <w:r>
              <w:rPr>
                <w:rFonts w:ascii="Arial" w:hAnsi="Arial" w:cs="Arial"/>
                <w:sz w:val="20"/>
                <w:szCs w:val="20"/>
              </w:rPr>
              <w:t>CMD</w:t>
            </w:r>
          </w:p>
        </w:tc>
        <w:tc>
          <w:tcPr>
            <w:tcW w:w="4140" w:type="dxa"/>
          </w:tcPr>
          <w:p w14:paraId="560B7FFA" w14:textId="77777777" w:rsidR="00E03B86" w:rsidRPr="005C77CD" w:rsidRDefault="00E03B86" w:rsidP="0006429F">
            <w:pPr>
              <w:pStyle w:val="Body"/>
              <w:rPr>
                <w:rFonts w:ascii="Arial" w:hAnsi="Arial" w:cs="Arial"/>
                <w:sz w:val="20"/>
                <w:szCs w:val="20"/>
              </w:rPr>
            </w:pPr>
            <w:r>
              <w:rPr>
                <w:rFonts w:ascii="Arial" w:hAnsi="Arial" w:cs="Arial"/>
                <w:sz w:val="20"/>
                <w:szCs w:val="20"/>
              </w:rPr>
              <w:t>32</w:t>
            </w:r>
          </w:p>
        </w:tc>
        <w:tc>
          <w:tcPr>
            <w:tcW w:w="1350" w:type="dxa"/>
          </w:tcPr>
          <w:p w14:paraId="1239759C" w14:textId="77777777" w:rsidR="00E03B86" w:rsidRPr="005C77CD" w:rsidRDefault="00E03B86" w:rsidP="0006429F">
            <w:pPr>
              <w:pStyle w:val="Body"/>
              <w:jc w:val="center"/>
              <w:rPr>
                <w:rFonts w:ascii="Arial" w:hAnsi="Arial" w:cs="Arial"/>
                <w:sz w:val="20"/>
                <w:szCs w:val="20"/>
              </w:rPr>
            </w:pPr>
            <w:r>
              <w:rPr>
                <w:rFonts w:ascii="Arial" w:hAnsi="Arial" w:cs="Arial"/>
                <w:sz w:val="20"/>
                <w:szCs w:val="20"/>
              </w:rPr>
              <w:t>4</w:t>
            </w:r>
          </w:p>
        </w:tc>
      </w:tr>
      <w:tr w:rsidR="00E03B86" w14:paraId="645127C3" w14:textId="77777777" w:rsidTr="0006429F">
        <w:tc>
          <w:tcPr>
            <w:tcW w:w="360" w:type="dxa"/>
          </w:tcPr>
          <w:p w14:paraId="5A91E2B9" w14:textId="77777777" w:rsidR="00E03B86" w:rsidRPr="005C77CD" w:rsidRDefault="00E03B86" w:rsidP="0006429F">
            <w:pPr>
              <w:pStyle w:val="Body"/>
              <w:rPr>
                <w:rFonts w:ascii="Arial" w:hAnsi="Arial" w:cs="Arial"/>
                <w:sz w:val="20"/>
                <w:szCs w:val="20"/>
              </w:rPr>
            </w:pPr>
            <w:r w:rsidRPr="005C77CD">
              <w:rPr>
                <w:rFonts w:ascii="Arial" w:hAnsi="Arial" w:cs="Arial"/>
                <w:sz w:val="20"/>
                <w:szCs w:val="20"/>
              </w:rPr>
              <w:t>2</w:t>
            </w:r>
          </w:p>
        </w:tc>
        <w:tc>
          <w:tcPr>
            <w:tcW w:w="1890" w:type="dxa"/>
          </w:tcPr>
          <w:p w14:paraId="29B3AB2D" w14:textId="77777777" w:rsidR="00E03B86" w:rsidRPr="005C77CD" w:rsidRDefault="00E03B86" w:rsidP="0006429F">
            <w:pPr>
              <w:pStyle w:val="Body"/>
              <w:rPr>
                <w:rFonts w:ascii="Arial" w:hAnsi="Arial" w:cs="Arial"/>
                <w:sz w:val="20"/>
                <w:szCs w:val="20"/>
              </w:rPr>
            </w:pPr>
            <w:r>
              <w:rPr>
                <w:rFonts w:ascii="Arial" w:hAnsi="Arial" w:cs="Arial"/>
                <w:sz w:val="20"/>
                <w:szCs w:val="20"/>
              </w:rPr>
              <w:t>FRMD In</w:t>
            </w:r>
          </w:p>
        </w:tc>
        <w:tc>
          <w:tcPr>
            <w:tcW w:w="4140" w:type="dxa"/>
          </w:tcPr>
          <w:p w14:paraId="6CBA9A43" w14:textId="77777777" w:rsidR="00E03B86" w:rsidRPr="005C77CD" w:rsidRDefault="00E03B86" w:rsidP="0006429F">
            <w:pPr>
              <w:pStyle w:val="Body"/>
              <w:rPr>
                <w:rFonts w:ascii="Arial" w:hAnsi="Arial" w:cs="Arial"/>
                <w:sz w:val="20"/>
                <w:szCs w:val="20"/>
              </w:rPr>
            </w:pPr>
            <w:r>
              <w:rPr>
                <w:rFonts w:ascii="Arial" w:hAnsi="Arial" w:cs="Arial"/>
                <w:sz w:val="20"/>
                <w:szCs w:val="20"/>
              </w:rPr>
              <w:t>32</w:t>
            </w:r>
          </w:p>
        </w:tc>
        <w:tc>
          <w:tcPr>
            <w:tcW w:w="1350" w:type="dxa"/>
          </w:tcPr>
          <w:p w14:paraId="4DBCF007" w14:textId="77777777" w:rsidR="00E03B86" w:rsidRPr="005C77CD" w:rsidRDefault="00E03B86" w:rsidP="0006429F">
            <w:pPr>
              <w:pStyle w:val="Body"/>
              <w:jc w:val="center"/>
              <w:rPr>
                <w:rFonts w:ascii="Arial" w:hAnsi="Arial" w:cs="Arial"/>
                <w:sz w:val="20"/>
                <w:szCs w:val="20"/>
              </w:rPr>
            </w:pPr>
            <w:r w:rsidRPr="001D4BBB">
              <w:rPr>
                <w:rFonts w:ascii="Arial" w:hAnsi="Arial" w:cs="Arial"/>
                <w:sz w:val="20"/>
                <w:szCs w:val="20"/>
              </w:rPr>
              <w:t>8</w:t>
            </w:r>
          </w:p>
        </w:tc>
      </w:tr>
      <w:tr w:rsidR="00E03B86" w14:paraId="7E264806" w14:textId="77777777" w:rsidTr="0006429F">
        <w:tc>
          <w:tcPr>
            <w:tcW w:w="360" w:type="dxa"/>
          </w:tcPr>
          <w:p w14:paraId="186F6146" w14:textId="77777777" w:rsidR="00E03B86" w:rsidRPr="005C77CD" w:rsidRDefault="00E03B86" w:rsidP="0006429F">
            <w:pPr>
              <w:pStyle w:val="Body"/>
              <w:rPr>
                <w:rFonts w:ascii="Arial" w:hAnsi="Arial" w:cs="Arial"/>
                <w:sz w:val="20"/>
                <w:szCs w:val="20"/>
              </w:rPr>
            </w:pPr>
            <w:r w:rsidRPr="005C77CD">
              <w:rPr>
                <w:rFonts w:ascii="Arial" w:hAnsi="Arial" w:cs="Arial"/>
                <w:sz w:val="20"/>
                <w:szCs w:val="20"/>
              </w:rPr>
              <w:t>3</w:t>
            </w:r>
          </w:p>
        </w:tc>
        <w:tc>
          <w:tcPr>
            <w:tcW w:w="1890" w:type="dxa"/>
          </w:tcPr>
          <w:p w14:paraId="03F37075" w14:textId="77777777" w:rsidR="00E03B86" w:rsidRPr="005C77CD" w:rsidRDefault="00E03B86" w:rsidP="0006429F">
            <w:pPr>
              <w:pStyle w:val="Body"/>
              <w:rPr>
                <w:rFonts w:ascii="Arial" w:hAnsi="Arial" w:cs="Arial"/>
                <w:sz w:val="20"/>
                <w:szCs w:val="20"/>
              </w:rPr>
            </w:pPr>
            <w:r>
              <w:rPr>
                <w:rFonts w:ascii="Arial" w:hAnsi="Arial" w:cs="Arial"/>
                <w:sz w:val="20"/>
                <w:szCs w:val="20"/>
              </w:rPr>
              <w:t>Predetermined Huffman TLV</w:t>
            </w:r>
          </w:p>
        </w:tc>
        <w:tc>
          <w:tcPr>
            <w:tcW w:w="4140" w:type="dxa"/>
          </w:tcPr>
          <w:p w14:paraId="2D2DEA8F" w14:textId="77777777" w:rsidR="00E03B86" w:rsidRPr="005C77CD" w:rsidRDefault="00E03B86" w:rsidP="0006429F">
            <w:pPr>
              <w:pStyle w:val="Body"/>
              <w:rPr>
                <w:rFonts w:ascii="Arial" w:hAnsi="Arial" w:cs="Arial"/>
                <w:sz w:val="20"/>
                <w:szCs w:val="20"/>
              </w:rPr>
            </w:pPr>
            <w:r>
              <w:rPr>
                <w:rFonts w:ascii="Arial" w:hAnsi="Arial" w:cs="Arial"/>
                <w:sz w:val="20"/>
                <w:szCs w:val="20"/>
              </w:rPr>
              <w:t>X</w:t>
            </w:r>
          </w:p>
        </w:tc>
        <w:tc>
          <w:tcPr>
            <w:tcW w:w="1350" w:type="dxa"/>
          </w:tcPr>
          <w:p w14:paraId="558C3050" w14:textId="77777777" w:rsidR="00E03B86" w:rsidRPr="005C77CD" w:rsidRDefault="00E03B86" w:rsidP="0006429F">
            <w:pPr>
              <w:pStyle w:val="Body"/>
              <w:jc w:val="center"/>
              <w:rPr>
                <w:rFonts w:ascii="Arial" w:hAnsi="Arial" w:cs="Arial"/>
                <w:sz w:val="20"/>
                <w:szCs w:val="20"/>
              </w:rPr>
            </w:pPr>
            <w:r>
              <w:rPr>
                <w:rFonts w:ascii="Arial" w:hAnsi="Arial" w:cs="Arial"/>
                <w:sz w:val="20"/>
                <w:szCs w:val="20"/>
              </w:rPr>
              <w:t>67</w:t>
            </w:r>
          </w:p>
        </w:tc>
      </w:tr>
      <w:tr w:rsidR="00E03B86" w14:paraId="23C6AC1C" w14:textId="77777777" w:rsidTr="0006429F">
        <w:tc>
          <w:tcPr>
            <w:tcW w:w="360" w:type="dxa"/>
          </w:tcPr>
          <w:p w14:paraId="1DA5FBA7" w14:textId="77777777" w:rsidR="00E03B86" w:rsidRPr="005C77CD" w:rsidRDefault="00E03B86" w:rsidP="0006429F">
            <w:pPr>
              <w:pStyle w:val="Body"/>
              <w:rPr>
                <w:rFonts w:ascii="Arial" w:hAnsi="Arial" w:cs="Arial"/>
                <w:sz w:val="20"/>
                <w:szCs w:val="20"/>
              </w:rPr>
            </w:pPr>
            <w:r w:rsidRPr="005C77CD">
              <w:rPr>
                <w:rFonts w:ascii="Arial" w:hAnsi="Arial" w:cs="Arial"/>
                <w:sz w:val="20"/>
                <w:szCs w:val="20"/>
              </w:rPr>
              <w:t>4</w:t>
            </w:r>
          </w:p>
        </w:tc>
        <w:tc>
          <w:tcPr>
            <w:tcW w:w="1890" w:type="dxa"/>
          </w:tcPr>
          <w:p w14:paraId="03B3F7AF" w14:textId="77777777" w:rsidR="00E03B86" w:rsidRPr="005C77CD" w:rsidRDefault="00E03B86" w:rsidP="0006429F">
            <w:pPr>
              <w:pStyle w:val="Body"/>
              <w:rPr>
                <w:rFonts w:ascii="Arial" w:hAnsi="Arial" w:cs="Arial"/>
                <w:sz w:val="20"/>
                <w:szCs w:val="20"/>
              </w:rPr>
            </w:pPr>
            <w:r>
              <w:rPr>
                <w:rFonts w:ascii="Arial" w:hAnsi="Arial" w:cs="Arial"/>
                <w:sz w:val="20"/>
                <w:szCs w:val="20"/>
              </w:rPr>
              <w:t>Predetermined Prefix TLV</w:t>
            </w:r>
          </w:p>
        </w:tc>
        <w:tc>
          <w:tcPr>
            <w:tcW w:w="4140" w:type="dxa"/>
          </w:tcPr>
          <w:p w14:paraId="2A31A907" w14:textId="77777777" w:rsidR="00E03B86" w:rsidRDefault="00E03B86" w:rsidP="0006429F">
            <w:pPr>
              <w:pStyle w:val="Body"/>
              <w:rPr>
                <w:rFonts w:ascii="Arial" w:hAnsi="Arial" w:cs="Arial"/>
                <w:sz w:val="20"/>
                <w:szCs w:val="20"/>
              </w:rPr>
            </w:pPr>
            <w:r>
              <w:rPr>
                <w:rFonts w:ascii="Arial" w:hAnsi="Arial" w:cs="Arial"/>
                <w:sz w:val="20"/>
                <w:szCs w:val="20"/>
              </w:rPr>
              <w:t>1 TLV</w:t>
            </w:r>
          </w:p>
          <w:p w14:paraId="4E2E2AB6" w14:textId="77777777" w:rsidR="00E03B86" w:rsidRDefault="00E03B86" w:rsidP="0006429F">
            <w:pPr>
              <w:pStyle w:val="Body"/>
              <w:rPr>
                <w:rFonts w:ascii="Arial" w:hAnsi="Arial" w:cs="Arial"/>
                <w:sz w:val="20"/>
                <w:szCs w:val="20"/>
              </w:rPr>
            </w:pPr>
            <w:r>
              <w:rPr>
                <w:rFonts w:ascii="Arial" w:hAnsi="Arial" w:cs="Arial"/>
                <w:sz w:val="20"/>
                <w:szCs w:val="20"/>
              </w:rPr>
              <w:t>128 Databeats</w:t>
            </w:r>
          </w:p>
          <w:p w14:paraId="5C2978A8" w14:textId="77777777" w:rsidR="00E03B86" w:rsidRPr="005C77CD" w:rsidRDefault="00E03B86" w:rsidP="0006429F">
            <w:pPr>
              <w:pStyle w:val="Body"/>
              <w:rPr>
                <w:rFonts w:ascii="Arial" w:hAnsi="Arial" w:cs="Arial"/>
                <w:sz w:val="20"/>
                <w:szCs w:val="20"/>
              </w:rPr>
            </w:pPr>
            <w:r>
              <w:rPr>
                <w:rFonts w:ascii="Arial" w:hAnsi="Arial" w:cs="Arial"/>
                <w:sz w:val="20"/>
                <w:szCs w:val="20"/>
              </w:rPr>
              <w:t>1 CRC</w:t>
            </w:r>
          </w:p>
        </w:tc>
        <w:tc>
          <w:tcPr>
            <w:tcW w:w="1350" w:type="dxa"/>
          </w:tcPr>
          <w:p w14:paraId="3E06BE7E" w14:textId="77777777" w:rsidR="00E03B86" w:rsidRPr="005C77CD" w:rsidRDefault="00E03B86" w:rsidP="0006429F">
            <w:pPr>
              <w:pStyle w:val="Body"/>
              <w:jc w:val="center"/>
              <w:rPr>
                <w:rFonts w:ascii="Arial" w:hAnsi="Arial" w:cs="Arial"/>
                <w:sz w:val="20"/>
                <w:szCs w:val="20"/>
              </w:rPr>
            </w:pPr>
            <w:r>
              <w:rPr>
                <w:rFonts w:ascii="Arial" w:hAnsi="Arial" w:cs="Arial"/>
                <w:sz w:val="20"/>
                <w:szCs w:val="20"/>
              </w:rPr>
              <w:t>130</w:t>
            </w:r>
          </w:p>
        </w:tc>
      </w:tr>
      <w:tr w:rsidR="00E03B86" w14:paraId="5DD9143F" w14:textId="77777777" w:rsidTr="0006429F">
        <w:tc>
          <w:tcPr>
            <w:tcW w:w="360" w:type="dxa"/>
          </w:tcPr>
          <w:p w14:paraId="17C57AD4" w14:textId="77777777" w:rsidR="00E03B86" w:rsidRPr="005C77CD" w:rsidRDefault="00E03B86" w:rsidP="0006429F">
            <w:pPr>
              <w:pStyle w:val="Body"/>
              <w:rPr>
                <w:rFonts w:ascii="Arial" w:hAnsi="Arial" w:cs="Arial"/>
                <w:sz w:val="20"/>
                <w:szCs w:val="20"/>
              </w:rPr>
            </w:pPr>
            <w:r w:rsidRPr="005C77CD">
              <w:rPr>
                <w:rFonts w:ascii="Arial" w:hAnsi="Arial" w:cs="Arial"/>
                <w:sz w:val="20"/>
                <w:szCs w:val="20"/>
              </w:rPr>
              <w:t>5</w:t>
            </w:r>
          </w:p>
        </w:tc>
        <w:tc>
          <w:tcPr>
            <w:tcW w:w="1890" w:type="dxa"/>
          </w:tcPr>
          <w:p w14:paraId="0E05C387" w14:textId="77777777" w:rsidR="00E03B86" w:rsidRPr="005C77CD" w:rsidRDefault="00E03B86" w:rsidP="0006429F">
            <w:pPr>
              <w:pStyle w:val="Body"/>
              <w:rPr>
                <w:rFonts w:ascii="Arial" w:hAnsi="Arial" w:cs="Arial"/>
                <w:sz w:val="20"/>
                <w:szCs w:val="20"/>
              </w:rPr>
            </w:pPr>
            <w:r>
              <w:rPr>
                <w:rFonts w:ascii="Arial" w:hAnsi="Arial" w:cs="Arial"/>
                <w:sz w:val="20"/>
                <w:szCs w:val="20"/>
              </w:rPr>
              <w:t>Frame Data</w:t>
            </w:r>
          </w:p>
        </w:tc>
        <w:tc>
          <w:tcPr>
            <w:tcW w:w="4140" w:type="dxa"/>
          </w:tcPr>
          <w:p w14:paraId="0E2AC17A" w14:textId="77777777" w:rsidR="00E03B86" w:rsidRDefault="00E03B86" w:rsidP="0006429F">
            <w:pPr>
              <w:pStyle w:val="Body"/>
              <w:rPr>
                <w:rFonts w:ascii="Arial" w:hAnsi="Arial" w:cs="Arial"/>
                <w:sz w:val="20"/>
                <w:szCs w:val="20"/>
              </w:rPr>
            </w:pPr>
            <w:r>
              <w:rPr>
                <w:rFonts w:ascii="Arial" w:hAnsi="Arial" w:cs="Arial"/>
                <w:sz w:val="20"/>
                <w:szCs w:val="20"/>
              </w:rPr>
              <w:t>1 TLV header</w:t>
            </w:r>
          </w:p>
          <w:p w14:paraId="194D17F9" w14:textId="77777777" w:rsidR="00E03B86" w:rsidRPr="005C77CD" w:rsidRDefault="00E03B86" w:rsidP="0006429F">
            <w:pPr>
              <w:pStyle w:val="Body"/>
              <w:rPr>
                <w:rFonts w:ascii="Arial" w:hAnsi="Arial" w:cs="Arial"/>
                <w:sz w:val="20"/>
                <w:szCs w:val="20"/>
              </w:rPr>
            </w:pPr>
            <w:r>
              <w:rPr>
                <w:rFonts w:ascii="Arial" w:hAnsi="Arial" w:cs="Arial"/>
                <w:sz w:val="20"/>
                <w:szCs w:val="20"/>
              </w:rPr>
              <w:t>256 Datawords</w:t>
            </w:r>
          </w:p>
        </w:tc>
        <w:tc>
          <w:tcPr>
            <w:tcW w:w="1350" w:type="dxa"/>
          </w:tcPr>
          <w:p w14:paraId="3D9D7D34" w14:textId="77777777" w:rsidR="00E03B86" w:rsidRPr="005C77CD" w:rsidRDefault="00E03B86" w:rsidP="0006429F">
            <w:pPr>
              <w:pStyle w:val="Body"/>
              <w:jc w:val="center"/>
              <w:rPr>
                <w:rFonts w:ascii="Arial" w:hAnsi="Arial" w:cs="Arial"/>
                <w:sz w:val="20"/>
                <w:szCs w:val="20"/>
              </w:rPr>
            </w:pPr>
            <w:r>
              <w:rPr>
                <w:rFonts w:ascii="Arial" w:hAnsi="Arial" w:cs="Arial"/>
                <w:sz w:val="20"/>
                <w:szCs w:val="20"/>
              </w:rPr>
              <w:t>257</w:t>
            </w:r>
          </w:p>
        </w:tc>
      </w:tr>
      <w:tr w:rsidR="00E03B86" w14:paraId="209B0A41" w14:textId="77777777" w:rsidTr="0006429F">
        <w:tc>
          <w:tcPr>
            <w:tcW w:w="360" w:type="dxa"/>
          </w:tcPr>
          <w:p w14:paraId="6BEAA55A" w14:textId="77777777" w:rsidR="00E03B86" w:rsidRPr="005C77CD" w:rsidRDefault="00E03B86" w:rsidP="0006429F">
            <w:pPr>
              <w:pStyle w:val="Body"/>
              <w:rPr>
                <w:rFonts w:ascii="Arial" w:hAnsi="Arial" w:cs="Arial"/>
                <w:sz w:val="20"/>
                <w:szCs w:val="20"/>
              </w:rPr>
            </w:pPr>
            <w:r w:rsidRPr="005C77CD">
              <w:rPr>
                <w:rFonts w:ascii="Arial" w:hAnsi="Arial" w:cs="Arial"/>
                <w:sz w:val="20"/>
                <w:szCs w:val="20"/>
              </w:rPr>
              <w:t>6</w:t>
            </w:r>
          </w:p>
        </w:tc>
        <w:tc>
          <w:tcPr>
            <w:tcW w:w="1890" w:type="dxa"/>
          </w:tcPr>
          <w:p w14:paraId="23D66030" w14:textId="77777777" w:rsidR="00E03B86" w:rsidRPr="005C77CD" w:rsidRDefault="00E03B86" w:rsidP="0006429F">
            <w:pPr>
              <w:pStyle w:val="Body"/>
              <w:rPr>
                <w:rFonts w:ascii="Arial" w:hAnsi="Arial" w:cs="Arial"/>
                <w:sz w:val="20"/>
                <w:szCs w:val="20"/>
              </w:rPr>
            </w:pPr>
            <w:r>
              <w:rPr>
                <w:rFonts w:ascii="Arial" w:hAnsi="Arial" w:cs="Arial"/>
                <w:sz w:val="20"/>
                <w:szCs w:val="20"/>
              </w:rPr>
              <w:t>Footer TLV</w:t>
            </w:r>
          </w:p>
        </w:tc>
        <w:tc>
          <w:tcPr>
            <w:tcW w:w="4140" w:type="dxa"/>
          </w:tcPr>
          <w:p w14:paraId="7234D9E4" w14:textId="77777777" w:rsidR="00E03B86" w:rsidRDefault="00E03B86" w:rsidP="0006429F">
            <w:pPr>
              <w:pStyle w:val="Body"/>
              <w:rPr>
                <w:rFonts w:ascii="Arial" w:hAnsi="Arial" w:cs="Arial"/>
                <w:sz w:val="20"/>
                <w:szCs w:val="20"/>
              </w:rPr>
            </w:pPr>
            <w:r>
              <w:rPr>
                <w:rFonts w:ascii="Arial" w:hAnsi="Arial" w:cs="Arial"/>
                <w:sz w:val="20"/>
                <w:szCs w:val="20"/>
              </w:rPr>
              <w:t>1 TLV</w:t>
            </w:r>
          </w:p>
          <w:p w14:paraId="7097F277" w14:textId="77777777" w:rsidR="00E03B86" w:rsidRDefault="00E03B86" w:rsidP="0006429F">
            <w:pPr>
              <w:pStyle w:val="Body"/>
              <w:rPr>
                <w:rFonts w:ascii="Arial" w:hAnsi="Arial" w:cs="Arial"/>
                <w:sz w:val="20"/>
                <w:szCs w:val="20"/>
              </w:rPr>
            </w:pPr>
            <w:r>
              <w:rPr>
                <w:rFonts w:ascii="Arial" w:hAnsi="Arial" w:cs="Arial"/>
                <w:sz w:val="20"/>
                <w:szCs w:val="20"/>
              </w:rPr>
              <w:t>1 Ctrl Info</w:t>
            </w:r>
          </w:p>
          <w:p w14:paraId="103DBC24" w14:textId="77777777" w:rsidR="00E03B86" w:rsidRDefault="00E03B86" w:rsidP="0006429F">
            <w:pPr>
              <w:pStyle w:val="Body"/>
              <w:rPr>
                <w:rFonts w:ascii="Arial" w:hAnsi="Arial" w:cs="Arial"/>
                <w:sz w:val="20"/>
                <w:szCs w:val="20"/>
              </w:rPr>
            </w:pPr>
            <w:r>
              <w:rPr>
                <w:rFonts w:ascii="Arial" w:hAnsi="Arial" w:cs="Arial"/>
                <w:sz w:val="20"/>
                <w:szCs w:val="20"/>
              </w:rPr>
              <w:t>2 CRC (2x64 bit)</w:t>
            </w:r>
          </w:p>
          <w:p w14:paraId="2B675CC3" w14:textId="77777777" w:rsidR="00E03B86" w:rsidRPr="00B1692D" w:rsidRDefault="00E03B86" w:rsidP="0006429F">
            <w:pPr>
              <w:pStyle w:val="Body"/>
              <w:rPr>
                <w:rFonts w:ascii="Arial" w:hAnsi="Arial" w:cs="Arial"/>
                <w:sz w:val="20"/>
                <w:szCs w:val="20"/>
              </w:rPr>
            </w:pPr>
            <w:r>
              <w:rPr>
                <w:rFonts w:ascii="Arial" w:hAnsi="Arial" w:cs="Arial"/>
                <w:sz w:val="20"/>
                <w:szCs w:val="20"/>
              </w:rPr>
              <w:t xml:space="preserve">4 </w:t>
            </w:r>
            <w:r w:rsidRPr="00B1692D">
              <w:rPr>
                <w:rFonts w:ascii="Arial" w:hAnsi="Arial" w:cs="Arial"/>
                <w:sz w:val="20"/>
                <w:szCs w:val="20"/>
              </w:rPr>
              <w:t>GUID</w:t>
            </w:r>
          </w:p>
          <w:p w14:paraId="375E7AB5" w14:textId="77777777" w:rsidR="00E03B86" w:rsidRDefault="00E03B86" w:rsidP="0006429F">
            <w:pPr>
              <w:pStyle w:val="Body"/>
              <w:rPr>
                <w:rFonts w:ascii="Arial" w:hAnsi="Arial" w:cs="Arial"/>
                <w:sz w:val="20"/>
                <w:szCs w:val="20"/>
              </w:rPr>
            </w:pPr>
            <w:r>
              <w:rPr>
                <w:rFonts w:ascii="Arial" w:hAnsi="Arial" w:cs="Arial"/>
                <w:sz w:val="20"/>
                <w:szCs w:val="20"/>
              </w:rPr>
              <w:t>1 IV</w:t>
            </w:r>
          </w:p>
          <w:p w14:paraId="3E9651BD" w14:textId="77777777" w:rsidR="00E03B86" w:rsidRPr="005C77CD" w:rsidRDefault="00E03B86" w:rsidP="0006429F">
            <w:pPr>
              <w:pStyle w:val="Body"/>
              <w:rPr>
                <w:rFonts w:ascii="Arial" w:hAnsi="Arial" w:cs="Arial"/>
                <w:sz w:val="20"/>
                <w:szCs w:val="20"/>
              </w:rPr>
            </w:pPr>
            <w:r>
              <w:rPr>
                <w:rFonts w:ascii="Arial" w:hAnsi="Arial" w:cs="Arial"/>
                <w:sz w:val="20"/>
                <w:szCs w:val="20"/>
              </w:rPr>
              <w:t>8 SHAx2</w:t>
            </w:r>
          </w:p>
        </w:tc>
        <w:tc>
          <w:tcPr>
            <w:tcW w:w="1350" w:type="dxa"/>
          </w:tcPr>
          <w:p w14:paraId="27CA8D4A" w14:textId="77777777" w:rsidR="00E03B86" w:rsidRPr="005C77CD" w:rsidRDefault="00E03B86" w:rsidP="0006429F">
            <w:pPr>
              <w:pStyle w:val="Body"/>
              <w:jc w:val="center"/>
              <w:rPr>
                <w:rFonts w:ascii="Arial" w:hAnsi="Arial" w:cs="Arial"/>
                <w:sz w:val="20"/>
                <w:szCs w:val="20"/>
              </w:rPr>
            </w:pPr>
            <w:r>
              <w:rPr>
                <w:rFonts w:ascii="Arial" w:hAnsi="Arial" w:cs="Arial"/>
                <w:sz w:val="20"/>
                <w:szCs w:val="20"/>
              </w:rPr>
              <w:t>20</w:t>
            </w:r>
          </w:p>
        </w:tc>
      </w:tr>
      <w:tr w:rsidR="00E03B86" w14:paraId="7AE41675" w14:textId="77777777" w:rsidTr="0006429F">
        <w:tc>
          <w:tcPr>
            <w:tcW w:w="360" w:type="dxa"/>
          </w:tcPr>
          <w:p w14:paraId="76E52631" w14:textId="77777777" w:rsidR="00E03B86" w:rsidRPr="005C77CD" w:rsidRDefault="00E03B86" w:rsidP="0006429F">
            <w:pPr>
              <w:pStyle w:val="Body"/>
              <w:rPr>
                <w:rFonts w:ascii="Arial" w:hAnsi="Arial" w:cs="Arial"/>
                <w:sz w:val="20"/>
                <w:szCs w:val="20"/>
              </w:rPr>
            </w:pPr>
            <w:r>
              <w:rPr>
                <w:rFonts w:ascii="Arial" w:hAnsi="Arial" w:cs="Arial"/>
                <w:sz w:val="20"/>
                <w:szCs w:val="20"/>
              </w:rPr>
              <w:t>7</w:t>
            </w:r>
          </w:p>
        </w:tc>
        <w:tc>
          <w:tcPr>
            <w:tcW w:w="1890" w:type="dxa"/>
          </w:tcPr>
          <w:p w14:paraId="4FF72A0C" w14:textId="77777777" w:rsidR="00E03B86" w:rsidRDefault="00E03B86" w:rsidP="0006429F">
            <w:pPr>
              <w:pStyle w:val="Body"/>
              <w:rPr>
                <w:rFonts w:ascii="Arial" w:hAnsi="Arial" w:cs="Arial"/>
                <w:sz w:val="20"/>
                <w:szCs w:val="20"/>
              </w:rPr>
            </w:pPr>
            <w:r>
              <w:rPr>
                <w:rFonts w:ascii="Arial" w:hAnsi="Arial" w:cs="Arial"/>
                <w:sz w:val="20"/>
                <w:szCs w:val="20"/>
              </w:rPr>
              <w:t>NMD TLV</w:t>
            </w:r>
          </w:p>
        </w:tc>
        <w:tc>
          <w:tcPr>
            <w:tcW w:w="4140" w:type="dxa"/>
          </w:tcPr>
          <w:p w14:paraId="5814FF20" w14:textId="77777777" w:rsidR="00E03B86" w:rsidRPr="005C77CD" w:rsidRDefault="00E03B86" w:rsidP="0006429F">
            <w:pPr>
              <w:pStyle w:val="Body"/>
              <w:rPr>
                <w:rFonts w:ascii="Arial" w:hAnsi="Arial" w:cs="Arial"/>
                <w:sz w:val="20"/>
                <w:szCs w:val="20"/>
              </w:rPr>
            </w:pPr>
            <w:r>
              <w:rPr>
                <w:rFonts w:ascii="Arial" w:hAnsi="Arial" w:cs="Arial"/>
                <w:sz w:val="20"/>
                <w:szCs w:val="20"/>
              </w:rPr>
              <w:t>8 Bytes of Metadata</w:t>
            </w:r>
          </w:p>
        </w:tc>
        <w:tc>
          <w:tcPr>
            <w:tcW w:w="1350" w:type="dxa"/>
          </w:tcPr>
          <w:p w14:paraId="388C56A0" w14:textId="77777777" w:rsidR="00E03B86" w:rsidRPr="005C77CD" w:rsidRDefault="00E03B86" w:rsidP="0006429F">
            <w:pPr>
              <w:pStyle w:val="Body"/>
              <w:jc w:val="center"/>
              <w:rPr>
                <w:rFonts w:ascii="Arial" w:hAnsi="Arial" w:cs="Arial"/>
                <w:sz w:val="20"/>
                <w:szCs w:val="20"/>
              </w:rPr>
            </w:pPr>
            <w:r>
              <w:rPr>
                <w:rFonts w:ascii="Arial" w:hAnsi="Arial" w:cs="Arial"/>
                <w:sz w:val="20"/>
                <w:szCs w:val="20"/>
              </w:rPr>
              <w:t>2</w:t>
            </w:r>
          </w:p>
        </w:tc>
      </w:tr>
      <w:tr w:rsidR="00E03B86" w14:paraId="0B244978" w14:textId="77777777" w:rsidTr="0006429F">
        <w:tc>
          <w:tcPr>
            <w:tcW w:w="360" w:type="dxa"/>
          </w:tcPr>
          <w:p w14:paraId="1B3E7AA5" w14:textId="77777777" w:rsidR="00E03B86" w:rsidRPr="005C77CD" w:rsidRDefault="00E03B86" w:rsidP="0006429F">
            <w:pPr>
              <w:pStyle w:val="Body"/>
              <w:rPr>
                <w:rFonts w:ascii="Arial" w:hAnsi="Arial" w:cs="Arial"/>
                <w:sz w:val="20"/>
                <w:szCs w:val="20"/>
              </w:rPr>
            </w:pPr>
            <w:r>
              <w:rPr>
                <w:rFonts w:ascii="Arial" w:hAnsi="Arial" w:cs="Arial"/>
                <w:sz w:val="20"/>
                <w:szCs w:val="20"/>
              </w:rPr>
              <w:t>8</w:t>
            </w:r>
          </w:p>
        </w:tc>
        <w:tc>
          <w:tcPr>
            <w:tcW w:w="1890" w:type="dxa"/>
          </w:tcPr>
          <w:p w14:paraId="46F3D466" w14:textId="77777777" w:rsidR="00E03B86" w:rsidRDefault="00E03B86" w:rsidP="0006429F">
            <w:pPr>
              <w:pStyle w:val="Body"/>
              <w:rPr>
                <w:rFonts w:ascii="Arial" w:hAnsi="Arial" w:cs="Arial"/>
                <w:sz w:val="20"/>
                <w:szCs w:val="20"/>
              </w:rPr>
            </w:pPr>
            <w:r>
              <w:rPr>
                <w:rFonts w:ascii="Arial" w:hAnsi="Arial" w:cs="Arial"/>
                <w:sz w:val="20"/>
                <w:szCs w:val="20"/>
              </w:rPr>
              <w:t>Stats TLV</w:t>
            </w:r>
          </w:p>
        </w:tc>
        <w:tc>
          <w:tcPr>
            <w:tcW w:w="4140" w:type="dxa"/>
          </w:tcPr>
          <w:p w14:paraId="13281956" w14:textId="77777777" w:rsidR="00E03B86" w:rsidRPr="005C77CD" w:rsidRDefault="00E03B86" w:rsidP="0006429F">
            <w:pPr>
              <w:pStyle w:val="Body"/>
              <w:rPr>
                <w:rFonts w:ascii="Arial" w:hAnsi="Arial" w:cs="Arial"/>
                <w:sz w:val="20"/>
                <w:szCs w:val="20"/>
              </w:rPr>
            </w:pPr>
          </w:p>
        </w:tc>
        <w:tc>
          <w:tcPr>
            <w:tcW w:w="1350" w:type="dxa"/>
          </w:tcPr>
          <w:p w14:paraId="0460A846" w14:textId="77777777" w:rsidR="00E03B86" w:rsidRPr="005C77CD" w:rsidRDefault="00E03B86" w:rsidP="0006429F">
            <w:pPr>
              <w:pStyle w:val="Body"/>
              <w:jc w:val="center"/>
              <w:rPr>
                <w:rFonts w:ascii="Arial" w:hAnsi="Arial" w:cs="Arial"/>
                <w:sz w:val="20"/>
                <w:szCs w:val="20"/>
              </w:rPr>
            </w:pPr>
            <w:r>
              <w:rPr>
                <w:rFonts w:ascii="Arial" w:hAnsi="Arial" w:cs="Arial"/>
                <w:sz w:val="20"/>
                <w:szCs w:val="20"/>
              </w:rPr>
              <w:t>2</w:t>
            </w:r>
          </w:p>
        </w:tc>
      </w:tr>
      <w:tr w:rsidR="00E03B86" w14:paraId="5DA6DD30" w14:textId="77777777" w:rsidTr="0006429F">
        <w:tc>
          <w:tcPr>
            <w:tcW w:w="360" w:type="dxa"/>
          </w:tcPr>
          <w:p w14:paraId="0A233160" w14:textId="77777777" w:rsidR="00E03B86" w:rsidRPr="005C77CD" w:rsidRDefault="00E03B86" w:rsidP="0006429F">
            <w:pPr>
              <w:pStyle w:val="Body"/>
              <w:rPr>
                <w:rFonts w:ascii="Arial" w:hAnsi="Arial" w:cs="Arial"/>
                <w:sz w:val="20"/>
                <w:szCs w:val="20"/>
              </w:rPr>
            </w:pPr>
            <w:r>
              <w:rPr>
                <w:rFonts w:ascii="Arial" w:hAnsi="Arial" w:cs="Arial"/>
                <w:sz w:val="20"/>
                <w:szCs w:val="20"/>
              </w:rPr>
              <w:t>9</w:t>
            </w:r>
          </w:p>
        </w:tc>
        <w:tc>
          <w:tcPr>
            <w:tcW w:w="1890" w:type="dxa"/>
          </w:tcPr>
          <w:p w14:paraId="0329ECDF" w14:textId="77777777" w:rsidR="00E03B86" w:rsidRDefault="00E03B86" w:rsidP="0006429F">
            <w:pPr>
              <w:pStyle w:val="Body"/>
              <w:rPr>
                <w:rFonts w:ascii="Arial" w:hAnsi="Arial" w:cs="Arial"/>
                <w:sz w:val="20"/>
                <w:szCs w:val="20"/>
              </w:rPr>
            </w:pPr>
            <w:r>
              <w:rPr>
                <w:rFonts w:ascii="Arial" w:hAnsi="Arial" w:cs="Arial"/>
                <w:sz w:val="20"/>
                <w:szCs w:val="20"/>
              </w:rPr>
              <w:t>CQE TLV</w:t>
            </w:r>
          </w:p>
        </w:tc>
        <w:tc>
          <w:tcPr>
            <w:tcW w:w="4140" w:type="dxa"/>
          </w:tcPr>
          <w:p w14:paraId="7A70D4F1" w14:textId="77777777" w:rsidR="00E03B86" w:rsidRPr="005C77CD" w:rsidRDefault="00E03B86" w:rsidP="0006429F">
            <w:pPr>
              <w:pStyle w:val="Body"/>
              <w:rPr>
                <w:rFonts w:ascii="Arial" w:hAnsi="Arial" w:cs="Arial"/>
                <w:sz w:val="20"/>
                <w:szCs w:val="20"/>
              </w:rPr>
            </w:pPr>
          </w:p>
        </w:tc>
        <w:tc>
          <w:tcPr>
            <w:tcW w:w="1350" w:type="dxa"/>
          </w:tcPr>
          <w:p w14:paraId="55A608A7" w14:textId="77777777" w:rsidR="00E03B86" w:rsidRPr="005C77CD" w:rsidRDefault="00E03B86" w:rsidP="0006429F">
            <w:pPr>
              <w:pStyle w:val="Body"/>
              <w:jc w:val="center"/>
              <w:rPr>
                <w:rFonts w:ascii="Arial" w:hAnsi="Arial" w:cs="Arial"/>
                <w:sz w:val="20"/>
                <w:szCs w:val="20"/>
              </w:rPr>
            </w:pPr>
            <w:r>
              <w:rPr>
                <w:rFonts w:ascii="Arial" w:hAnsi="Arial" w:cs="Arial"/>
                <w:sz w:val="20"/>
                <w:szCs w:val="20"/>
              </w:rPr>
              <w:t>2</w:t>
            </w:r>
          </w:p>
        </w:tc>
      </w:tr>
      <w:tr w:rsidR="00E03B86" w14:paraId="60812E1A" w14:textId="77777777" w:rsidTr="0006429F">
        <w:tc>
          <w:tcPr>
            <w:tcW w:w="6390" w:type="dxa"/>
            <w:gridSpan w:val="3"/>
          </w:tcPr>
          <w:p w14:paraId="65805134" w14:textId="77777777" w:rsidR="00E03B86" w:rsidRPr="005C77CD" w:rsidRDefault="00E03B86" w:rsidP="0006429F">
            <w:pPr>
              <w:pStyle w:val="Body"/>
              <w:rPr>
                <w:rFonts w:ascii="Arial" w:hAnsi="Arial" w:cs="Arial"/>
                <w:sz w:val="20"/>
                <w:szCs w:val="20"/>
              </w:rPr>
            </w:pPr>
            <w:r>
              <w:rPr>
                <w:rFonts w:ascii="Arial" w:hAnsi="Arial" w:cs="Arial"/>
                <w:sz w:val="20"/>
                <w:szCs w:val="20"/>
              </w:rPr>
              <w:t>Total</w:t>
            </w:r>
          </w:p>
        </w:tc>
        <w:tc>
          <w:tcPr>
            <w:tcW w:w="1350" w:type="dxa"/>
          </w:tcPr>
          <w:p w14:paraId="06B81EC5" w14:textId="77777777" w:rsidR="00E03B86" w:rsidRDefault="00E03B86" w:rsidP="0006429F">
            <w:pPr>
              <w:pStyle w:val="Body"/>
              <w:jc w:val="center"/>
              <w:rPr>
                <w:rFonts w:ascii="Arial" w:hAnsi="Arial" w:cs="Arial"/>
                <w:sz w:val="20"/>
                <w:szCs w:val="20"/>
              </w:rPr>
            </w:pPr>
            <w:r>
              <w:rPr>
                <w:rFonts w:ascii="Arial" w:hAnsi="Arial" w:cs="Arial"/>
                <w:sz w:val="20"/>
                <w:szCs w:val="20"/>
              </w:rPr>
              <w:t>494</w:t>
            </w:r>
          </w:p>
        </w:tc>
      </w:tr>
    </w:tbl>
    <w:p w14:paraId="11AB280D" w14:textId="2FA1C1FB" w:rsidR="00972D94" w:rsidRDefault="00E03B86">
      <w:r>
        <w:t xml:space="preserve"> </w:t>
      </w:r>
    </w:p>
    <w:bookmarkEnd w:id="2"/>
    <w:bookmarkEnd w:id="5"/>
    <w:bookmarkEnd w:id="6"/>
    <w:bookmarkEnd w:id="7"/>
    <w:bookmarkEnd w:id="8"/>
    <w:p w14:paraId="42C9557F" w14:textId="6B9F5C7F" w:rsidR="00EA612E" w:rsidRDefault="00EA612E" w:rsidP="00EA612E"/>
    <w:sectPr w:rsidR="00EA612E" w:rsidSect="00180DD0">
      <w:footerReference w:type="first" r:id="rId196"/>
      <w:pgSz w:w="12240" w:h="15840"/>
      <w:pgMar w:top="1440" w:right="1440" w:bottom="1440" w:left="1440" w:header="720" w:footer="720" w:gutter="0"/>
      <w:pgNumType w:start="1"/>
      <w:cols w:space="720"/>
      <w:titlePg/>
      <w:docGrid w:linePitch="36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9A2850" w14:textId="77777777" w:rsidR="007E0C5E" w:rsidRDefault="007E0C5E" w:rsidP="001665F8">
      <w:pPr>
        <w:spacing w:after="0" w:line="240" w:lineRule="auto"/>
      </w:pPr>
      <w:r>
        <w:separator/>
      </w:r>
    </w:p>
    <w:p w14:paraId="5C0963FF" w14:textId="77777777" w:rsidR="007E0C5E" w:rsidRDefault="007E0C5E"/>
  </w:endnote>
  <w:endnote w:type="continuationSeparator" w:id="0">
    <w:p w14:paraId="204DBBD0" w14:textId="77777777" w:rsidR="007E0C5E" w:rsidRDefault="007E0C5E" w:rsidP="001665F8">
      <w:pPr>
        <w:spacing w:after="0" w:line="240" w:lineRule="auto"/>
      </w:pPr>
      <w:r>
        <w:continuationSeparator/>
      </w:r>
    </w:p>
    <w:p w14:paraId="612ADBF9" w14:textId="77777777" w:rsidR="007E0C5E" w:rsidRDefault="007E0C5E"/>
  </w:endnote>
  <w:endnote w:type="continuationNotice" w:id="1">
    <w:p w14:paraId="452CA464" w14:textId="77777777" w:rsidR="007E0C5E" w:rsidRDefault="007E0C5E">
      <w:pPr>
        <w:spacing w:after="0" w:line="240" w:lineRule="auto"/>
      </w:pPr>
    </w:p>
    <w:p w14:paraId="5CAB5782" w14:textId="77777777" w:rsidR="007E0C5E" w:rsidRDefault="007E0C5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Vista Sans OT Book">
    <w:altName w:val="Malgun Gothic"/>
    <w:charset w:val="00"/>
    <w:family w:val="auto"/>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Inherited">
    <w:altName w:val="Calibri"/>
    <w:panose1 w:val="00000000000000000000"/>
    <w:charset w:val="00"/>
    <w:family w:val="swiss"/>
    <w:notTrueType/>
    <w:pitch w:val="default"/>
    <w:sig w:usb0="00000003" w:usb1="00000000" w:usb2="00000000" w:usb3="00000000" w:csb0="00000001" w:csb1="00000000"/>
  </w:font>
  <w:font w:name="Geneva">
    <w:charset w:val="00"/>
    <w:family w:val="auto"/>
    <w:pitch w:val="variable"/>
    <w:sig w:usb0="E00002FF" w:usb1="5200205F" w:usb2="00A0C000" w:usb3="00000000" w:csb0="0000019F" w:csb1="00000000"/>
  </w:font>
  <w:font w:name="Verdana">
    <w:panose1 w:val="020B0604030504040204"/>
    <w:charset w:val="00"/>
    <w:family w:val="swiss"/>
    <w:pitch w:val="variable"/>
    <w:sig w:usb0="A0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ECB66F" w14:textId="7FF08C80" w:rsidR="00651647" w:rsidRPr="00AF2562" w:rsidRDefault="00651647" w:rsidP="00416525">
    <w:pPr>
      <w:pBdr>
        <w:top w:val="single" w:sz="4" w:space="1" w:color="auto"/>
      </w:pBdr>
      <w:tabs>
        <w:tab w:val="right" w:pos="9360"/>
      </w:tabs>
      <w:spacing w:before="120" w:after="0" w:line="240" w:lineRule="auto"/>
      <w:rPr>
        <w:rFonts w:eastAsia="Calibri" w:cs="Times New Roman"/>
        <w:b/>
      </w:rPr>
    </w:pPr>
    <w:r w:rsidRPr="00AF2562">
      <w:rPr>
        <w:rFonts w:eastAsia="Calibri" w:cs="Times New Roman"/>
        <w:b/>
      </w:rPr>
      <w:fldChar w:fldCharType="begin"/>
    </w:r>
    <w:r w:rsidRPr="00AF2562">
      <w:rPr>
        <w:rFonts w:eastAsia="Calibri" w:cs="Times New Roman"/>
        <w:b/>
      </w:rPr>
      <w:instrText xml:space="preserve">PAGE  </w:instrText>
    </w:r>
    <w:r w:rsidRPr="00AF2562">
      <w:rPr>
        <w:rFonts w:eastAsia="Calibri" w:cs="Times New Roman"/>
        <w:b/>
      </w:rPr>
      <w:fldChar w:fldCharType="separate"/>
    </w:r>
    <w:r>
      <w:rPr>
        <w:rFonts w:eastAsia="Calibri" w:cs="Times New Roman"/>
        <w:b/>
        <w:noProof/>
      </w:rPr>
      <w:t>12</w:t>
    </w:r>
    <w:r w:rsidRPr="00AF2562">
      <w:rPr>
        <w:rFonts w:eastAsia="Calibri" w:cs="Times New Roman"/>
        <w:b/>
      </w:rPr>
      <w:fldChar w:fldCharType="end"/>
    </w:r>
    <w:r w:rsidRPr="00AF2562">
      <w:rPr>
        <w:rFonts w:eastAsia="Calibri" w:cs="Times New Roman"/>
        <w:b/>
      </w:rPr>
      <w:tab/>
    </w:r>
    <w:r w:rsidR="007070CF">
      <w:rPr>
        <w:rFonts w:eastAsia="Calibri" w:cs="Times New Roman"/>
        <w:b/>
      </w:rPr>
      <w:t>April 3</w:t>
    </w:r>
    <w:r>
      <w:rPr>
        <w:rFonts w:eastAsia="Calibri" w:cs="Times New Roman"/>
        <w:b/>
      </w:rPr>
      <w:t>, 2019</w:t>
    </w:r>
  </w:p>
  <w:p w14:paraId="571F936B" w14:textId="77777777" w:rsidR="00651647" w:rsidRPr="00416525" w:rsidRDefault="00651647">
    <w:pPr>
      <w:pStyle w:val="Footer"/>
      <w:rPr>
        <w:sz w:val="4"/>
        <w:szCs w:val="4"/>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0A5FB1" w14:textId="5A6F1C70" w:rsidR="00651647" w:rsidRPr="00AF2562" w:rsidRDefault="00651647" w:rsidP="00416525">
    <w:pPr>
      <w:pBdr>
        <w:top w:val="single" w:sz="4" w:space="1" w:color="auto"/>
      </w:pBdr>
      <w:tabs>
        <w:tab w:val="right" w:pos="9360"/>
      </w:tabs>
      <w:spacing w:before="120" w:after="0" w:line="240" w:lineRule="auto"/>
      <w:rPr>
        <w:rFonts w:eastAsia="Calibri" w:cs="Times New Roman"/>
        <w:b/>
      </w:rPr>
    </w:pPr>
    <w:r w:rsidRPr="00AF2562">
      <w:rPr>
        <w:rFonts w:eastAsia="Calibri" w:cs="Times New Roman"/>
        <w:b/>
      </w:rPr>
      <w:t>http://opencompute.org</w:t>
    </w:r>
    <w:r w:rsidRPr="00AF2562">
      <w:rPr>
        <w:rFonts w:eastAsia="Calibri" w:cs="Times New Roman"/>
        <w:b/>
      </w:rPr>
      <w:tab/>
    </w:r>
    <w:r w:rsidRPr="00AF2562">
      <w:rPr>
        <w:rFonts w:eastAsia="Calibri" w:cs="Times New Roman"/>
        <w:b/>
      </w:rPr>
      <w:fldChar w:fldCharType="begin"/>
    </w:r>
    <w:r w:rsidRPr="00AF2562">
      <w:rPr>
        <w:rFonts w:eastAsia="Calibri" w:cs="Times New Roman"/>
        <w:b/>
      </w:rPr>
      <w:instrText xml:space="preserve">PAGE  </w:instrText>
    </w:r>
    <w:r w:rsidRPr="00AF2562">
      <w:rPr>
        <w:rFonts w:eastAsia="Calibri" w:cs="Times New Roman"/>
        <w:b/>
      </w:rPr>
      <w:fldChar w:fldCharType="separate"/>
    </w:r>
    <w:r>
      <w:rPr>
        <w:rFonts w:eastAsia="Calibri" w:cs="Times New Roman"/>
        <w:b/>
        <w:noProof/>
      </w:rPr>
      <w:t>iii</w:t>
    </w:r>
    <w:r w:rsidRPr="00AF2562">
      <w:rPr>
        <w:rFonts w:eastAsia="Calibri" w:cs="Times New Roman"/>
        <w:b/>
      </w:rPr>
      <w:fldChar w:fldCharType="end"/>
    </w:r>
  </w:p>
  <w:p w14:paraId="1A05DC40" w14:textId="77777777" w:rsidR="00651647" w:rsidRPr="00AF2562" w:rsidRDefault="00651647" w:rsidP="00416525">
    <w:pPr>
      <w:pStyle w:val="Footer"/>
      <w:jc w:val="left"/>
      <w:rPr>
        <w:rFonts w:asciiTheme="minorHAnsi" w:hAnsiTheme="minorHAnsi"/>
        <w:sz w:val="4"/>
        <w:szCs w:val="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A09BB6" w14:textId="77777777" w:rsidR="00C767FD" w:rsidRDefault="00C767F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ECABA6" w14:textId="592C7A31" w:rsidR="00651647" w:rsidRPr="00AF2562" w:rsidRDefault="00651647" w:rsidP="007778B0">
    <w:pPr>
      <w:pBdr>
        <w:top w:val="single" w:sz="4" w:space="1" w:color="auto"/>
      </w:pBdr>
      <w:tabs>
        <w:tab w:val="right" w:pos="9360"/>
      </w:tabs>
      <w:spacing w:before="120" w:after="0" w:line="240" w:lineRule="auto"/>
    </w:pPr>
    <w:r w:rsidRPr="00AF2562">
      <w:rPr>
        <w:rFonts w:eastAsia="Calibri" w:cs="Times New Roman"/>
        <w:b/>
      </w:rPr>
      <w:t>http://opencompute.org</w:t>
    </w:r>
    <w:r w:rsidRPr="00AF2562">
      <w:rPr>
        <w:rFonts w:eastAsia="Calibri" w:cs="Times New Roman"/>
        <w:b/>
      </w:rPr>
      <w:tab/>
    </w:r>
    <w:r w:rsidRPr="00AF2562">
      <w:rPr>
        <w:rFonts w:eastAsia="Calibri" w:cs="Times New Roman"/>
        <w:b/>
      </w:rPr>
      <w:fldChar w:fldCharType="begin"/>
    </w:r>
    <w:r w:rsidRPr="00AF2562">
      <w:rPr>
        <w:rFonts w:eastAsia="Calibri" w:cs="Times New Roman"/>
        <w:b/>
      </w:rPr>
      <w:instrText xml:space="preserve">PAGE  </w:instrText>
    </w:r>
    <w:r w:rsidRPr="00AF2562">
      <w:rPr>
        <w:rFonts w:eastAsia="Calibri" w:cs="Times New Roman"/>
        <w:b/>
      </w:rPr>
      <w:fldChar w:fldCharType="separate"/>
    </w:r>
    <w:r>
      <w:rPr>
        <w:rFonts w:eastAsia="Calibri" w:cs="Times New Roman"/>
        <w:b/>
        <w:noProof/>
      </w:rPr>
      <w:t>1</w:t>
    </w:r>
    <w:r w:rsidRPr="00AF2562">
      <w:rPr>
        <w:rFonts w:eastAsia="Calibri" w:cs="Times New Roman"/>
        <w:b/>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0025B9" w14:textId="77777777" w:rsidR="007E0C5E" w:rsidRDefault="007E0C5E" w:rsidP="001665F8">
      <w:pPr>
        <w:spacing w:after="0" w:line="240" w:lineRule="auto"/>
      </w:pPr>
      <w:r>
        <w:separator/>
      </w:r>
    </w:p>
    <w:p w14:paraId="7BB3F61B" w14:textId="77777777" w:rsidR="007E0C5E" w:rsidRDefault="007E0C5E"/>
  </w:footnote>
  <w:footnote w:type="continuationSeparator" w:id="0">
    <w:p w14:paraId="7EF3A6A1" w14:textId="77777777" w:rsidR="007E0C5E" w:rsidRDefault="007E0C5E" w:rsidP="001665F8">
      <w:pPr>
        <w:spacing w:after="0" w:line="240" w:lineRule="auto"/>
      </w:pPr>
      <w:r>
        <w:continuationSeparator/>
      </w:r>
    </w:p>
    <w:p w14:paraId="644C6A1E" w14:textId="77777777" w:rsidR="007E0C5E" w:rsidRDefault="007E0C5E"/>
  </w:footnote>
  <w:footnote w:type="continuationNotice" w:id="1">
    <w:p w14:paraId="47DDA742" w14:textId="77777777" w:rsidR="007E0C5E" w:rsidRDefault="007E0C5E">
      <w:pPr>
        <w:spacing w:after="0" w:line="240" w:lineRule="auto"/>
      </w:pPr>
    </w:p>
    <w:p w14:paraId="1D666479" w14:textId="77777777" w:rsidR="007E0C5E" w:rsidRDefault="007E0C5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7EE716" w14:textId="77777777" w:rsidR="00651647" w:rsidRDefault="00651647">
    <w:pPr>
      <w:pStyle w:val="Header"/>
    </w:pPr>
    <w:r>
      <w:rPr>
        <w:noProof/>
      </w:rPr>
      <w:drawing>
        <wp:inline distT="0" distB="0" distL="0" distR="0" wp14:anchorId="570F105D" wp14:editId="77F3B173">
          <wp:extent cx="1143000" cy="567104"/>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CPlogo_horiz.png"/>
                  <pic:cNvPicPr/>
                </pic:nvPicPr>
                <pic:blipFill>
                  <a:blip r:embed="rId1">
                    <a:extLst>
                      <a:ext uri="{28A0092B-C50C-407E-A947-70E740481C1C}">
                        <a14:useLocalDpi xmlns:a14="http://schemas.microsoft.com/office/drawing/2010/main" val="0"/>
                      </a:ext>
                    </a:extLst>
                  </a:blip>
                  <a:stretch>
                    <a:fillRect/>
                  </a:stretch>
                </pic:blipFill>
                <pic:spPr>
                  <a:xfrm>
                    <a:off x="0" y="0"/>
                    <a:ext cx="1143447" cy="567326"/>
                  </a:xfrm>
                  <a:prstGeom prst="rect">
                    <a:avLst/>
                  </a:prstGeom>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88639C" w14:textId="08CAB926" w:rsidR="00651647" w:rsidRPr="00416525" w:rsidRDefault="00651647" w:rsidP="008926F5">
    <w:pPr>
      <w:tabs>
        <w:tab w:val="center" w:pos="4680"/>
        <w:tab w:val="right" w:pos="9360"/>
      </w:tabs>
      <w:spacing w:after="0" w:line="240" w:lineRule="auto"/>
      <w:ind w:left="-90"/>
      <w:jc w:val="center"/>
    </w:pPr>
    <w:r w:rsidRPr="00416525">
      <w:rPr>
        <w:rFonts w:ascii="Vista Sans OT Book" w:eastAsia="Calibri" w:hAnsi="Vista Sans OT Book" w:cs="Times New Roman"/>
        <w:b/>
        <w:sz w:val="20"/>
      </w:rPr>
      <w:t xml:space="preserve">Open Compute Project </w:t>
    </w:r>
    <w:r w:rsidRPr="00416525">
      <w:rPr>
        <w:rFonts w:ascii="Wingdings" w:eastAsia="Calibri" w:hAnsi="Wingdings" w:cs="Times New Roman"/>
        <w:b/>
        <w:color w:val="000000"/>
        <w:sz w:val="20"/>
      </w:rPr>
      <w:t></w:t>
    </w:r>
    <w:r w:rsidRPr="00416525" w:rsidDel="003600A6">
      <w:rPr>
        <w:rFonts w:ascii="Vista Sans OT Book" w:eastAsia="Calibri" w:hAnsi="Vista Sans OT Book" w:cs="Times New Roman"/>
        <w:b/>
        <w:sz w:val="20"/>
      </w:rPr>
      <w:t xml:space="preserve"> </w:t>
    </w:r>
    <w:r>
      <w:rPr>
        <w:rFonts w:ascii="Vista Sans OT Book" w:eastAsia="Calibri" w:hAnsi="Vista Sans OT Book" w:cs="Times New Roman"/>
        <w:b/>
        <w:sz w:val="20"/>
      </w:rPr>
      <w:t>Project Zipline</w:t>
    </w:r>
    <w:r w:rsidR="00072667">
      <w:rPr>
        <w:rFonts w:ascii="Vista Sans OT Book" w:eastAsia="Calibri" w:hAnsi="Vista Sans OT Book" w:cs="Times New Roman"/>
        <w:b/>
        <w:sz w:val="20"/>
      </w:rPr>
      <w:t xml:space="preserve"> Top </w:t>
    </w:r>
    <w:r>
      <w:rPr>
        <w:rFonts w:ascii="Vista Sans OT Book" w:eastAsia="Calibri" w:hAnsi="Vista Sans OT Book" w:cs="Times New Roman"/>
        <w:b/>
        <w:sz w:val="20"/>
      </w:rPr>
      <w:t>Micro Architecture Specificatio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BDE50D" w14:textId="77777777" w:rsidR="00C767FD" w:rsidRDefault="00C767F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112.8pt;height:114pt" o:bullet="t">
        <v:imagedata r:id="rId1" o:title="Note_Icon_Large"/>
      </v:shape>
    </w:pict>
  </w:numPicBullet>
  <w:numPicBullet w:numPicBulletId="1">
    <w:pict>
      <v:shape id="_x0000_i1035" type="#_x0000_t75" style="width:24pt;height:19.2pt" o:bullet="t">
        <v:imagedata r:id="rId2" o:title="Caution_Icon"/>
      </v:shape>
    </w:pict>
  </w:numPicBullet>
  <w:abstractNum w:abstractNumId="0" w15:restartNumberingAfterBreak="0">
    <w:nsid w:val="FFFFFF7C"/>
    <w:multiLevelType w:val="singleLevel"/>
    <w:tmpl w:val="FB349482"/>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7C7E70AC"/>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3614EC8C"/>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8D7C5F5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C5BEBD6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8098D3B4"/>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8A5C805C"/>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4469FF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132486E"/>
    <w:lvl w:ilvl="0">
      <w:start w:val="1"/>
      <w:numFmt w:val="decimal"/>
      <w:pStyle w:val="ListNumber"/>
      <w:lvlText w:val="%1."/>
      <w:lvlJc w:val="left"/>
      <w:pPr>
        <w:tabs>
          <w:tab w:val="num" w:pos="360"/>
        </w:tabs>
        <w:ind w:left="360" w:hanging="360"/>
      </w:pPr>
    </w:lvl>
  </w:abstractNum>
  <w:abstractNum w:abstractNumId="9" w15:restartNumberingAfterBreak="0">
    <w:nsid w:val="04D642A8"/>
    <w:multiLevelType w:val="hybridMultilevel"/>
    <w:tmpl w:val="E834C280"/>
    <w:lvl w:ilvl="0" w:tplc="04090001">
      <w:start w:val="1"/>
      <w:numFmt w:val="bullet"/>
      <w:pStyle w:val="NumberedLis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07685C32"/>
    <w:multiLevelType w:val="hybridMultilevel"/>
    <w:tmpl w:val="B46292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7B559A7"/>
    <w:multiLevelType w:val="hybridMultilevel"/>
    <w:tmpl w:val="19E4C09E"/>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5BA40142">
      <w:start w:val="1"/>
      <w:numFmt w:val="decimal"/>
      <w:lvlText w:val="%4-"/>
      <w:lvlJc w:val="left"/>
      <w:pPr>
        <w:ind w:left="2880" w:hanging="360"/>
      </w:pPr>
      <w:rPr>
        <w:rFonts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98277B8"/>
    <w:multiLevelType w:val="multilevel"/>
    <w:tmpl w:val="A74A3680"/>
    <w:styleLink w:val="appedix"/>
    <w:lvl w:ilvl="0">
      <w:start w:val="1"/>
      <w:numFmt w:val="upperLetter"/>
      <w:suff w:val="space"/>
      <w:lvlText w:val="Appendix %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09FB0635"/>
    <w:multiLevelType w:val="hybridMultilevel"/>
    <w:tmpl w:val="A5761B36"/>
    <w:lvl w:ilvl="0" w:tplc="58264338">
      <w:start w:val="1"/>
      <w:numFmt w:val="bullet"/>
      <w:pStyle w:val="BulletSubSub"/>
      <w:lvlText w:val="&gt;"/>
      <w:lvlJc w:val="left"/>
      <w:pPr>
        <w:ind w:left="1584" w:hanging="360"/>
      </w:pPr>
      <w:rPr>
        <w:rFonts w:ascii="Calibri" w:hAnsi="Calibri"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4" w15:restartNumberingAfterBreak="0">
    <w:nsid w:val="0AD95DAF"/>
    <w:multiLevelType w:val="hybridMultilevel"/>
    <w:tmpl w:val="C268C78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1E31DD"/>
    <w:multiLevelType w:val="hybridMultilevel"/>
    <w:tmpl w:val="5ED0B212"/>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C472D19"/>
    <w:multiLevelType w:val="singleLevel"/>
    <w:tmpl w:val="7B8C22D8"/>
    <w:lvl w:ilvl="0">
      <w:start w:val="1"/>
      <w:numFmt w:val="bullet"/>
      <w:pStyle w:val="BulletedList1"/>
      <w:lvlText w:val=""/>
      <w:lvlJc w:val="left"/>
      <w:pPr>
        <w:tabs>
          <w:tab w:val="num" w:pos="360"/>
        </w:tabs>
        <w:ind w:left="360" w:hanging="360"/>
      </w:pPr>
      <w:rPr>
        <w:rFonts w:ascii="Wingdings" w:hAnsi="Wingdings" w:hint="default"/>
      </w:rPr>
    </w:lvl>
  </w:abstractNum>
  <w:abstractNum w:abstractNumId="17" w15:restartNumberingAfterBreak="0">
    <w:nsid w:val="0C95553B"/>
    <w:multiLevelType w:val="hybridMultilevel"/>
    <w:tmpl w:val="E80A56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0E8F3ECD"/>
    <w:multiLevelType w:val="hybridMultilevel"/>
    <w:tmpl w:val="F45E685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0C63942"/>
    <w:multiLevelType w:val="hybridMultilevel"/>
    <w:tmpl w:val="AB58BDDA"/>
    <w:lvl w:ilvl="0" w:tplc="380232A4">
      <w:start w:val="1"/>
      <w:numFmt w:val="bullet"/>
      <w:pStyle w:val="Caution"/>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3B30109"/>
    <w:multiLevelType w:val="hybridMultilevel"/>
    <w:tmpl w:val="635E6B9A"/>
    <w:lvl w:ilvl="0" w:tplc="951A6FA8">
      <w:start w:val="1"/>
      <w:numFmt w:val="decimal"/>
      <w:pStyle w:val="RFPResponseRequirement"/>
      <w:lvlText w:val="RFP Response Requirement %1:"/>
      <w:lvlJc w:val="left"/>
      <w:pPr>
        <w:ind w:left="1530" w:hanging="360"/>
      </w:pPr>
      <w:rPr>
        <w:rFonts w:cs="Times New Roman"/>
        <w:b w:val="0"/>
        <w:bCs w:val="0"/>
        <w:i w:val="0"/>
        <w:iCs w:val="0"/>
        <w:caps w:val="0"/>
        <w:smallCaps w:val="0"/>
        <w:strike w:val="0"/>
        <w:dstrike w:val="0"/>
        <w:noProof w:val="0"/>
        <w:vanish w:val="0"/>
        <w:color w:val="000000"/>
        <w:spacing w:val="0"/>
        <w:kern w:val="0"/>
        <w:position w:val="0"/>
        <w:u w:val="none"/>
        <w:vertAlign w:val="baseline"/>
        <w:em w:val="none"/>
      </w:rPr>
    </w:lvl>
    <w:lvl w:ilvl="1" w:tplc="04090001">
      <w:start w:val="1"/>
      <w:numFmt w:val="bullet"/>
      <w:lvlText w:val=""/>
      <w:lvlJc w:val="left"/>
      <w:pPr>
        <w:tabs>
          <w:tab w:val="num" w:pos="2250"/>
        </w:tabs>
        <w:ind w:left="2250" w:hanging="360"/>
      </w:pPr>
      <w:rPr>
        <w:rFonts w:ascii="Symbol" w:hAnsi="Symbol" w:hint="default"/>
        <w:b/>
        <w:i w:val="0"/>
        <w:color w:val="C00000"/>
      </w:rPr>
    </w:lvl>
    <w:lvl w:ilvl="2" w:tplc="0409001B">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1" w15:restartNumberingAfterBreak="0">
    <w:nsid w:val="148D2C05"/>
    <w:multiLevelType w:val="hybridMultilevel"/>
    <w:tmpl w:val="63B8F066"/>
    <w:lvl w:ilvl="0" w:tplc="7C367F7E">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4D201A0"/>
    <w:multiLevelType w:val="hybridMultilevel"/>
    <w:tmpl w:val="A9B4E548"/>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180535F1"/>
    <w:multiLevelType w:val="hybridMultilevel"/>
    <w:tmpl w:val="78F6F65A"/>
    <w:lvl w:ilvl="0" w:tplc="9C5E3FD4">
      <w:start w:val="1"/>
      <w:numFmt w:val="bullet"/>
      <w:pStyle w:val="Bulleted"/>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19724FEA"/>
    <w:multiLevelType w:val="hybridMultilevel"/>
    <w:tmpl w:val="17A462EE"/>
    <w:lvl w:ilvl="0" w:tplc="7C367F7E">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9BD2755"/>
    <w:multiLevelType w:val="hybridMultilevel"/>
    <w:tmpl w:val="2C8206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A5D101B"/>
    <w:multiLevelType w:val="hybridMultilevel"/>
    <w:tmpl w:val="E1981C7A"/>
    <w:lvl w:ilvl="0" w:tplc="0409000B">
      <w:start w:val="1"/>
      <w:numFmt w:val="bullet"/>
      <w:lvlText w:val=""/>
      <w:lvlJc w:val="left"/>
      <w:pPr>
        <w:ind w:left="720" w:hanging="360"/>
      </w:pPr>
      <w:rPr>
        <w:rFonts w:ascii="Wingdings" w:hAnsi="Wingding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BAA7941"/>
    <w:multiLevelType w:val="hybridMultilevel"/>
    <w:tmpl w:val="1EACF174"/>
    <w:lvl w:ilvl="0" w:tplc="33BC1B1E">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1C1B7453"/>
    <w:multiLevelType w:val="hybridMultilevel"/>
    <w:tmpl w:val="B3F2E7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CD55514"/>
    <w:multiLevelType w:val="multilevel"/>
    <w:tmpl w:val="0AD86B64"/>
    <w:name w:val="Appedex3"/>
    <w:numStyleLink w:val="Appendix"/>
  </w:abstractNum>
  <w:abstractNum w:abstractNumId="30" w15:restartNumberingAfterBreak="0">
    <w:nsid w:val="200C2E75"/>
    <w:multiLevelType w:val="hybridMultilevel"/>
    <w:tmpl w:val="6D54994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2B539F3"/>
    <w:multiLevelType w:val="multilevel"/>
    <w:tmpl w:val="B17443D4"/>
    <w:name w:val="Appedex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2" w15:restartNumberingAfterBreak="0">
    <w:nsid w:val="27BC0024"/>
    <w:multiLevelType w:val="hybridMultilevel"/>
    <w:tmpl w:val="F1BC53BE"/>
    <w:lvl w:ilvl="0" w:tplc="04090001">
      <w:start w:val="1"/>
      <w:numFmt w:val="bullet"/>
      <w:lvlText w:val=""/>
      <w:lvlJc w:val="left"/>
      <w:pPr>
        <w:ind w:left="734" w:hanging="360"/>
      </w:pPr>
      <w:rPr>
        <w:rFonts w:ascii="Symbol" w:hAnsi="Symbol" w:hint="default"/>
      </w:rPr>
    </w:lvl>
    <w:lvl w:ilvl="1" w:tplc="04090003">
      <w:start w:val="1"/>
      <w:numFmt w:val="bullet"/>
      <w:lvlText w:val="o"/>
      <w:lvlJc w:val="left"/>
      <w:pPr>
        <w:ind w:left="1454" w:hanging="360"/>
      </w:pPr>
      <w:rPr>
        <w:rFonts w:ascii="Courier New" w:hAnsi="Courier New" w:cs="Courier New" w:hint="default"/>
      </w:rPr>
    </w:lvl>
    <w:lvl w:ilvl="2" w:tplc="04090005" w:tentative="1">
      <w:start w:val="1"/>
      <w:numFmt w:val="bullet"/>
      <w:lvlText w:val=""/>
      <w:lvlJc w:val="left"/>
      <w:pPr>
        <w:ind w:left="2174" w:hanging="360"/>
      </w:pPr>
      <w:rPr>
        <w:rFonts w:ascii="Wingdings" w:hAnsi="Wingdings" w:hint="default"/>
      </w:rPr>
    </w:lvl>
    <w:lvl w:ilvl="3" w:tplc="04090001" w:tentative="1">
      <w:start w:val="1"/>
      <w:numFmt w:val="bullet"/>
      <w:lvlText w:val=""/>
      <w:lvlJc w:val="left"/>
      <w:pPr>
        <w:ind w:left="2894" w:hanging="360"/>
      </w:pPr>
      <w:rPr>
        <w:rFonts w:ascii="Symbol" w:hAnsi="Symbol" w:hint="default"/>
      </w:rPr>
    </w:lvl>
    <w:lvl w:ilvl="4" w:tplc="04090003" w:tentative="1">
      <w:start w:val="1"/>
      <w:numFmt w:val="bullet"/>
      <w:lvlText w:val="o"/>
      <w:lvlJc w:val="left"/>
      <w:pPr>
        <w:ind w:left="3614" w:hanging="360"/>
      </w:pPr>
      <w:rPr>
        <w:rFonts w:ascii="Courier New" w:hAnsi="Courier New" w:cs="Courier New" w:hint="default"/>
      </w:rPr>
    </w:lvl>
    <w:lvl w:ilvl="5" w:tplc="04090005" w:tentative="1">
      <w:start w:val="1"/>
      <w:numFmt w:val="bullet"/>
      <w:lvlText w:val=""/>
      <w:lvlJc w:val="left"/>
      <w:pPr>
        <w:ind w:left="4334" w:hanging="360"/>
      </w:pPr>
      <w:rPr>
        <w:rFonts w:ascii="Wingdings" w:hAnsi="Wingdings" w:hint="default"/>
      </w:rPr>
    </w:lvl>
    <w:lvl w:ilvl="6" w:tplc="04090001" w:tentative="1">
      <w:start w:val="1"/>
      <w:numFmt w:val="bullet"/>
      <w:lvlText w:val=""/>
      <w:lvlJc w:val="left"/>
      <w:pPr>
        <w:ind w:left="5054" w:hanging="360"/>
      </w:pPr>
      <w:rPr>
        <w:rFonts w:ascii="Symbol" w:hAnsi="Symbol" w:hint="default"/>
      </w:rPr>
    </w:lvl>
    <w:lvl w:ilvl="7" w:tplc="04090003" w:tentative="1">
      <w:start w:val="1"/>
      <w:numFmt w:val="bullet"/>
      <w:lvlText w:val="o"/>
      <w:lvlJc w:val="left"/>
      <w:pPr>
        <w:ind w:left="5774" w:hanging="360"/>
      </w:pPr>
      <w:rPr>
        <w:rFonts w:ascii="Courier New" w:hAnsi="Courier New" w:cs="Courier New" w:hint="default"/>
      </w:rPr>
    </w:lvl>
    <w:lvl w:ilvl="8" w:tplc="04090005" w:tentative="1">
      <w:start w:val="1"/>
      <w:numFmt w:val="bullet"/>
      <w:lvlText w:val=""/>
      <w:lvlJc w:val="left"/>
      <w:pPr>
        <w:ind w:left="6494" w:hanging="360"/>
      </w:pPr>
      <w:rPr>
        <w:rFonts w:ascii="Wingdings" w:hAnsi="Wingdings" w:hint="default"/>
      </w:rPr>
    </w:lvl>
  </w:abstractNum>
  <w:abstractNum w:abstractNumId="33" w15:restartNumberingAfterBreak="0">
    <w:nsid w:val="288D520F"/>
    <w:multiLevelType w:val="hybridMultilevel"/>
    <w:tmpl w:val="82101F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93E670B"/>
    <w:multiLevelType w:val="singleLevel"/>
    <w:tmpl w:val="0EBE0E0C"/>
    <w:lvl w:ilvl="0">
      <w:start w:val="1"/>
      <w:numFmt w:val="bullet"/>
      <w:pStyle w:val="ListBullet-2"/>
      <w:lvlText w:val=""/>
      <w:lvlJc w:val="left"/>
      <w:pPr>
        <w:tabs>
          <w:tab w:val="num" w:pos="360"/>
        </w:tabs>
        <w:ind w:left="360" w:hanging="360"/>
      </w:pPr>
      <w:rPr>
        <w:rFonts w:ascii="Wingdings" w:hAnsi="Wingdings" w:hint="default"/>
      </w:rPr>
    </w:lvl>
  </w:abstractNum>
  <w:abstractNum w:abstractNumId="35" w15:restartNumberingAfterBreak="0">
    <w:nsid w:val="2B6C15DB"/>
    <w:multiLevelType w:val="multilevel"/>
    <w:tmpl w:val="78E8E026"/>
    <w:numStyleLink w:val="Style1"/>
  </w:abstractNum>
  <w:abstractNum w:abstractNumId="36" w15:restartNumberingAfterBreak="0">
    <w:nsid w:val="2B8A0878"/>
    <w:multiLevelType w:val="multilevel"/>
    <w:tmpl w:val="0AD86B64"/>
    <w:name w:val="Appedex"/>
    <w:styleLink w:val="Appendix"/>
    <w:lvl w:ilvl="0">
      <w:start w:val="1"/>
      <w:numFmt w:val="upperLetter"/>
      <w:lvlText w:val="%1)"/>
      <w:lvlJc w:val="left"/>
      <w:pPr>
        <w:ind w:left="360" w:hanging="360"/>
      </w:pPr>
      <w:rPr>
        <w:rFonts w:asciiTheme="majorHAnsi" w:hAnsiTheme="majorHAnsi"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7" w15:restartNumberingAfterBreak="0">
    <w:nsid w:val="2B99518D"/>
    <w:multiLevelType w:val="hybridMultilevel"/>
    <w:tmpl w:val="FB82671E"/>
    <w:lvl w:ilvl="0" w:tplc="5672EEF0">
      <w:start w:val="1"/>
      <w:numFmt w:val="decimal"/>
      <w:pStyle w:val="Figures"/>
      <w:lvlText w:val="Figure %1 "/>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2CA61697"/>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9" w15:restartNumberingAfterBreak="0">
    <w:nsid w:val="35BE7CDF"/>
    <w:multiLevelType w:val="hybridMultilevel"/>
    <w:tmpl w:val="6B10D08E"/>
    <w:lvl w:ilvl="0" w:tplc="BFFE270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36B86567"/>
    <w:multiLevelType w:val="hybridMultilevel"/>
    <w:tmpl w:val="A8DED9CA"/>
    <w:lvl w:ilvl="0" w:tplc="0409000F">
      <w:start w:val="1"/>
      <w:numFmt w:val="decimal"/>
      <w:lvlText w:val="%1."/>
      <w:lvlJc w:val="left"/>
      <w:pPr>
        <w:ind w:left="720" w:hanging="360"/>
      </w:pPr>
      <w:rPr>
        <w:rFonts w:hint="default"/>
      </w:rPr>
    </w:lvl>
    <w:lvl w:ilvl="1" w:tplc="0409000B">
      <w:start w:val="1"/>
      <w:numFmt w:val="bullet"/>
      <w:lvlText w:val=""/>
      <w:lvlJc w:val="left"/>
      <w:pPr>
        <w:ind w:left="1440" w:hanging="360"/>
      </w:pPr>
      <w:rPr>
        <w:rFonts w:ascii="Wingdings" w:hAnsi="Wingding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38375D89"/>
    <w:multiLevelType w:val="hybridMultilevel"/>
    <w:tmpl w:val="09045A6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8FD04A7"/>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3" w15:restartNumberingAfterBreak="0">
    <w:nsid w:val="395E162D"/>
    <w:multiLevelType w:val="hybridMultilevel"/>
    <w:tmpl w:val="D7EE7938"/>
    <w:lvl w:ilvl="0" w:tplc="7C367F7E">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DAD4371"/>
    <w:multiLevelType w:val="hybridMultilevel"/>
    <w:tmpl w:val="3B72DC9E"/>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3EBE354A"/>
    <w:multiLevelType w:val="hybridMultilevel"/>
    <w:tmpl w:val="BA7240D8"/>
    <w:lvl w:ilvl="0" w:tplc="7C367F7E">
      <w:numFmt w:val="bullet"/>
      <w:lvlText w:val="-"/>
      <w:lvlJc w:val="left"/>
      <w:pPr>
        <w:ind w:left="720" w:hanging="360"/>
      </w:pPr>
      <w:rPr>
        <w:rFonts w:ascii="Calibri" w:eastAsia="Times New Roma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07926ED"/>
    <w:multiLevelType w:val="hybridMultilevel"/>
    <w:tmpl w:val="FC4A6D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6CD74D5"/>
    <w:multiLevelType w:val="singleLevel"/>
    <w:tmpl w:val="C0CA7B10"/>
    <w:lvl w:ilvl="0">
      <w:start w:val="1"/>
      <w:numFmt w:val="bullet"/>
      <w:pStyle w:val="ListBullet"/>
      <w:lvlText w:val=""/>
      <w:lvlJc w:val="left"/>
      <w:pPr>
        <w:tabs>
          <w:tab w:val="num" w:pos="360"/>
        </w:tabs>
        <w:ind w:left="360" w:hanging="360"/>
      </w:pPr>
      <w:rPr>
        <w:rFonts w:ascii="Wingdings" w:hAnsi="Wingdings" w:hint="default"/>
      </w:rPr>
    </w:lvl>
  </w:abstractNum>
  <w:abstractNum w:abstractNumId="48" w15:restartNumberingAfterBreak="0">
    <w:nsid w:val="49A61AF5"/>
    <w:multiLevelType w:val="hybridMultilevel"/>
    <w:tmpl w:val="67FA5FD0"/>
    <w:lvl w:ilvl="0" w:tplc="26CCC9A6">
      <w:start w:val="1"/>
      <w:numFmt w:val="decimal"/>
      <w:lvlText w:val="%1."/>
      <w:lvlJc w:val="left"/>
      <w:pPr>
        <w:ind w:left="374" w:hanging="360"/>
      </w:pPr>
      <w:rPr>
        <w:rFonts w:hint="default"/>
      </w:rPr>
    </w:lvl>
    <w:lvl w:ilvl="1" w:tplc="04090019" w:tentative="1">
      <w:start w:val="1"/>
      <w:numFmt w:val="lowerLetter"/>
      <w:lvlText w:val="%2."/>
      <w:lvlJc w:val="left"/>
      <w:pPr>
        <w:ind w:left="1094" w:hanging="360"/>
      </w:pPr>
    </w:lvl>
    <w:lvl w:ilvl="2" w:tplc="0409001B" w:tentative="1">
      <w:start w:val="1"/>
      <w:numFmt w:val="lowerRoman"/>
      <w:lvlText w:val="%3."/>
      <w:lvlJc w:val="right"/>
      <w:pPr>
        <w:ind w:left="1814" w:hanging="180"/>
      </w:pPr>
    </w:lvl>
    <w:lvl w:ilvl="3" w:tplc="0409000F" w:tentative="1">
      <w:start w:val="1"/>
      <w:numFmt w:val="decimal"/>
      <w:lvlText w:val="%4."/>
      <w:lvlJc w:val="left"/>
      <w:pPr>
        <w:ind w:left="2534" w:hanging="360"/>
      </w:pPr>
    </w:lvl>
    <w:lvl w:ilvl="4" w:tplc="04090019" w:tentative="1">
      <w:start w:val="1"/>
      <w:numFmt w:val="lowerLetter"/>
      <w:lvlText w:val="%5."/>
      <w:lvlJc w:val="left"/>
      <w:pPr>
        <w:ind w:left="3254" w:hanging="360"/>
      </w:pPr>
    </w:lvl>
    <w:lvl w:ilvl="5" w:tplc="0409001B" w:tentative="1">
      <w:start w:val="1"/>
      <w:numFmt w:val="lowerRoman"/>
      <w:lvlText w:val="%6."/>
      <w:lvlJc w:val="right"/>
      <w:pPr>
        <w:ind w:left="3974" w:hanging="180"/>
      </w:pPr>
    </w:lvl>
    <w:lvl w:ilvl="6" w:tplc="0409000F" w:tentative="1">
      <w:start w:val="1"/>
      <w:numFmt w:val="decimal"/>
      <w:lvlText w:val="%7."/>
      <w:lvlJc w:val="left"/>
      <w:pPr>
        <w:ind w:left="4694" w:hanging="360"/>
      </w:pPr>
    </w:lvl>
    <w:lvl w:ilvl="7" w:tplc="04090019" w:tentative="1">
      <w:start w:val="1"/>
      <w:numFmt w:val="lowerLetter"/>
      <w:lvlText w:val="%8."/>
      <w:lvlJc w:val="left"/>
      <w:pPr>
        <w:ind w:left="5414" w:hanging="360"/>
      </w:pPr>
    </w:lvl>
    <w:lvl w:ilvl="8" w:tplc="0409001B" w:tentative="1">
      <w:start w:val="1"/>
      <w:numFmt w:val="lowerRoman"/>
      <w:lvlText w:val="%9."/>
      <w:lvlJc w:val="right"/>
      <w:pPr>
        <w:ind w:left="6134" w:hanging="180"/>
      </w:pPr>
    </w:lvl>
  </w:abstractNum>
  <w:abstractNum w:abstractNumId="49" w15:restartNumberingAfterBreak="0">
    <w:nsid w:val="4D197B6D"/>
    <w:multiLevelType w:val="hybridMultilevel"/>
    <w:tmpl w:val="74AA12FC"/>
    <w:lvl w:ilvl="0" w:tplc="877E523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15:restartNumberingAfterBreak="0">
    <w:nsid w:val="4D7F54C6"/>
    <w:multiLevelType w:val="hybridMultilevel"/>
    <w:tmpl w:val="D0BEB3E8"/>
    <w:lvl w:ilvl="0" w:tplc="0ACEC540">
      <w:start w:val="1"/>
      <w:numFmt w:val="bullet"/>
      <w:pStyle w:val="NoteText"/>
      <w:lvlText w:val=""/>
      <w:lvlPicBulletId w:val="0"/>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4E9624CF"/>
    <w:multiLevelType w:val="hybridMultilevel"/>
    <w:tmpl w:val="D7BE4664"/>
    <w:lvl w:ilvl="0" w:tplc="003E8C34">
      <w:start w:val="2"/>
      <w:numFmt w:val="decimal"/>
      <w:pStyle w:val="Caption-Table"/>
      <w:lvlText w:val="Table %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15:restartNumberingAfterBreak="0">
    <w:nsid w:val="4FC15C48"/>
    <w:multiLevelType w:val="hybridMultilevel"/>
    <w:tmpl w:val="F3885AE0"/>
    <w:lvl w:ilvl="0" w:tplc="877E523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5058194C"/>
    <w:multiLevelType w:val="hybridMultilevel"/>
    <w:tmpl w:val="9C8C0C58"/>
    <w:lvl w:ilvl="0" w:tplc="0409000B">
      <w:start w:val="1"/>
      <w:numFmt w:val="bullet"/>
      <w:lvlText w:val=""/>
      <w:lvlJc w:val="left"/>
      <w:pPr>
        <w:ind w:left="640" w:hanging="360"/>
      </w:pPr>
      <w:rPr>
        <w:rFonts w:ascii="Wingdings" w:hAnsi="Wingdings" w:hint="default"/>
      </w:rPr>
    </w:lvl>
    <w:lvl w:ilvl="1" w:tplc="04090003">
      <w:start w:val="1"/>
      <w:numFmt w:val="bullet"/>
      <w:lvlText w:val="o"/>
      <w:lvlJc w:val="left"/>
      <w:pPr>
        <w:ind w:left="640" w:hanging="360"/>
      </w:pPr>
      <w:rPr>
        <w:rFonts w:ascii="Courier New" w:hAnsi="Courier New" w:cs="Courier New" w:hint="default"/>
      </w:rPr>
    </w:lvl>
    <w:lvl w:ilvl="2" w:tplc="0409000B">
      <w:start w:val="1"/>
      <w:numFmt w:val="bullet"/>
      <w:lvlText w:val=""/>
      <w:lvlJc w:val="left"/>
      <w:pPr>
        <w:ind w:left="1360" w:hanging="360"/>
      </w:pPr>
      <w:rPr>
        <w:rFonts w:ascii="Wingdings" w:hAnsi="Wingdings" w:hint="default"/>
      </w:rPr>
    </w:lvl>
    <w:lvl w:ilvl="3" w:tplc="04090001" w:tentative="1">
      <w:start w:val="1"/>
      <w:numFmt w:val="bullet"/>
      <w:lvlText w:val=""/>
      <w:lvlJc w:val="left"/>
      <w:pPr>
        <w:ind w:left="2080" w:hanging="360"/>
      </w:pPr>
      <w:rPr>
        <w:rFonts w:ascii="Symbol" w:hAnsi="Symbol" w:hint="default"/>
      </w:rPr>
    </w:lvl>
    <w:lvl w:ilvl="4" w:tplc="04090003" w:tentative="1">
      <w:start w:val="1"/>
      <w:numFmt w:val="bullet"/>
      <w:lvlText w:val="o"/>
      <w:lvlJc w:val="left"/>
      <w:pPr>
        <w:ind w:left="2800" w:hanging="360"/>
      </w:pPr>
      <w:rPr>
        <w:rFonts w:ascii="Courier New" w:hAnsi="Courier New" w:cs="Courier New" w:hint="default"/>
      </w:rPr>
    </w:lvl>
    <w:lvl w:ilvl="5" w:tplc="04090005" w:tentative="1">
      <w:start w:val="1"/>
      <w:numFmt w:val="bullet"/>
      <w:lvlText w:val=""/>
      <w:lvlJc w:val="left"/>
      <w:pPr>
        <w:ind w:left="3520" w:hanging="360"/>
      </w:pPr>
      <w:rPr>
        <w:rFonts w:ascii="Wingdings" w:hAnsi="Wingdings" w:hint="default"/>
      </w:rPr>
    </w:lvl>
    <w:lvl w:ilvl="6" w:tplc="04090001" w:tentative="1">
      <w:start w:val="1"/>
      <w:numFmt w:val="bullet"/>
      <w:lvlText w:val=""/>
      <w:lvlJc w:val="left"/>
      <w:pPr>
        <w:ind w:left="4240" w:hanging="360"/>
      </w:pPr>
      <w:rPr>
        <w:rFonts w:ascii="Symbol" w:hAnsi="Symbol" w:hint="default"/>
      </w:rPr>
    </w:lvl>
    <w:lvl w:ilvl="7" w:tplc="04090003" w:tentative="1">
      <w:start w:val="1"/>
      <w:numFmt w:val="bullet"/>
      <w:lvlText w:val="o"/>
      <w:lvlJc w:val="left"/>
      <w:pPr>
        <w:ind w:left="4960" w:hanging="360"/>
      </w:pPr>
      <w:rPr>
        <w:rFonts w:ascii="Courier New" w:hAnsi="Courier New" w:cs="Courier New" w:hint="default"/>
      </w:rPr>
    </w:lvl>
    <w:lvl w:ilvl="8" w:tplc="04090005" w:tentative="1">
      <w:start w:val="1"/>
      <w:numFmt w:val="bullet"/>
      <w:lvlText w:val=""/>
      <w:lvlJc w:val="left"/>
      <w:pPr>
        <w:ind w:left="5680" w:hanging="360"/>
      </w:pPr>
      <w:rPr>
        <w:rFonts w:ascii="Wingdings" w:hAnsi="Wingdings" w:hint="default"/>
      </w:rPr>
    </w:lvl>
  </w:abstractNum>
  <w:abstractNum w:abstractNumId="54" w15:restartNumberingAfterBreak="0">
    <w:nsid w:val="51E63CF8"/>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5" w15:restartNumberingAfterBreak="0">
    <w:nsid w:val="59402FE6"/>
    <w:multiLevelType w:val="hybridMultilevel"/>
    <w:tmpl w:val="B584FEFE"/>
    <w:lvl w:ilvl="0" w:tplc="D6C61F78">
      <w:start w:val="1"/>
      <w:numFmt w:val="lowerLetter"/>
      <w:pStyle w:val="StepSubitem"/>
      <w:lvlText w:val="%1."/>
      <w:lvlJc w:val="left"/>
      <w:pPr>
        <w:tabs>
          <w:tab w:val="num" w:pos="648"/>
        </w:tabs>
        <w:ind w:left="648"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5A787436"/>
    <w:multiLevelType w:val="hybridMultilevel"/>
    <w:tmpl w:val="E5C43BFE"/>
    <w:lvl w:ilvl="0" w:tplc="04090001">
      <w:start w:val="1"/>
      <w:numFmt w:val="bullet"/>
      <w:lvlText w:val=""/>
      <w:lvlJc w:val="left"/>
      <w:pPr>
        <w:ind w:left="720" w:hanging="360"/>
      </w:pPr>
      <w:rPr>
        <w:rFonts w:ascii="Symbol" w:hAnsi="Symbol" w:hint="default"/>
      </w:rPr>
    </w:lvl>
    <w:lvl w:ilvl="1" w:tplc="1EEEDE04">
      <w:start w:val="1"/>
      <w:numFmt w:val="bullet"/>
      <w:lvlText w:val="-"/>
      <w:lvlJc w:val="left"/>
      <w:pPr>
        <w:ind w:left="1440" w:hanging="360"/>
      </w:pPr>
      <w:rPr>
        <w:rFonts w:ascii="Calibri" w:eastAsia="Times New Roman" w:hAnsi="Calibri" w:cs="Times New Roman" w:hint="default"/>
      </w:rPr>
    </w:lvl>
    <w:lvl w:ilvl="2" w:tplc="04090001">
      <w:start w:val="1"/>
      <w:numFmt w:val="bullet"/>
      <w:lvlText w:val=""/>
      <w:lvlJc w:val="left"/>
      <w:pPr>
        <w:ind w:left="2160" w:hanging="180"/>
      </w:pPr>
      <w:rPr>
        <w:rFonts w:ascii="Symbol" w:hAnsi="Symbol" w:hint="default"/>
      </w:rPr>
    </w:lvl>
    <w:lvl w:ilvl="3" w:tplc="04090001">
      <w:start w:val="1"/>
      <w:numFmt w:val="bullet"/>
      <w:lvlText w:val=""/>
      <w:lvlJc w:val="left"/>
      <w:pPr>
        <w:ind w:left="2880" w:hanging="360"/>
      </w:pPr>
      <w:rPr>
        <w:rFonts w:ascii="Symbol" w:hAnsi="Symbol" w:hint="default"/>
      </w:rPr>
    </w:lvl>
    <w:lvl w:ilvl="4" w:tplc="190E97D6">
      <w:start w:val="1"/>
      <w:numFmt w:val="bullet"/>
      <w:lvlText w:val="-"/>
      <w:lvlJc w:val="left"/>
      <w:pPr>
        <w:ind w:left="3600" w:hanging="360"/>
      </w:pPr>
      <w:rPr>
        <w:rFonts w:ascii="Calibri" w:eastAsia="Times New Roman" w:hAnsi="Calibri" w:cs="Times New Roman" w:hint="default"/>
      </w:r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5D9A200E"/>
    <w:multiLevelType w:val="hybridMultilevel"/>
    <w:tmpl w:val="C2ACE646"/>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F6E575D"/>
    <w:multiLevelType w:val="multilevel"/>
    <w:tmpl w:val="0409001D"/>
    <w:name w:val="Appedex2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9" w15:restartNumberingAfterBreak="0">
    <w:nsid w:val="603D3CB2"/>
    <w:multiLevelType w:val="hybridMultilevel"/>
    <w:tmpl w:val="36801FB6"/>
    <w:lvl w:ilvl="0" w:tplc="229C406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 w15:restartNumberingAfterBreak="0">
    <w:nsid w:val="640844F9"/>
    <w:multiLevelType w:val="hybridMultilevel"/>
    <w:tmpl w:val="27E87368"/>
    <w:lvl w:ilvl="0" w:tplc="229C406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1" w15:restartNumberingAfterBreak="0">
    <w:nsid w:val="657D4A43"/>
    <w:multiLevelType w:val="hybridMultilevel"/>
    <w:tmpl w:val="A53A5068"/>
    <w:lvl w:ilvl="0" w:tplc="20DAAE0A">
      <w:start w:val="1"/>
      <w:numFmt w:val="bullet"/>
      <w:pStyle w:val="CautionText"/>
      <w:lvlText w:val=""/>
      <w:lvlPicBulletId w:val="1"/>
      <w:lvlJc w:val="left"/>
      <w:pPr>
        <w:tabs>
          <w:tab w:val="num" w:pos="302"/>
        </w:tabs>
        <w:ind w:left="302" w:hanging="288"/>
      </w:pPr>
      <w:rPr>
        <w:rFonts w:ascii="Symbol" w:hAnsi="Symbol" w:hint="default"/>
        <w:color w:val="auto"/>
      </w:rPr>
    </w:lvl>
    <w:lvl w:ilvl="1" w:tplc="04090003" w:tentative="1">
      <w:start w:val="1"/>
      <w:numFmt w:val="bullet"/>
      <w:lvlText w:val="o"/>
      <w:lvlJc w:val="left"/>
      <w:pPr>
        <w:tabs>
          <w:tab w:val="num" w:pos="1454"/>
        </w:tabs>
        <w:ind w:left="1454" w:hanging="360"/>
      </w:pPr>
      <w:rPr>
        <w:rFonts w:ascii="Courier New" w:hAnsi="Courier New" w:cs="Courier New" w:hint="default"/>
      </w:rPr>
    </w:lvl>
    <w:lvl w:ilvl="2" w:tplc="04090005" w:tentative="1">
      <w:start w:val="1"/>
      <w:numFmt w:val="bullet"/>
      <w:lvlText w:val=""/>
      <w:lvlJc w:val="left"/>
      <w:pPr>
        <w:tabs>
          <w:tab w:val="num" w:pos="2174"/>
        </w:tabs>
        <w:ind w:left="2174" w:hanging="360"/>
      </w:pPr>
      <w:rPr>
        <w:rFonts w:ascii="Wingdings" w:hAnsi="Wingdings" w:hint="default"/>
      </w:rPr>
    </w:lvl>
    <w:lvl w:ilvl="3" w:tplc="04090001" w:tentative="1">
      <w:start w:val="1"/>
      <w:numFmt w:val="bullet"/>
      <w:lvlText w:val=""/>
      <w:lvlJc w:val="left"/>
      <w:pPr>
        <w:tabs>
          <w:tab w:val="num" w:pos="2894"/>
        </w:tabs>
        <w:ind w:left="2894" w:hanging="360"/>
      </w:pPr>
      <w:rPr>
        <w:rFonts w:ascii="Symbol" w:hAnsi="Symbol" w:hint="default"/>
      </w:rPr>
    </w:lvl>
    <w:lvl w:ilvl="4" w:tplc="04090003" w:tentative="1">
      <w:start w:val="1"/>
      <w:numFmt w:val="bullet"/>
      <w:lvlText w:val="o"/>
      <w:lvlJc w:val="left"/>
      <w:pPr>
        <w:tabs>
          <w:tab w:val="num" w:pos="3614"/>
        </w:tabs>
        <w:ind w:left="3614" w:hanging="360"/>
      </w:pPr>
      <w:rPr>
        <w:rFonts w:ascii="Courier New" w:hAnsi="Courier New" w:cs="Courier New" w:hint="default"/>
      </w:rPr>
    </w:lvl>
    <w:lvl w:ilvl="5" w:tplc="04090005" w:tentative="1">
      <w:start w:val="1"/>
      <w:numFmt w:val="bullet"/>
      <w:lvlText w:val=""/>
      <w:lvlJc w:val="left"/>
      <w:pPr>
        <w:tabs>
          <w:tab w:val="num" w:pos="4334"/>
        </w:tabs>
        <w:ind w:left="4334" w:hanging="360"/>
      </w:pPr>
      <w:rPr>
        <w:rFonts w:ascii="Wingdings" w:hAnsi="Wingdings" w:hint="default"/>
      </w:rPr>
    </w:lvl>
    <w:lvl w:ilvl="6" w:tplc="04090001" w:tentative="1">
      <w:start w:val="1"/>
      <w:numFmt w:val="bullet"/>
      <w:lvlText w:val=""/>
      <w:lvlJc w:val="left"/>
      <w:pPr>
        <w:tabs>
          <w:tab w:val="num" w:pos="5054"/>
        </w:tabs>
        <w:ind w:left="5054" w:hanging="360"/>
      </w:pPr>
      <w:rPr>
        <w:rFonts w:ascii="Symbol" w:hAnsi="Symbol" w:hint="default"/>
      </w:rPr>
    </w:lvl>
    <w:lvl w:ilvl="7" w:tplc="04090003" w:tentative="1">
      <w:start w:val="1"/>
      <w:numFmt w:val="bullet"/>
      <w:lvlText w:val="o"/>
      <w:lvlJc w:val="left"/>
      <w:pPr>
        <w:tabs>
          <w:tab w:val="num" w:pos="5774"/>
        </w:tabs>
        <w:ind w:left="5774" w:hanging="360"/>
      </w:pPr>
      <w:rPr>
        <w:rFonts w:ascii="Courier New" w:hAnsi="Courier New" w:cs="Courier New" w:hint="default"/>
      </w:rPr>
    </w:lvl>
    <w:lvl w:ilvl="8" w:tplc="04090005" w:tentative="1">
      <w:start w:val="1"/>
      <w:numFmt w:val="bullet"/>
      <w:lvlText w:val=""/>
      <w:lvlJc w:val="left"/>
      <w:pPr>
        <w:tabs>
          <w:tab w:val="num" w:pos="6494"/>
        </w:tabs>
        <w:ind w:left="6494" w:hanging="360"/>
      </w:pPr>
      <w:rPr>
        <w:rFonts w:ascii="Wingdings" w:hAnsi="Wingdings" w:hint="default"/>
      </w:rPr>
    </w:lvl>
  </w:abstractNum>
  <w:abstractNum w:abstractNumId="62" w15:restartNumberingAfterBreak="0">
    <w:nsid w:val="66994780"/>
    <w:multiLevelType w:val="multilevel"/>
    <w:tmpl w:val="78E8E026"/>
    <w:styleLink w:val="Style1"/>
    <w:lvl w:ilvl="0">
      <w:start w:val="1"/>
      <w:numFmt w:val="decimal"/>
      <w:pStyle w:val="Heading1"/>
      <w:lvlText w:val="%1"/>
      <w:lvlJc w:val="left"/>
      <w:pPr>
        <w:ind w:left="518" w:hanging="518"/>
      </w:pPr>
      <w:rPr>
        <w:rFonts w:hint="default"/>
      </w:rPr>
    </w:lvl>
    <w:lvl w:ilvl="1">
      <w:start w:val="1"/>
      <w:numFmt w:val="decimal"/>
      <w:pStyle w:val="Heading2"/>
      <w:lvlText w:val="%1.%2"/>
      <w:lvlJc w:val="left"/>
      <w:pPr>
        <w:ind w:left="518" w:hanging="518"/>
      </w:pPr>
      <w:rPr>
        <w:rFonts w:hint="default"/>
      </w:rPr>
    </w:lvl>
    <w:lvl w:ilvl="2">
      <w:start w:val="1"/>
      <w:numFmt w:val="decimal"/>
      <w:pStyle w:val="Heading3"/>
      <w:lvlText w:val="%1.%2.%3"/>
      <w:lvlJc w:val="left"/>
      <w:pPr>
        <w:ind w:left="1008" w:hanging="1008"/>
      </w:pPr>
      <w:rPr>
        <w:rFonts w:hint="default"/>
      </w:rPr>
    </w:lvl>
    <w:lvl w:ilvl="3">
      <w:start w:val="1"/>
      <w:numFmt w:val="decimal"/>
      <w:pStyle w:val="Heading4"/>
      <w:lvlText w:val="%1.%2.%3.%4"/>
      <w:lvlJc w:val="left"/>
      <w:pPr>
        <w:ind w:left="518" w:hanging="518"/>
      </w:pPr>
      <w:rPr>
        <w:rFonts w:hint="default"/>
      </w:rPr>
    </w:lvl>
    <w:lvl w:ilvl="4">
      <w:start w:val="1"/>
      <w:numFmt w:val="decimal"/>
      <w:lvlText w:val="%1.%2.%3.%4.%5"/>
      <w:lvlJc w:val="left"/>
      <w:pPr>
        <w:ind w:left="518" w:hanging="518"/>
      </w:pPr>
      <w:rPr>
        <w:rFonts w:hint="default"/>
      </w:rPr>
    </w:lvl>
    <w:lvl w:ilvl="5">
      <w:start w:val="1"/>
      <w:numFmt w:val="decimal"/>
      <w:lvlText w:val="%1.%2.%3.%4.%5.%6"/>
      <w:lvlJc w:val="left"/>
      <w:pPr>
        <w:ind w:left="518" w:hanging="518"/>
      </w:pPr>
      <w:rPr>
        <w:rFonts w:hint="default"/>
      </w:rPr>
    </w:lvl>
    <w:lvl w:ilvl="6">
      <w:start w:val="1"/>
      <w:numFmt w:val="decimal"/>
      <w:lvlText w:val="%1.%2.%3.%4.%5.%6.%7"/>
      <w:lvlJc w:val="left"/>
      <w:pPr>
        <w:ind w:left="518" w:hanging="518"/>
      </w:pPr>
      <w:rPr>
        <w:rFonts w:hint="default"/>
      </w:rPr>
    </w:lvl>
    <w:lvl w:ilvl="7">
      <w:start w:val="1"/>
      <w:numFmt w:val="decimal"/>
      <w:lvlText w:val="%1.%2.%3.%4.%5.%6.%7.%8"/>
      <w:lvlJc w:val="left"/>
      <w:pPr>
        <w:ind w:left="518" w:hanging="518"/>
      </w:pPr>
      <w:rPr>
        <w:rFonts w:hint="default"/>
      </w:rPr>
    </w:lvl>
    <w:lvl w:ilvl="8">
      <w:start w:val="1"/>
      <w:numFmt w:val="decimal"/>
      <w:lvlText w:val="%1.%2.%3.%4.%5.%6.%7.%8.%9"/>
      <w:lvlJc w:val="left"/>
      <w:pPr>
        <w:ind w:left="518" w:hanging="518"/>
      </w:pPr>
      <w:rPr>
        <w:rFonts w:hint="default"/>
      </w:rPr>
    </w:lvl>
  </w:abstractNum>
  <w:abstractNum w:abstractNumId="63" w15:restartNumberingAfterBreak="0">
    <w:nsid w:val="67126B04"/>
    <w:multiLevelType w:val="hybridMultilevel"/>
    <w:tmpl w:val="A84E24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68530F23"/>
    <w:multiLevelType w:val="hybridMultilevel"/>
    <w:tmpl w:val="362A3FAE"/>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69885C87"/>
    <w:multiLevelType w:val="hybridMultilevel"/>
    <w:tmpl w:val="99862D30"/>
    <w:lvl w:ilvl="0" w:tplc="AE2095F6">
      <w:start w:val="2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6B612C3C"/>
    <w:multiLevelType w:val="hybridMultilevel"/>
    <w:tmpl w:val="31C6EBB0"/>
    <w:lvl w:ilvl="0" w:tplc="229C40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6BA73FD6"/>
    <w:multiLevelType w:val="hybridMultilevel"/>
    <w:tmpl w:val="452CFE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6BE57929"/>
    <w:multiLevelType w:val="hybridMultilevel"/>
    <w:tmpl w:val="7520AC76"/>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6C5C5786"/>
    <w:multiLevelType w:val="hybridMultilevel"/>
    <w:tmpl w:val="A0EE3D8C"/>
    <w:lvl w:ilvl="0" w:tplc="E4FA0F8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6F5A1CD1"/>
    <w:multiLevelType w:val="hybridMultilevel"/>
    <w:tmpl w:val="161A2548"/>
    <w:lvl w:ilvl="0" w:tplc="696E4122">
      <w:start w:val="1"/>
      <w:numFmt w:val="bullet"/>
      <w:pStyle w:val="BulletSub"/>
      <w:lvlText w:val=""/>
      <w:lvlJc w:val="left"/>
      <w:pPr>
        <w:tabs>
          <w:tab w:val="num" w:pos="648"/>
        </w:tabs>
        <w:ind w:left="648"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1" w15:restartNumberingAfterBreak="0">
    <w:nsid w:val="70386BB8"/>
    <w:multiLevelType w:val="hybridMultilevel"/>
    <w:tmpl w:val="2B6881AC"/>
    <w:lvl w:ilvl="0" w:tplc="396A0584">
      <w:start w:val="2"/>
      <w:numFmt w:val="decimal"/>
      <w:pStyle w:val="Caption-Figure"/>
      <w:lvlText w:val="Figure %1"/>
      <w:lvlJc w:val="left"/>
      <w:pPr>
        <w:tabs>
          <w:tab w:val="num" w:pos="360"/>
        </w:tabs>
        <w:ind w:left="360" w:hanging="360"/>
      </w:pPr>
      <w:rPr>
        <w:rFonts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2" w15:restartNumberingAfterBreak="0">
    <w:nsid w:val="715945A6"/>
    <w:multiLevelType w:val="hybridMultilevel"/>
    <w:tmpl w:val="60F2B1D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24C150C"/>
    <w:multiLevelType w:val="hybridMultilevel"/>
    <w:tmpl w:val="8EA832C8"/>
    <w:lvl w:ilvl="0" w:tplc="E7F4401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4" w15:restartNumberingAfterBreak="0">
    <w:nsid w:val="731B2DC9"/>
    <w:multiLevelType w:val="hybridMultilevel"/>
    <w:tmpl w:val="6E5C2BB6"/>
    <w:lvl w:ilvl="0" w:tplc="0409000F">
      <w:start w:val="1"/>
      <w:numFmt w:val="decimal"/>
      <w:lvlText w:val="%1."/>
      <w:lvlJc w:val="left"/>
      <w:pPr>
        <w:ind w:left="720" w:hanging="360"/>
      </w:pPr>
      <w:rPr>
        <w:rFonts w:hint="default"/>
      </w:rPr>
    </w:lvl>
    <w:lvl w:ilvl="1" w:tplc="0409000B">
      <w:start w:val="1"/>
      <w:numFmt w:val="bullet"/>
      <w:lvlText w:val=""/>
      <w:lvlJc w:val="left"/>
      <w:pPr>
        <w:ind w:left="1440" w:hanging="360"/>
      </w:pPr>
      <w:rPr>
        <w:rFonts w:ascii="Wingdings" w:hAnsi="Wingding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73E156EA"/>
    <w:multiLevelType w:val="hybridMultilevel"/>
    <w:tmpl w:val="1D54A95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78076450"/>
    <w:multiLevelType w:val="hybridMultilevel"/>
    <w:tmpl w:val="D9CA964E"/>
    <w:lvl w:ilvl="0" w:tplc="229C40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797E3373"/>
    <w:multiLevelType w:val="hybridMultilevel"/>
    <w:tmpl w:val="11903E94"/>
    <w:lvl w:ilvl="0" w:tplc="B35A004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8" w15:restartNumberingAfterBreak="0">
    <w:nsid w:val="7BF363A1"/>
    <w:multiLevelType w:val="hybridMultilevel"/>
    <w:tmpl w:val="356AAD62"/>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7FC448F2"/>
    <w:multiLevelType w:val="hybridMultilevel"/>
    <w:tmpl w:val="02F83046"/>
    <w:lvl w:ilvl="0" w:tplc="D3AABF96">
      <w:start w:val="1"/>
      <w:numFmt w:val="decimal"/>
      <w:pStyle w:val="Step"/>
      <w:lvlText w:val="%1."/>
      <w:lvlJc w:val="left"/>
      <w:pPr>
        <w:tabs>
          <w:tab w:val="num" w:pos="360"/>
        </w:tabs>
        <w:ind w:left="360" w:hanging="360"/>
      </w:pPr>
      <w:rPr>
        <w:rFonts w:hint="default"/>
        <w:b w:val="0"/>
        <w:color w:val="auto"/>
      </w:rPr>
    </w:lvl>
    <w:lvl w:ilvl="1" w:tplc="01FC99C8">
      <w:start w:val="1"/>
      <w:numFmt w:val="decimal"/>
      <w:pStyle w:val="Step"/>
      <w:lvlText w:val="%2."/>
      <w:lvlJc w:val="left"/>
      <w:pPr>
        <w:tabs>
          <w:tab w:val="num" w:pos="1440"/>
        </w:tabs>
        <w:ind w:left="1440" w:hanging="360"/>
      </w:pPr>
      <w:rPr>
        <w:rFonts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62"/>
  </w:num>
  <w:num w:numId="2">
    <w:abstractNumId w:val="35"/>
    <w:lvlOverride w:ilvl="0">
      <w:lvl w:ilvl="0">
        <w:start w:val="1"/>
        <w:numFmt w:val="decimal"/>
        <w:pStyle w:val="Heading1"/>
        <w:lvlText w:val="%1"/>
        <w:lvlJc w:val="left"/>
        <w:pPr>
          <w:ind w:left="518" w:hanging="518"/>
        </w:pPr>
        <w:rPr>
          <w:rFonts w:hint="default"/>
        </w:rPr>
      </w:lvl>
    </w:lvlOverride>
    <w:lvlOverride w:ilvl="1">
      <w:lvl w:ilvl="1">
        <w:start w:val="1"/>
        <w:numFmt w:val="decimal"/>
        <w:pStyle w:val="Heading2"/>
        <w:lvlText w:val="%1.%2"/>
        <w:lvlJc w:val="left"/>
        <w:pPr>
          <w:ind w:left="518" w:hanging="518"/>
        </w:pPr>
        <w:rPr>
          <w:rFonts w:hint="default"/>
        </w:rPr>
      </w:lvl>
    </w:lvlOverride>
    <w:lvlOverride w:ilvl="2">
      <w:lvl w:ilvl="2">
        <w:start w:val="1"/>
        <w:numFmt w:val="decimal"/>
        <w:pStyle w:val="Heading3"/>
        <w:lvlText w:val="%1.%2.%3"/>
        <w:lvlJc w:val="left"/>
        <w:pPr>
          <w:ind w:left="1008" w:hanging="1008"/>
        </w:pPr>
        <w:rPr>
          <w:rFonts w:hint="default"/>
        </w:rPr>
      </w:lvl>
    </w:lvlOverride>
    <w:lvlOverride w:ilvl="3">
      <w:lvl w:ilvl="3">
        <w:start w:val="1"/>
        <w:numFmt w:val="decimal"/>
        <w:pStyle w:val="Heading4"/>
        <w:lvlText w:val="%1.%2.%3.%4"/>
        <w:lvlJc w:val="left"/>
        <w:pPr>
          <w:ind w:left="518" w:hanging="518"/>
        </w:pPr>
        <w:rPr>
          <w:rFonts w:hint="default"/>
        </w:rPr>
      </w:lvl>
    </w:lvlOverride>
    <w:lvlOverride w:ilvl="4">
      <w:lvl w:ilvl="4">
        <w:start w:val="1"/>
        <w:numFmt w:val="decimal"/>
        <w:lvlText w:val="%1.%2.%3.%4.%5"/>
        <w:lvlJc w:val="left"/>
        <w:pPr>
          <w:ind w:left="518" w:hanging="518"/>
        </w:pPr>
        <w:rPr>
          <w:rFonts w:hint="default"/>
        </w:rPr>
      </w:lvl>
    </w:lvlOverride>
    <w:lvlOverride w:ilvl="5">
      <w:lvl w:ilvl="5">
        <w:start w:val="1"/>
        <w:numFmt w:val="decimal"/>
        <w:lvlText w:val="%1.%2.%3.%4.%5.%6"/>
        <w:lvlJc w:val="left"/>
        <w:pPr>
          <w:ind w:left="518" w:hanging="518"/>
        </w:pPr>
        <w:rPr>
          <w:rFonts w:hint="default"/>
        </w:rPr>
      </w:lvl>
    </w:lvlOverride>
    <w:lvlOverride w:ilvl="6">
      <w:lvl w:ilvl="6">
        <w:start w:val="1"/>
        <w:numFmt w:val="decimal"/>
        <w:lvlText w:val="%1.%2.%3.%4.%5.%6.%7"/>
        <w:lvlJc w:val="left"/>
        <w:pPr>
          <w:ind w:left="518" w:hanging="518"/>
        </w:pPr>
        <w:rPr>
          <w:rFonts w:hint="default"/>
        </w:rPr>
      </w:lvl>
    </w:lvlOverride>
    <w:lvlOverride w:ilvl="7">
      <w:lvl w:ilvl="7">
        <w:start w:val="1"/>
        <w:numFmt w:val="decimal"/>
        <w:lvlText w:val="%1.%2.%3.%4.%5.%6.%7.%8"/>
        <w:lvlJc w:val="left"/>
        <w:pPr>
          <w:ind w:left="518" w:hanging="518"/>
        </w:pPr>
        <w:rPr>
          <w:rFonts w:hint="default"/>
        </w:rPr>
      </w:lvl>
    </w:lvlOverride>
    <w:lvlOverride w:ilvl="8">
      <w:lvl w:ilvl="8">
        <w:start w:val="1"/>
        <w:numFmt w:val="decimal"/>
        <w:lvlText w:val="%1.%2.%3.%4.%5.%6.%7.%8.%9"/>
        <w:lvlJc w:val="left"/>
        <w:pPr>
          <w:ind w:left="518" w:hanging="518"/>
        </w:pPr>
        <w:rPr>
          <w:rFonts w:hint="default"/>
        </w:rPr>
      </w:lvl>
    </w:lvlOverride>
  </w:num>
  <w:num w:numId="3">
    <w:abstractNumId w:val="65"/>
  </w:num>
  <w:num w:numId="4">
    <w:abstractNumId w:val="9"/>
  </w:num>
  <w:num w:numId="5">
    <w:abstractNumId w:val="23"/>
  </w:num>
  <w:num w:numId="6">
    <w:abstractNumId w:val="16"/>
  </w:num>
  <w:num w:numId="7">
    <w:abstractNumId w:val="47"/>
  </w:num>
  <w:num w:numId="8">
    <w:abstractNumId w:val="20"/>
  </w:num>
  <w:num w:numId="9">
    <w:abstractNumId w:val="7"/>
  </w:num>
  <w:num w:numId="10">
    <w:abstractNumId w:val="6"/>
  </w:num>
  <w:num w:numId="11">
    <w:abstractNumId w:val="5"/>
  </w:num>
  <w:num w:numId="12">
    <w:abstractNumId w:val="4"/>
  </w:num>
  <w:num w:numId="13">
    <w:abstractNumId w:val="8"/>
  </w:num>
  <w:num w:numId="14">
    <w:abstractNumId w:val="34"/>
  </w:num>
  <w:num w:numId="15">
    <w:abstractNumId w:val="36"/>
  </w:num>
  <w:num w:numId="16">
    <w:abstractNumId w:val="12"/>
  </w:num>
  <w:num w:numId="17">
    <w:abstractNumId w:val="38"/>
  </w:num>
  <w:num w:numId="18">
    <w:abstractNumId w:val="70"/>
  </w:num>
  <w:num w:numId="19">
    <w:abstractNumId w:val="79"/>
  </w:num>
  <w:num w:numId="20">
    <w:abstractNumId w:val="50"/>
  </w:num>
  <w:num w:numId="21">
    <w:abstractNumId w:val="1"/>
  </w:num>
  <w:num w:numId="22">
    <w:abstractNumId w:val="0"/>
  </w:num>
  <w:num w:numId="23">
    <w:abstractNumId w:val="3"/>
  </w:num>
  <w:num w:numId="24">
    <w:abstractNumId w:val="2"/>
  </w:num>
  <w:num w:numId="25">
    <w:abstractNumId w:val="54"/>
  </w:num>
  <w:num w:numId="26">
    <w:abstractNumId w:val="42"/>
  </w:num>
  <w:num w:numId="27">
    <w:abstractNumId w:val="19"/>
  </w:num>
  <w:num w:numId="28">
    <w:abstractNumId w:val="55"/>
  </w:num>
  <w:num w:numId="29">
    <w:abstractNumId w:val="61"/>
  </w:num>
  <w:num w:numId="30">
    <w:abstractNumId w:val="51"/>
  </w:num>
  <w:num w:numId="31">
    <w:abstractNumId w:val="13"/>
  </w:num>
  <w:num w:numId="32">
    <w:abstractNumId w:val="71"/>
  </w:num>
  <w:num w:numId="33">
    <w:abstractNumId w:val="37"/>
  </w:num>
  <w:num w:numId="34">
    <w:abstractNumId w:val="56"/>
  </w:num>
  <w:num w:numId="35">
    <w:abstractNumId w:val="46"/>
  </w:num>
  <w:num w:numId="36">
    <w:abstractNumId w:val="28"/>
  </w:num>
  <w:num w:numId="37">
    <w:abstractNumId w:val="15"/>
  </w:num>
  <w:num w:numId="38">
    <w:abstractNumId w:val="57"/>
  </w:num>
  <w:num w:numId="39">
    <w:abstractNumId w:val="25"/>
  </w:num>
  <w:num w:numId="40">
    <w:abstractNumId w:val="63"/>
  </w:num>
  <w:num w:numId="41">
    <w:abstractNumId w:val="11"/>
  </w:num>
  <w:num w:numId="42">
    <w:abstractNumId w:val="10"/>
  </w:num>
  <w:num w:numId="43">
    <w:abstractNumId w:val="21"/>
  </w:num>
  <w:num w:numId="44">
    <w:abstractNumId w:val="45"/>
  </w:num>
  <w:num w:numId="45">
    <w:abstractNumId w:val="33"/>
  </w:num>
  <w:num w:numId="46">
    <w:abstractNumId w:val="64"/>
  </w:num>
  <w:num w:numId="47">
    <w:abstractNumId w:val="40"/>
  </w:num>
  <w:num w:numId="48">
    <w:abstractNumId w:val="74"/>
  </w:num>
  <w:num w:numId="49">
    <w:abstractNumId w:val="53"/>
  </w:num>
  <w:num w:numId="50">
    <w:abstractNumId w:val="26"/>
  </w:num>
  <w:num w:numId="51">
    <w:abstractNumId w:val="69"/>
  </w:num>
  <w:num w:numId="52">
    <w:abstractNumId w:val="78"/>
  </w:num>
  <w:num w:numId="53">
    <w:abstractNumId w:val="30"/>
  </w:num>
  <w:num w:numId="54">
    <w:abstractNumId w:val="22"/>
  </w:num>
  <w:num w:numId="55">
    <w:abstractNumId w:val="27"/>
  </w:num>
  <w:num w:numId="56">
    <w:abstractNumId w:val="52"/>
  </w:num>
  <w:num w:numId="57">
    <w:abstractNumId w:val="66"/>
  </w:num>
  <w:num w:numId="58">
    <w:abstractNumId w:val="24"/>
  </w:num>
  <w:num w:numId="59">
    <w:abstractNumId w:val="59"/>
  </w:num>
  <w:num w:numId="60">
    <w:abstractNumId w:val="60"/>
  </w:num>
  <w:num w:numId="61">
    <w:abstractNumId w:val="76"/>
  </w:num>
  <w:num w:numId="62">
    <w:abstractNumId w:val="39"/>
  </w:num>
  <w:num w:numId="63">
    <w:abstractNumId w:val="77"/>
  </w:num>
  <w:num w:numId="64">
    <w:abstractNumId w:val="49"/>
  </w:num>
  <w:num w:numId="65">
    <w:abstractNumId w:val="67"/>
  </w:num>
  <w:num w:numId="66">
    <w:abstractNumId w:val="32"/>
  </w:num>
  <w:num w:numId="67">
    <w:abstractNumId w:val="44"/>
  </w:num>
  <w:num w:numId="68">
    <w:abstractNumId w:val="17"/>
  </w:num>
  <w:num w:numId="69">
    <w:abstractNumId w:val="73"/>
  </w:num>
  <w:num w:numId="70">
    <w:abstractNumId w:val="72"/>
  </w:num>
  <w:num w:numId="71">
    <w:abstractNumId w:val="14"/>
  </w:num>
  <w:num w:numId="72">
    <w:abstractNumId w:val="75"/>
  </w:num>
  <w:num w:numId="73">
    <w:abstractNumId w:val="68"/>
  </w:num>
  <w:num w:numId="74">
    <w:abstractNumId w:val="41"/>
  </w:num>
  <w:num w:numId="75">
    <w:abstractNumId w:val="18"/>
  </w:num>
  <w:num w:numId="76">
    <w:abstractNumId w:val="48"/>
  </w:num>
  <w:num w:numId="77">
    <w:abstractNumId w:val="43"/>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TrackFormatting/>
  <w:defaultTabStop w:val="720"/>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33428"/>
    <w:rsid w:val="000006DA"/>
    <w:rsid w:val="0000076A"/>
    <w:rsid w:val="00000F34"/>
    <w:rsid w:val="0000279E"/>
    <w:rsid w:val="00002C1C"/>
    <w:rsid w:val="00003589"/>
    <w:rsid w:val="00005015"/>
    <w:rsid w:val="0000649C"/>
    <w:rsid w:val="00006829"/>
    <w:rsid w:val="00006E64"/>
    <w:rsid w:val="00007749"/>
    <w:rsid w:val="00010958"/>
    <w:rsid w:val="00010AD2"/>
    <w:rsid w:val="00010B1B"/>
    <w:rsid w:val="00010BA6"/>
    <w:rsid w:val="0001148A"/>
    <w:rsid w:val="00011C6B"/>
    <w:rsid w:val="00011F93"/>
    <w:rsid w:val="000125C0"/>
    <w:rsid w:val="00012E71"/>
    <w:rsid w:val="00013DC2"/>
    <w:rsid w:val="00014E55"/>
    <w:rsid w:val="0001516A"/>
    <w:rsid w:val="00015318"/>
    <w:rsid w:val="000153B6"/>
    <w:rsid w:val="00015928"/>
    <w:rsid w:val="0001647B"/>
    <w:rsid w:val="000171D9"/>
    <w:rsid w:val="000179DE"/>
    <w:rsid w:val="00017B90"/>
    <w:rsid w:val="00020A7D"/>
    <w:rsid w:val="000217EF"/>
    <w:rsid w:val="0002300F"/>
    <w:rsid w:val="00024911"/>
    <w:rsid w:val="0002515D"/>
    <w:rsid w:val="00025A2B"/>
    <w:rsid w:val="00026E4C"/>
    <w:rsid w:val="000277F7"/>
    <w:rsid w:val="00030147"/>
    <w:rsid w:val="00031FD7"/>
    <w:rsid w:val="00032A39"/>
    <w:rsid w:val="00033607"/>
    <w:rsid w:val="00034F0E"/>
    <w:rsid w:val="00035411"/>
    <w:rsid w:val="00035CF9"/>
    <w:rsid w:val="00036EC5"/>
    <w:rsid w:val="00037EFA"/>
    <w:rsid w:val="000402DC"/>
    <w:rsid w:val="000407A8"/>
    <w:rsid w:val="00040EDB"/>
    <w:rsid w:val="00041C0C"/>
    <w:rsid w:val="00042714"/>
    <w:rsid w:val="000431CA"/>
    <w:rsid w:val="00043550"/>
    <w:rsid w:val="000437A6"/>
    <w:rsid w:val="0004477F"/>
    <w:rsid w:val="00045473"/>
    <w:rsid w:val="00045B7D"/>
    <w:rsid w:val="00045C5D"/>
    <w:rsid w:val="00046CA4"/>
    <w:rsid w:val="00050658"/>
    <w:rsid w:val="000519E1"/>
    <w:rsid w:val="000519EE"/>
    <w:rsid w:val="00053111"/>
    <w:rsid w:val="000531DD"/>
    <w:rsid w:val="0005674E"/>
    <w:rsid w:val="00060020"/>
    <w:rsid w:val="0006027D"/>
    <w:rsid w:val="000603BA"/>
    <w:rsid w:val="0006077A"/>
    <w:rsid w:val="00060933"/>
    <w:rsid w:val="0006172C"/>
    <w:rsid w:val="00061F78"/>
    <w:rsid w:val="000623CD"/>
    <w:rsid w:val="0006274F"/>
    <w:rsid w:val="00063D64"/>
    <w:rsid w:val="0006429B"/>
    <w:rsid w:val="000644EB"/>
    <w:rsid w:val="00065AC1"/>
    <w:rsid w:val="00066CF0"/>
    <w:rsid w:val="000679E3"/>
    <w:rsid w:val="0007032F"/>
    <w:rsid w:val="00070AA4"/>
    <w:rsid w:val="00070CFD"/>
    <w:rsid w:val="000721F6"/>
    <w:rsid w:val="00072667"/>
    <w:rsid w:val="00073B06"/>
    <w:rsid w:val="000747CC"/>
    <w:rsid w:val="000761B5"/>
    <w:rsid w:val="00077D39"/>
    <w:rsid w:val="0008008C"/>
    <w:rsid w:val="00080388"/>
    <w:rsid w:val="000806FA"/>
    <w:rsid w:val="00080D82"/>
    <w:rsid w:val="00081232"/>
    <w:rsid w:val="000816D8"/>
    <w:rsid w:val="00081F71"/>
    <w:rsid w:val="000824F7"/>
    <w:rsid w:val="00083923"/>
    <w:rsid w:val="0008498D"/>
    <w:rsid w:val="00084DD4"/>
    <w:rsid w:val="00085DEE"/>
    <w:rsid w:val="00086023"/>
    <w:rsid w:val="0008609F"/>
    <w:rsid w:val="000871AF"/>
    <w:rsid w:val="00087417"/>
    <w:rsid w:val="00090242"/>
    <w:rsid w:val="000912AB"/>
    <w:rsid w:val="00092464"/>
    <w:rsid w:val="00092B45"/>
    <w:rsid w:val="00092D61"/>
    <w:rsid w:val="00094A90"/>
    <w:rsid w:val="00094B42"/>
    <w:rsid w:val="00095E70"/>
    <w:rsid w:val="00096AD1"/>
    <w:rsid w:val="000970BF"/>
    <w:rsid w:val="000A00AF"/>
    <w:rsid w:val="000A051A"/>
    <w:rsid w:val="000A0C0A"/>
    <w:rsid w:val="000A0F02"/>
    <w:rsid w:val="000A1667"/>
    <w:rsid w:val="000A2702"/>
    <w:rsid w:val="000A27E9"/>
    <w:rsid w:val="000A2C15"/>
    <w:rsid w:val="000A5696"/>
    <w:rsid w:val="000A6C62"/>
    <w:rsid w:val="000A6C77"/>
    <w:rsid w:val="000A79CC"/>
    <w:rsid w:val="000B0F79"/>
    <w:rsid w:val="000B1137"/>
    <w:rsid w:val="000B19BD"/>
    <w:rsid w:val="000B37FD"/>
    <w:rsid w:val="000B4BFA"/>
    <w:rsid w:val="000B5555"/>
    <w:rsid w:val="000B5C6C"/>
    <w:rsid w:val="000B636A"/>
    <w:rsid w:val="000B75E1"/>
    <w:rsid w:val="000B7EC8"/>
    <w:rsid w:val="000C1187"/>
    <w:rsid w:val="000C20F2"/>
    <w:rsid w:val="000C226C"/>
    <w:rsid w:val="000C244F"/>
    <w:rsid w:val="000C2D82"/>
    <w:rsid w:val="000C44CA"/>
    <w:rsid w:val="000C4E90"/>
    <w:rsid w:val="000C7018"/>
    <w:rsid w:val="000D0435"/>
    <w:rsid w:val="000D0C47"/>
    <w:rsid w:val="000D1965"/>
    <w:rsid w:val="000D1D8D"/>
    <w:rsid w:val="000D1EA3"/>
    <w:rsid w:val="000D2410"/>
    <w:rsid w:val="000D24DF"/>
    <w:rsid w:val="000D2BDB"/>
    <w:rsid w:val="000D6946"/>
    <w:rsid w:val="000D6FEC"/>
    <w:rsid w:val="000D727F"/>
    <w:rsid w:val="000D7A17"/>
    <w:rsid w:val="000D7EEC"/>
    <w:rsid w:val="000E011B"/>
    <w:rsid w:val="000E086D"/>
    <w:rsid w:val="000E152D"/>
    <w:rsid w:val="000E1680"/>
    <w:rsid w:val="000E19CD"/>
    <w:rsid w:val="000E2FA5"/>
    <w:rsid w:val="000E3106"/>
    <w:rsid w:val="000E3DE4"/>
    <w:rsid w:val="000E3E1A"/>
    <w:rsid w:val="000E433C"/>
    <w:rsid w:val="000E47E2"/>
    <w:rsid w:val="000E4F6D"/>
    <w:rsid w:val="000E5DAF"/>
    <w:rsid w:val="000F0AA5"/>
    <w:rsid w:val="000F28AE"/>
    <w:rsid w:val="000F2D78"/>
    <w:rsid w:val="000F4142"/>
    <w:rsid w:val="000F4964"/>
    <w:rsid w:val="000F4B81"/>
    <w:rsid w:val="000F515D"/>
    <w:rsid w:val="000F51AC"/>
    <w:rsid w:val="000F60C6"/>
    <w:rsid w:val="000F6373"/>
    <w:rsid w:val="000F6C38"/>
    <w:rsid w:val="00100FD2"/>
    <w:rsid w:val="00101147"/>
    <w:rsid w:val="00104D47"/>
    <w:rsid w:val="00105DBE"/>
    <w:rsid w:val="00105DC8"/>
    <w:rsid w:val="00107812"/>
    <w:rsid w:val="00107BA0"/>
    <w:rsid w:val="00110B96"/>
    <w:rsid w:val="0011139D"/>
    <w:rsid w:val="00111F01"/>
    <w:rsid w:val="001123B3"/>
    <w:rsid w:val="00112A13"/>
    <w:rsid w:val="00113603"/>
    <w:rsid w:val="001145F3"/>
    <w:rsid w:val="0011517C"/>
    <w:rsid w:val="00116815"/>
    <w:rsid w:val="00116A1D"/>
    <w:rsid w:val="00117079"/>
    <w:rsid w:val="0011793B"/>
    <w:rsid w:val="0012014D"/>
    <w:rsid w:val="0012031B"/>
    <w:rsid w:val="0012144D"/>
    <w:rsid w:val="00121E87"/>
    <w:rsid w:val="00122D28"/>
    <w:rsid w:val="00123016"/>
    <w:rsid w:val="00123DAE"/>
    <w:rsid w:val="00124CFB"/>
    <w:rsid w:val="00125907"/>
    <w:rsid w:val="00125C4B"/>
    <w:rsid w:val="00125D25"/>
    <w:rsid w:val="00126C89"/>
    <w:rsid w:val="00127A98"/>
    <w:rsid w:val="00127FF6"/>
    <w:rsid w:val="0013218D"/>
    <w:rsid w:val="001324E4"/>
    <w:rsid w:val="00132997"/>
    <w:rsid w:val="00133857"/>
    <w:rsid w:val="001338C8"/>
    <w:rsid w:val="00133FD8"/>
    <w:rsid w:val="00135601"/>
    <w:rsid w:val="0013628C"/>
    <w:rsid w:val="0013638F"/>
    <w:rsid w:val="00136DC5"/>
    <w:rsid w:val="00136EDC"/>
    <w:rsid w:val="00141086"/>
    <w:rsid w:val="00141283"/>
    <w:rsid w:val="0014157B"/>
    <w:rsid w:val="001417FF"/>
    <w:rsid w:val="00141CD2"/>
    <w:rsid w:val="00141E87"/>
    <w:rsid w:val="001422A9"/>
    <w:rsid w:val="001425B5"/>
    <w:rsid w:val="001438C1"/>
    <w:rsid w:val="00143AC9"/>
    <w:rsid w:val="00144F33"/>
    <w:rsid w:val="00145DBE"/>
    <w:rsid w:val="0014604B"/>
    <w:rsid w:val="00146543"/>
    <w:rsid w:val="00147016"/>
    <w:rsid w:val="001566C9"/>
    <w:rsid w:val="001566F4"/>
    <w:rsid w:val="001569CD"/>
    <w:rsid w:val="00156EF0"/>
    <w:rsid w:val="00156FE9"/>
    <w:rsid w:val="001603EB"/>
    <w:rsid w:val="00160BFC"/>
    <w:rsid w:val="0016187F"/>
    <w:rsid w:val="00162A40"/>
    <w:rsid w:val="00164C92"/>
    <w:rsid w:val="00164DBA"/>
    <w:rsid w:val="00165010"/>
    <w:rsid w:val="00166534"/>
    <w:rsid w:val="001665F8"/>
    <w:rsid w:val="001715E9"/>
    <w:rsid w:val="001717EC"/>
    <w:rsid w:val="00171D9F"/>
    <w:rsid w:val="001720DC"/>
    <w:rsid w:val="00173BEA"/>
    <w:rsid w:val="00173DB2"/>
    <w:rsid w:val="00175450"/>
    <w:rsid w:val="0017652A"/>
    <w:rsid w:val="00176762"/>
    <w:rsid w:val="00180029"/>
    <w:rsid w:val="0018027D"/>
    <w:rsid w:val="00180DD0"/>
    <w:rsid w:val="00181B37"/>
    <w:rsid w:val="0018294B"/>
    <w:rsid w:val="00183A7F"/>
    <w:rsid w:val="001841B9"/>
    <w:rsid w:val="00184249"/>
    <w:rsid w:val="001842F5"/>
    <w:rsid w:val="0018433B"/>
    <w:rsid w:val="001848D7"/>
    <w:rsid w:val="00185712"/>
    <w:rsid w:val="00186D41"/>
    <w:rsid w:val="001873C0"/>
    <w:rsid w:val="00187766"/>
    <w:rsid w:val="00187869"/>
    <w:rsid w:val="00187C35"/>
    <w:rsid w:val="00191B6D"/>
    <w:rsid w:val="00191E5D"/>
    <w:rsid w:val="00192555"/>
    <w:rsid w:val="001956BF"/>
    <w:rsid w:val="001A14C9"/>
    <w:rsid w:val="001A25A4"/>
    <w:rsid w:val="001A37BF"/>
    <w:rsid w:val="001A632C"/>
    <w:rsid w:val="001A7176"/>
    <w:rsid w:val="001A71E7"/>
    <w:rsid w:val="001A7BB6"/>
    <w:rsid w:val="001B09C6"/>
    <w:rsid w:val="001B0B91"/>
    <w:rsid w:val="001B3402"/>
    <w:rsid w:val="001B3875"/>
    <w:rsid w:val="001B42E7"/>
    <w:rsid w:val="001B4793"/>
    <w:rsid w:val="001B48F0"/>
    <w:rsid w:val="001B4919"/>
    <w:rsid w:val="001B535A"/>
    <w:rsid w:val="001B58B6"/>
    <w:rsid w:val="001B5D21"/>
    <w:rsid w:val="001B656D"/>
    <w:rsid w:val="001B67B5"/>
    <w:rsid w:val="001B6887"/>
    <w:rsid w:val="001B69F3"/>
    <w:rsid w:val="001B774B"/>
    <w:rsid w:val="001B7BD0"/>
    <w:rsid w:val="001B7F14"/>
    <w:rsid w:val="001B7F25"/>
    <w:rsid w:val="001C0034"/>
    <w:rsid w:val="001C0ACC"/>
    <w:rsid w:val="001C13DE"/>
    <w:rsid w:val="001C1E85"/>
    <w:rsid w:val="001C225D"/>
    <w:rsid w:val="001C321E"/>
    <w:rsid w:val="001C3264"/>
    <w:rsid w:val="001C343E"/>
    <w:rsid w:val="001C39C7"/>
    <w:rsid w:val="001C3CD2"/>
    <w:rsid w:val="001C4135"/>
    <w:rsid w:val="001C447F"/>
    <w:rsid w:val="001C45B7"/>
    <w:rsid w:val="001C45C7"/>
    <w:rsid w:val="001C4CDC"/>
    <w:rsid w:val="001C53C0"/>
    <w:rsid w:val="001C5BBF"/>
    <w:rsid w:val="001C5DEC"/>
    <w:rsid w:val="001C609E"/>
    <w:rsid w:val="001C6459"/>
    <w:rsid w:val="001C647D"/>
    <w:rsid w:val="001C6961"/>
    <w:rsid w:val="001D092E"/>
    <w:rsid w:val="001D0ACD"/>
    <w:rsid w:val="001D0D7C"/>
    <w:rsid w:val="001D2993"/>
    <w:rsid w:val="001D2C2E"/>
    <w:rsid w:val="001D4056"/>
    <w:rsid w:val="001D40D2"/>
    <w:rsid w:val="001D434D"/>
    <w:rsid w:val="001D43D5"/>
    <w:rsid w:val="001D48FD"/>
    <w:rsid w:val="001E031F"/>
    <w:rsid w:val="001E1A3A"/>
    <w:rsid w:val="001E2082"/>
    <w:rsid w:val="001E2221"/>
    <w:rsid w:val="001E2F83"/>
    <w:rsid w:val="001E3CF8"/>
    <w:rsid w:val="001E4254"/>
    <w:rsid w:val="001E49D7"/>
    <w:rsid w:val="001E542B"/>
    <w:rsid w:val="001E656E"/>
    <w:rsid w:val="001E66C1"/>
    <w:rsid w:val="001E68FF"/>
    <w:rsid w:val="001F02B3"/>
    <w:rsid w:val="001F053A"/>
    <w:rsid w:val="001F0938"/>
    <w:rsid w:val="001F0A7B"/>
    <w:rsid w:val="001F0BD8"/>
    <w:rsid w:val="001F0D98"/>
    <w:rsid w:val="001F162F"/>
    <w:rsid w:val="001F1C4E"/>
    <w:rsid w:val="001F22CF"/>
    <w:rsid w:val="001F36D8"/>
    <w:rsid w:val="001F43CB"/>
    <w:rsid w:val="001F5021"/>
    <w:rsid w:val="001F5551"/>
    <w:rsid w:val="001F5C89"/>
    <w:rsid w:val="001F702F"/>
    <w:rsid w:val="001F703E"/>
    <w:rsid w:val="001F78C5"/>
    <w:rsid w:val="001F7A96"/>
    <w:rsid w:val="001F7F89"/>
    <w:rsid w:val="00202EAF"/>
    <w:rsid w:val="00203073"/>
    <w:rsid w:val="00203653"/>
    <w:rsid w:val="0020372F"/>
    <w:rsid w:val="002042B8"/>
    <w:rsid w:val="00204315"/>
    <w:rsid w:val="00205315"/>
    <w:rsid w:val="00205B47"/>
    <w:rsid w:val="00205B87"/>
    <w:rsid w:val="00206191"/>
    <w:rsid w:val="00206469"/>
    <w:rsid w:val="00206602"/>
    <w:rsid w:val="002104DE"/>
    <w:rsid w:val="00210636"/>
    <w:rsid w:val="00210659"/>
    <w:rsid w:val="00210E4A"/>
    <w:rsid w:val="002114B0"/>
    <w:rsid w:val="00212E62"/>
    <w:rsid w:val="0021590C"/>
    <w:rsid w:val="00220B77"/>
    <w:rsid w:val="00222388"/>
    <w:rsid w:val="002226E6"/>
    <w:rsid w:val="00222B92"/>
    <w:rsid w:val="00223143"/>
    <w:rsid w:val="0022350F"/>
    <w:rsid w:val="00225794"/>
    <w:rsid w:val="00225C2B"/>
    <w:rsid w:val="00226286"/>
    <w:rsid w:val="00230868"/>
    <w:rsid w:val="00231246"/>
    <w:rsid w:val="0023206D"/>
    <w:rsid w:val="00232CC9"/>
    <w:rsid w:val="0023368F"/>
    <w:rsid w:val="002336B4"/>
    <w:rsid w:val="00233D07"/>
    <w:rsid w:val="002340B3"/>
    <w:rsid w:val="00234285"/>
    <w:rsid w:val="00234B6A"/>
    <w:rsid w:val="0023563D"/>
    <w:rsid w:val="00236ED2"/>
    <w:rsid w:val="0023782F"/>
    <w:rsid w:val="00242699"/>
    <w:rsid w:val="00242A59"/>
    <w:rsid w:val="00242ED3"/>
    <w:rsid w:val="00244D13"/>
    <w:rsid w:val="002451DD"/>
    <w:rsid w:val="00245535"/>
    <w:rsid w:val="00245598"/>
    <w:rsid w:val="00245771"/>
    <w:rsid w:val="002464F9"/>
    <w:rsid w:val="002467D9"/>
    <w:rsid w:val="00247F58"/>
    <w:rsid w:val="00250D83"/>
    <w:rsid w:val="00252029"/>
    <w:rsid w:val="00253EDF"/>
    <w:rsid w:val="00253F4B"/>
    <w:rsid w:val="002542BE"/>
    <w:rsid w:val="00254F8F"/>
    <w:rsid w:val="0025518C"/>
    <w:rsid w:val="00256618"/>
    <w:rsid w:val="00256757"/>
    <w:rsid w:val="0025684D"/>
    <w:rsid w:val="0025746C"/>
    <w:rsid w:val="00260D7B"/>
    <w:rsid w:val="00260EDD"/>
    <w:rsid w:val="00261F33"/>
    <w:rsid w:val="002630A5"/>
    <w:rsid w:val="002631A8"/>
    <w:rsid w:val="002637B5"/>
    <w:rsid w:val="00263EA9"/>
    <w:rsid w:val="00264553"/>
    <w:rsid w:val="002652BC"/>
    <w:rsid w:val="002675C4"/>
    <w:rsid w:val="0026773D"/>
    <w:rsid w:val="002700A3"/>
    <w:rsid w:val="002707E9"/>
    <w:rsid w:val="00270FA0"/>
    <w:rsid w:val="00271189"/>
    <w:rsid w:val="00272534"/>
    <w:rsid w:val="0027300A"/>
    <w:rsid w:val="0027309F"/>
    <w:rsid w:val="0027323E"/>
    <w:rsid w:val="002733AF"/>
    <w:rsid w:val="00273B93"/>
    <w:rsid w:val="002743CD"/>
    <w:rsid w:val="002759C9"/>
    <w:rsid w:val="002766E9"/>
    <w:rsid w:val="0027695F"/>
    <w:rsid w:val="00276DC8"/>
    <w:rsid w:val="00277071"/>
    <w:rsid w:val="00280341"/>
    <w:rsid w:val="00280D70"/>
    <w:rsid w:val="002812DD"/>
    <w:rsid w:val="00281C6E"/>
    <w:rsid w:val="00281E6F"/>
    <w:rsid w:val="00283764"/>
    <w:rsid w:val="00284CCC"/>
    <w:rsid w:val="0028516A"/>
    <w:rsid w:val="00285EDE"/>
    <w:rsid w:val="0029151D"/>
    <w:rsid w:val="002918CA"/>
    <w:rsid w:val="00291B32"/>
    <w:rsid w:val="00293106"/>
    <w:rsid w:val="0029361A"/>
    <w:rsid w:val="002940C5"/>
    <w:rsid w:val="00294140"/>
    <w:rsid w:val="0029546D"/>
    <w:rsid w:val="002962A7"/>
    <w:rsid w:val="0029684B"/>
    <w:rsid w:val="002A110E"/>
    <w:rsid w:val="002A12C4"/>
    <w:rsid w:val="002A23EF"/>
    <w:rsid w:val="002A3860"/>
    <w:rsid w:val="002A3888"/>
    <w:rsid w:val="002A3CA2"/>
    <w:rsid w:val="002A450A"/>
    <w:rsid w:val="002A5D17"/>
    <w:rsid w:val="002A6A90"/>
    <w:rsid w:val="002A6E25"/>
    <w:rsid w:val="002A7334"/>
    <w:rsid w:val="002A765D"/>
    <w:rsid w:val="002A7DDF"/>
    <w:rsid w:val="002B0859"/>
    <w:rsid w:val="002B0A16"/>
    <w:rsid w:val="002B0FA2"/>
    <w:rsid w:val="002B1B3E"/>
    <w:rsid w:val="002B37E4"/>
    <w:rsid w:val="002B3BE0"/>
    <w:rsid w:val="002B48A4"/>
    <w:rsid w:val="002B4C0B"/>
    <w:rsid w:val="002B6239"/>
    <w:rsid w:val="002B663A"/>
    <w:rsid w:val="002B6C13"/>
    <w:rsid w:val="002C0C21"/>
    <w:rsid w:val="002C15B7"/>
    <w:rsid w:val="002C1AF2"/>
    <w:rsid w:val="002C225C"/>
    <w:rsid w:val="002C2D38"/>
    <w:rsid w:val="002C3D10"/>
    <w:rsid w:val="002C50DE"/>
    <w:rsid w:val="002C569C"/>
    <w:rsid w:val="002C5A43"/>
    <w:rsid w:val="002C6657"/>
    <w:rsid w:val="002C7013"/>
    <w:rsid w:val="002C70B5"/>
    <w:rsid w:val="002C7A9C"/>
    <w:rsid w:val="002D0B88"/>
    <w:rsid w:val="002D1192"/>
    <w:rsid w:val="002D1277"/>
    <w:rsid w:val="002D1BD9"/>
    <w:rsid w:val="002D2787"/>
    <w:rsid w:val="002D2E62"/>
    <w:rsid w:val="002D36A3"/>
    <w:rsid w:val="002D3802"/>
    <w:rsid w:val="002D4F10"/>
    <w:rsid w:val="002D52F6"/>
    <w:rsid w:val="002D5B6C"/>
    <w:rsid w:val="002D654C"/>
    <w:rsid w:val="002D6C6B"/>
    <w:rsid w:val="002D74CA"/>
    <w:rsid w:val="002D7CD9"/>
    <w:rsid w:val="002E027A"/>
    <w:rsid w:val="002E3123"/>
    <w:rsid w:val="002E3D9D"/>
    <w:rsid w:val="002E4012"/>
    <w:rsid w:val="002E40DD"/>
    <w:rsid w:val="002E4BF8"/>
    <w:rsid w:val="002F00F0"/>
    <w:rsid w:val="002F037D"/>
    <w:rsid w:val="002F03A5"/>
    <w:rsid w:val="002F0A3F"/>
    <w:rsid w:val="002F10AE"/>
    <w:rsid w:val="002F1323"/>
    <w:rsid w:val="002F13A0"/>
    <w:rsid w:val="002F2860"/>
    <w:rsid w:val="002F2870"/>
    <w:rsid w:val="002F30C2"/>
    <w:rsid w:val="002F3455"/>
    <w:rsid w:val="002F3E29"/>
    <w:rsid w:val="002F42F3"/>
    <w:rsid w:val="002F7202"/>
    <w:rsid w:val="002F7533"/>
    <w:rsid w:val="00300FDE"/>
    <w:rsid w:val="00301166"/>
    <w:rsid w:val="00301CF7"/>
    <w:rsid w:val="00302CFF"/>
    <w:rsid w:val="003030D7"/>
    <w:rsid w:val="00304FC3"/>
    <w:rsid w:val="0030502E"/>
    <w:rsid w:val="003051A6"/>
    <w:rsid w:val="00305FA2"/>
    <w:rsid w:val="0030685B"/>
    <w:rsid w:val="00306E07"/>
    <w:rsid w:val="00307182"/>
    <w:rsid w:val="003072EE"/>
    <w:rsid w:val="0031113A"/>
    <w:rsid w:val="00311D67"/>
    <w:rsid w:val="00312676"/>
    <w:rsid w:val="00313561"/>
    <w:rsid w:val="0031528C"/>
    <w:rsid w:val="00315EEE"/>
    <w:rsid w:val="00317C62"/>
    <w:rsid w:val="00320E2C"/>
    <w:rsid w:val="00321E5F"/>
    <w:rsid w:val="003232D3"/>
    <w:rsid w:val="00323540"/>
    <w:rsid w:val="0032626D"/>
    <w:rsid w:val="00326C52"/>
    <w:rsid w:val="00327019"/>
    <w:rsid w:val="00327168"/>
    <w:rsid w:val="00330146"/>
    <w:rsid w:val="00330149"/>
    <w:rsid w:val="003307E4"/>
    <w:rsid w:val="0033312F"/>
    <w:rsid w:val="0033315E"/>
    <w:rsid w:val="0033353F"/>
    <w:rsid w:val="0033421E"/>
    <w:rsid w:val="00334D47"/>
    <w:rsid w:val="003367F0"/>
    <w:rsid w:val="003377F9"/>
    <w:rsid w:val="0034129A"/>
    <w:rsid w:val="00341A5C"/>
    <w:rsid w:val="00341F83"/>
    <w:rsid w:val="00342EE5"/>
    <w:rsid w:val="0034338B"/>
    <w:rsid w:val="003435B8"/>
    <w:rsid w:val="0034433E"/>
    <w:rsid w:val="003443F9"/>
    <w:rsid w:val="003448FC"/>
    <w:rsid w:val="00344C8C"/>
    <w:rsid w:val="00345956"/>
    <w:rsid w:val="0034767D"/>
    <w:rsid w:val="003478CA"/>
    <w:rsid w:val="00347C87"/>
    <w:rsid w:val="00347DBF"/>
    <w:rsid w:val="00350DB3"/>
    <w:rsid w:val="00352162"/>
    <w:rsid w:val="00352DE7"/>
    <w:rsid w:val="00353D56"/>
    <w:rsid w:val="00353FE1"/>
    <w:rsid w:val="0035421D"/>
    <w:rsid w:val="0035533A"/>
    <w:rsid w:val="003553AD"/>
    <w:rsid w:val="00360D1B"/>
    <w:rsid w:val="003623F3"/>
    <w:rsid w:val="003648D3"/>
    <w:rsid w:val="00364BB0"/>
    <w:rsid w:val="00365069"/>
    <w:rsid w:val="00365CAE"/>
    <w:rsid w:val="00365DA2"/>
    <w:rsid w:val="003666D7"/>
    <w:rsid w:val="0036698B"/>
    <w:rsid w:val="003671A5"/>
    <w:rsid w:val="00367971"/>
    <w:rsid w:val="003704E8"/>
    <w:rsid w:val="0037175F"/>
    <w:rsid w:val="00371D7E"/>
    <w:rsid w:val="003725E6"/>
    <w:rsid w:val="00372A15"/>
    <w:rsid w:val="003730A3"/>
    <w:rsid w:val="003749BF"/>
    <w:rsid w:val="00376F88"/>
    <w:rsid w:val="0037787E"/>
    <w:rsid w:val="00382346"/>
    <w:rsid w:val="003824BF"/>
    <w:rsid w:val="00384270"/>
    <w:rsid w:val="003866DE"/>
    <w:rsid w:val="00390D97"/>
    <w:rsid w:val="0039101F"/>
    <w:rsid w:val="0039118D"/>
    <w:rsid w:val="003920C0"/>
    <w:rsid w:val="003924D8"/>
    <w:rsid w:val="00392E8D"/>
    <w:rsid w:val="00392EC5"/>
    <w:rsid w:val="00393712"/>
    <w:rsid w:val="00393AF6"/>
    <w:rsid w:val="00394AC1"/>
    <w:rsid w:val="00395BBD"/>
    <w:rsid w:val="00395BFE"/>
    <w:rsid w:val="003961F5"/>
    <w:rsid w:val="00396A6D"/>
    <w:rsid w:val="00396B16"/>
    <w:rsid w:val="00397F55"/>
    <w:rsid w:val="00397FF4"/>
    <w:rsid w:val="003A0A17"/>
    <w:rsid w:val="003A2369"/>
    <w:rsid w:val="003A2EBC"/>
    <w:rsid w:val="003A302A"/>
    <w:rsid w:val="003A4466"/>
    <w:rsid w:val="003A4700"/>
    <w:rsid w:val="003A549D"/>
    <w:rsid w:val="003A5518"/>
    <w:rsid w:val="003A7C2F"/>
    <w:rsid w:val="003B00BA"/>
    <w:rsid w:val="003B0686"/>
    <w:rsid w:val="003B10F6"/>
    <w:rsid w:val="003B2A9A"/>
    <w:rsid w:val="003B2F5A"/>
    <w:rsid w:val="003B4664"/>
    <w:rsid w:val="003B4893"/>
    <w:rsid w:val="003B6DA1"/>
    <w:rsid w:val="003C1145"/>
    <w:rsid w:val="003C1695"/>
    <w:rsid w:val="003C2B6A"/>
    <w:rsid w:val="003C31AC"/>
    <w:rsid w:val="003C4D15"/>
    <w:rsid w:val="003C57DF"/>
    <w:rsid w:val="003C5A28"/>
    <w:rsid w:val="003C5A5E"/>
    <w:rsid w:val="003C6E6B"/>
    <w:rsid w:val="003D0421"/>
    <w:rsid w:val="003D0C72"/>
    <w:rsid w:val="003D1A26"/>
    <w:rsid w:val="003D1EB7"/>
    <w:rsid w:val="003D1F20"/>
    <w:rsid w:val="003D2944"/>
    <w:rsid w:val="003D2ED5"/>
    <w:rsid w:val="003D374A"/>
    <w:rsid w:val="003D4EAE"/>
    <w:rsid w:val="003D5A0F"/>
    <w:rsid w:val="003D5C91"/>
    <w:rsid w:val="003D5EE7"/>
    <w:rsid w:val="003D7224"/>
    <w:rsid w:val="003D72D7"/>
    <w:rsid w:val="003D7AD1"/>
    <w:rsid w:val="003E0ECD"/>
    <w:rsid w:val="003E1A0F"/>
    <w:rsid w:val="003E37D6"/>
    <w:rsid w:val="003E3CFC"/>
    <w:rsid w:val="003E3D7B"/>
    <w:rsid w:val="003E3FD7"/>
    <w:rsid w:val="003E483A"/>
    <w:rsid w:val="003E4E89"/>
    <w:rsid w:val="003E79BC"/>
    <w:rsid w:val="003F0776"/>
    <w:rsid w:val="003F2202"/>
    <w:rsid w:val="003F293F"/>
    <w:rsid w:val="003F3C61"/>
    <w:rsid w:val="003F5068"/>
    <w:rsid w:val="003F5324"/>
    <w:rsid w:val="003F53A7"/>
    <w:rsid w:val="003F55E2"/>
    <w:rsid w:val="003F58FD"/>
    <w:rsid w:val="003F62B1"/>
    <w:rsid w:val="003F6BAF"/>
    <w:rsid w:val="003F6D26"/>
    <w:rsid w:val="003F6D93"/>
    <w:rsid w:val="003F7379"/>
    <w:rsid w:val="003F7459"/>
    <w:rsid w:val="0040065D"/>
    <w:rsid w:val="00402429"/>
    <w:rsid w:val="00402970"/>
    <w:rsid w:val="00403501"/>
    <w:rsid w:val="004039E0"/>
    <w:rsid w:val="00404F54"/>
    <w:rsid w:val="00410B8B"/>
    <w:rsid w:val="0041196B"/>
    <w:rsid w:val="00411F1D"/>
    <w:rsid w:val="00412660"/>
    <w:rsid w:val="00413147"/>
    <w:rsid w:val="0041390B"/>
    <w:rsid w:val="00414918"/>
    <w:rsid w:val="00415E66"/>
    <w:rsid w:val="00415E7C"/>
    <w:rsid w:val="00416525"/>
    <w:rsid w:val="004165D7"/>
    <w:rsid w:val="00420A53"/>
    <w:rsid w:val="004218BB"/>
    <w:rsid w:val="00421B51"/>
    <w:rsid w:val="00422328"/>
    <w:rsid w:val="004233B4"/>
    <w:rsid w:val="004239D8"/>
    <w:rsid w:val="004243B2"/>
    <w:rsid w:val="00424D6D"/>
    <w:rsid w:val="00426F41"/>
    <w:rsid w:val="00427D06"/>
    <w:rsid w:val="00430936"/>
    <w:rsid w:val="004316BD"/>
    <w:rsid w:val="00432344"/>
    <w:rsid w:val="00432657"/>
    <w:rsid w:val="00432982"/>
    <w:rsid w:val="00432A55"/>
    <w:rsid w:val="00432B79"/>
    <w:rsid w:val="00435D13"/>
    <w:rsid w:val="004379D9"/>
    <w:rsid w:val="00440134"/>
    <w:rsid w:val="00440884"/>
    <w:rsid w:val="00440A1A"/>
    <w:rsid w:val="00440B03"/>
    <w:rsid w:val="004413C3"/>
    <w:rsid w:val="00441716"/>
    <w:rsid w:val="00441EB5"/>
    <w:rsid w:val="00442E43"/>
    <w:rsid w:val="0044382E"/>
    <w:rsid w:val="00445453"/>
    <w:rsid w:val="004457EB"/>
    <w:rsid w:val="004464E4"/>
    <w:rsid w:val="00446673"/>
    <w:rsid w:val="00446E45"/>
    <w:rsid w:val="004515F0"/>
    <w:rsid w:val="0045238F"/>
    <w:rsid w:val="00452671"/>
    <w:rsid w:val="00452B8D"/>
    <w:rsid w:val="00453B94"/>
    <w:rsid w:val="00454328"/>
    <w:rsid w:val="00454464"/>
    <w:rsid w:val="0045519D"/>
    <w:rsid w:val="00455691"/>
    <w:rsid w:val="00456083"/>
    <w:rsid w:val="004567DD"/>
    <w:rsid w:val="00456815"/>
    <w:rsid w:val="0045692F"/>
    <w:rsid w:val="00456D18"/>
    <w:rsid w:val="0045703F"/>
    <w:rsid w:val="00457268"/>
    <w:rsid w:val="00460405"/>
    <w:rsid w:val="004604BA"/>
    <w:rsid w:val="00460B09"/>
    <w:rsid w:val="00460B38"/>
    <w:rsid w:val="00460CDE"/>
    <w:rsid w:val="00461C66"/>
    <w:rsid w:val="00461F52"/>
    <w:rsid w:val="00462750"/>
    <w:rsid w:val="00463223"/>
    <w:rsid w:val="00463B5F"/>
    <w:rsid w:val="00463DED"/>
    <w:rsid w:val="00464BD8"/>
    <w:rsid w:val="00464FCE"/>
    <w:rsid w:val="004650D3"/>
    <w:rsid w:val="0046724E"/>
    <w:rsid w:val="00467405"/>
    <w:rsid w:val="00467939"/>
    <w:rsid w:val="004706A7"/>
    <w:rsid w:val="00470B7C"/>
    <w:rsid w:val="0047156B"/>
    <w:rsid w:val="0047269C"/>
    <w:rsid w:val="00473981"/>
    <w:rsid w:val="00474A61"/>
    <w:rsid w:val="004756D1"/>
    <w:rsid w:val="00475B60"/>
    <w:rsid w:val="00476718"/>
    <w:rsid w:val="00480AB5"/>
    <w:rsid w:val="004816C3"/>
    <w:rsid w:val="00481CCE"/>
    <w:rsid w:val="00482793"/>
    <w:rsid w:val="004830DA"/>
    <w:rsid w:val="00483191"/>
    <w:rsid w:val="0048398D"/>
    <w:rsid w:val="00483B39"/>
    <w:rsid w:val="004848EE"/>
    <w:rsid w:val="00484977"/>
    <w:rsid w:val="0048634E"/>
    <w:rsid w:val="00486878"/>
    <w:rsid w:val="00486B2C"/>
    <w:rsid w:val="00486E22"/>
    <w:rsid w:val="004875BA"/>
    <w:rsid w:val="00487AAE"/>
    <w:rsid w:val="00487C91"/>
    <w:rsid w:val="00491D36"/>
    <w:rsid w:val="00492277"/>
    <w:rsid w:val="0049288C"/>
    <w:rsid w:val="00492913"/>
    <w:rsid w:val="00495116"/>
    <w:rsid w:val="00495D5D"/>
    <w:rsid w:val="00495E60"/>
    <w:rsid w:val="0049653E"/>
    <w:rsid w:val="00496AAE"/>
    <w:rsid w:val="00496C59"/>
    <w:rsid w:val="00496EEF"/>
    <w:rsid w:val="004A0B95"/>
    <w:rsid w:val="004A1889"/>
    <w:rsid w:val="004A1A0B"/>
    <w:rsid w:val="004A2F6D"/>
    <w:rsid w:val="004A3352"/>
    <w:rsid w:val="004A3928"/>
    <w:rsid w:val="004A48DB"/>
    <w:rsid w:val="004A6D16"/>
    <w:rsid w:val="004A7A7B"/>
    <w:rsid w:val="004B1EB4"/>
    <w:rsid w:val="004B1F93"/>
    <w:rsid w:val="004B62F3"/>
    <w:rsid w:val="004B63E6"/>
    <w:rsid w:val="004B6AC5"/>
    <w:rsid w:val="004B79F5"/>
    <w:rsid w:val="004C04E7"/>
    <w:rsid w:val="004C04FE"/>
    <w:rsid w:val="004C170E"/>
    <w:rsid w:val="004C227D"/>
    <w:rsid w:val="004C414C"/>
    <w:rsid w:val="004C44DD"/>
    <w:rsid w:val="004C4B57"/>
    <w:rsid w:val="004C4CD5"/>
    <w:rsid w:val="004C5833"/>
    <w:rsid w:val="004C58F8"/>
    <w:rsid w:val="004C5B60"/>
    <w:rsid w:val="004C64D3"/>
    <w:rsid w:val="004C687D"/>
    <w:rsid w:val="004C72F2"/>
    <w:rsid w:val="004C7C94"/>
    <w:rsid w:val="004D1EB9"/>
    <w:rsid w:val="004D2FA4"/>
    <w:rsid w:val="004D585E"/>
    <w:rsid w:val="004D5D12"/>
    <w:rsid w:val="004D66A7"/>
    <w:rsid w:val="004D6BFE"/>
    <w:rsid w:val="004D6CBB"/>
    <w:rsid w:val="004D6E18"/>
    <w:rsid w:val="004D7473"/>
    <w:rsid w:val="004E075F"/>
    <w:rsid w:val="004E13FF"/>
    <w:rsid w:val="004E1599"/>
    <w:rsid w:val="004E2DAA"/>
    <w:rsid w:val="004E347A"/>
    <w:rsid w:val="004E3F11"/>
    <w:rsid w:val="004E4308"/>
    <w:rsid w:val="004E5479"/>
    <w:rsid w:val="004E5ECF"/>
    <w:rsid w:val="004E66FD"/>
    <w:rsid w:val="004E68E3"/>
    <w:rsid w:val="004E6F70"/>
    <w:rsid w:val="004E72EE"/>
    <w:rsid w:val="004F07D2"/>
    <w:rsid w:val="004F092B"/>
    <w:rsid w:val="004F095C"/>
    <w:rsid w:val="004F0C5C"/>
    <w:rsid w:val="004F0E46"/>
    <w:rsid w:val="004F1E36"/>
    <w:rsid w:val="004F512F"/>
    <w:rsid w:val="004F5278"/>
    <w:rsid w:val="004F643C"/>
    <w:rsid w:val="004F64B1"/>
    <w:rsid w:val="004F65B4"/>
    <w:rsid w:val="004F72D8"/>
    <w:rsid w:val="005006BD"/>
    <w:rsid w:val="005010D4"/>
    <w:rsid w:val="00501685"/>
    <w:rsid w:val="0050238C"/>
    <w:rsid w:val="00502ABB"/>
    <w:rsid w:val="00504385"/>
    <w:rsid w:val="0050534E"/>
    <w:rsid w:val="00506994"/>
    <w:rsid w:val="00506E90"/>
    <w:rsid w:val="00510149"/>
    <w:rsid w:val="00511A26"/>
    <w:rsid w:val="00512DBB"/>
    <w:rsid w:val="005145F5"/>
    <w:rsid w:val="00515157"/>
    <w:rsid w:val="005153DD"/>
    <w:rsid w:val="00516830"/>
    <w:rsid w:val="00516AA7"/>
    <w:rsid w:val="00517FCC"/>
    <w:rsid w:val="00521C75"/>
    <w:rsid w:val="00522A34"/>
    <w:rsid w:val="005240A7"/>
    <w:rsid w:val="00524F6F"/>
    <w:rsid w:val="00524F9F"/>
    <w:rsid w:val="00525848"/>
    <w:rsid w:val="00525A22"/>
    <w:rsid w:val="00525BC9"/>
    <w:rsid w:val="00525D94"/>
    <w:rsid w:val="00526320"/>
    <w:rsid w:val="00526703"/>
    <w:rsid w:val="0052678C"/>
    <w:rsid w:val="00531341"/>
    <w:rsid w:val="00532FCC"/>
    <w:rsid w:val="00533BDF"/>
    <w:rsid w:val="005348BC"/>
    <w:rsid w:val="00534BF0"/>
    <w:rsid w:val="00534F24"/>
    <w:rsid w:val="005360F4"/>
    <w:rsid w:val="00536EBB"/>
    <w:rsid w:val="0054074E"/>
    <w:rsid w:val="00541714"/>
    <w:rsid w:val="00541F20"/>
    <w:rsid w:val="0054209A"/>
    <w:rsid w:val="005422FE"/>
    <w:rsid w:val="00542BC7"/>
    <w:rsid w:val="00544079"/>
    <w:rsid w:val="00544EAB"/>
    <w:rsid w:val="005469B1"/>
    <w:rsid w:val="00547338"/>
    <w:rsid w:val="005474EC"/>
    <w:rsid w:val="00547AF2"/>
    <w:rsid w:val="00550773"/>
    <w:rsid w:val="00553AF4"/>
    <w:rsid w:val="00553DD0"/>
    <w:rsid w:val="00554891"/>
    <w:rsid w:val="00554CBF"/>
    <w:rsid w:val="0055628F"/>
    <w:rsid w:val="00557606"/>
    <w:rsid w:val="00560478"/>
    <w:rsid w:val="00561640"/>
    <w:rsid w:val="00561BFD"/>
    <w:rsid w:val="00561F28"/>
    <w:rsid w:val="00562937"/>
    <w:rsid w:val="00562A33"/>
    <w:rsid w:val="00563038"/>
    <w:rsid w:val="0056560B"/>
    <w:rsid w:val="00565801"/>
    <w:rsid w:val="00565CB4"/>
    <w:rsid w:val="00565E67"/>
    <w:rsid w:val="0056780E"/>
    <w:rsid w:val="005679E1"/>
    <w:rsid w:val="00567BFA"/>
    <w:rsid w:val="005704ED"/>
    <w:rsid w:val="005709BE"/>
    <w:rsid w:val="0057124B"/>
    <w:rsid w:val="00571D35"/>
    <w:rsid w:val="00573C65"/>
    <w:rsid w:val="0057474C"/>
    <w:rsid w:val="00574907"/>
    <w:rsid w:val="00574ADB"/>
    <w:rsid w:val="005750E5"/>
    <w:rsid w:val="005760CA"/>
    <w:rsid w:val="00576C02"/>
    <w:rsid w:val="00577641"/>
    <w:rsid w:val="00577FF3"/>
    <w:rsid w:val="00581501"/>
    <w:rsid w:val="0058276A"/>
    <w:rsid w:val="00584348"/>
    <w:rsid w:val="005879B2"/>
    <w:rsid w:val="00592F1B"/>
    <w:rsid w:val="00593E00"/>
    <w:rsid w:val="005940EC"/>
    <w:rsid w:val="00594A1A"/>
    <w:rsid w:val="00594F77"/>
    <w:rsid w:val="00595C75"/>
    <w:rsid w:val="00597D9F"/>
    <w:rsid w:val="00597DA0"/>
    <w:rsid w:val="005A10EA"/>
    <w:rsid w:val="005A39A7"/>
    <w:rsid w:val="005A3BCC"/>
    <w:rsid w:val="005A4B84"/>
    <w:rsid w:val="005A7168"/>
    <w:rsid w:val="005A79E3"/>
    <w:rsid w:val="005A7D35"/>
    <w:rsid w:val="005B0CD7"/>
    <w:rsid w:val="005B0DE4"/>
    <w:rsid w:val="005B0E2B"/>
    <w:rsid w:val="005B1A00"/>
    <w:rsid w:val="005B200C"/>
    <w:rsid w:val="005B20F9"/>
    <w:rsid w:val="005B28C9"/>
    <w:rsid w:val="005B34C0"/>
    <w:rsid w:val="005B495A"/>
    <w:rsid w:val="005B58D0"/>
    <w:rsid w:val="005B7063"/>
    <w:rsid w:val="005B78A6"/>
    <w:rsid w:val="005B7CCF"/>
    <w:rsid w:val="005C0370"/>
    <w:rsid w:val="005C089F"/>
    <w:rsid w:val="005C2C9A"/>
    <w:rsid w:val="005C301C"/>
    <w:rsid w:val="005C47A7"/>
    <w:rsid w:val="005C6046"/>
    <w:rsid w:val="005C724D"/>
    <w:rsid w:val="005C7DD1"/>
    <w:rsid w:val="005D0661"/>
    <w:rsid w:val="005D1F60"/>
    <w:rsid w:val="005D355B"/>
    <w:rsid w:val="005D4C79"/>
    <w:rsid w:val="005D55BB"/>
    <w:rsid w:val="005D5740"/>
    <w:rsid w:val="005D7D81"/>
    <w:rsid w:val="005E2AFE"/>
    <w:rsid w:val="005E3376"/>
    <w:rsid w:val="005E40F0"/>
    <w:rsid w:val="005E4F17"/>
    <w:rsid w:val="005E589F"/>
    <w:rsid w:val="005E63CD"/>
    <w:rsid w:val="005E6778"/>
    <w:rsid w:val="005F078C"/>
    <w:rsid w:val="005F1BE3"/>
    <w:rsid w:val="005F1BF3"/>
    <w:rsid w:val="005F266B"/>
    <w:rsid w:val="005F35B0"/>
    <w:rsid w:val="005F39A0"/>
    <w:rsid w:val="005F3C93"/>
    <w:rsid w:val="005F3EA0"/>
    <w:rsid w:val="005F44FA"/>
    <w:rsid w:val="005F5A9C"/>
    <w:rsid w:val="005F6165"/>
    <w:rsid w:val="005F6A56"/>
    <w:rsid w:val="005F71E2"/>
    <w:rsid w:val="005F747E"/>
    <w:rsid w:val="005F7A81"/>
    <w:rsid w:val="006018B9"/>
    <w:rsid w:val="00602127"/>
    <w:rsid w:val="00602561"/>
    <w:rsid w:val="00602A08"/>
    <w:rsid w:val="00602D75"/>
    <w:rsid w:val="00605344"/>
    <w:rsid w:val="00605436"/>
    <w:rsid w:val="00605710"/>
    <w:rsid w:val="00605A8F"/>
    <w:rsid w:val="00605F15"/>
    <w:rsid w:val="00606E5E"/>
    <w:rsid w:val="0060718D"/>
    <w:rsid w:val="0060741A"/>
    <w:rsid w:val="00607AE2"/>
    <w:rsid w:val="00610250"/>
    <w:rsid w:val="006102D2"/>
    <w:rsid w:val="0061031B"/>
    <w:rsid w:val="00610CD9"/>
    <w:rsid w:val="00610DB0"/>
    <w:rsid w:val="0061167A"/>
    <w:rsid w:val="00612269"/>
    <w:rsid w:val="00612732"/>
    <w:rsid w:val="00612B07"/>
    <w:rsid w:val="006134D7"/>
    <w:rsid w:val="0061373F"/>
    <w:rsid w:val="00614DE5"/>
    <w:rsid w:val="006154D2"/>
    <w:rsid w:val="006155A3"/>
    <w:rsid w:val="0061596C"/>
    <w:rsid w:val="0061604D"/>
    <w:rsid w:val="0061701B"/>
    <w:rsid w:val="006177C3"/>
    <w:rsid w:val="0061792F"/>
    <w:rsid w:val="00620CCA"/>
    <w:rsid w:val="0062112A"/>
    <w:rsid w:val="006238E1"/>
    <w:rsid w:val="00626F1D"/>
    <w:rsid w:val="006272E1"/>
    <w:rsid w:val="00627556"/>
    <w:rsid w:val="00627D89"/>
    <w:rsid w:val="0063151B"/>
    <w:rsid w:val="00632672"/>
    <w:rsid w:val="00632ABA"/>
    <w:rsid w:val="00632BC8"/>
    <w:rsid w:val="00632E9A"/>
    <w:rsid w:val="00633428"/>
    <w:rsid w:val="00633775"/>
    <w:rsid w:val="00633BFE"/>
    <w:rsid w:val="00633E30"/>
    <w:rsid w:val="0063487A"/>
    <w:rsid w:val="00637028"/>
    <w:rsid w:val="0063714A"/>
    <w:rsid w:val="006405C2"/>
    <w:rsid w:val="0064219A"/>
    <w:rsid w:val="006422F2"/>
    <w:rsid w:val="006426FB"/>
    <w:rsid w:val="00643080"/>
    <w:rsid w:val="00643A75"/>
    <w:rsid w:val="0064450E"/>
    <w:rsid w:val="006445CD"/>
    <w:rsid w:val="0064559B"/>
    <w:rsid w:val="006462AC"/>
    <w:rsid w:val="00646755"/>
    <w:rsid w:val="00646DB7"/>
    <w:rsid w:val="00646F3A"/>
    <w:rsid w:val="0065043E"/>
    <w:rsid w:val="006505B7"/>
    <w:rsid w:val="00651647"/>
    <w:rsid w:val="00652806"/>
    <w:rsid w:val="00653BD5"/>
    <w:rsid w:val="00653CF0"/>
    <w:rsid w:val="00654C1C"/>
    <w:rsid w:val="006550A9"/>
    <w:rsid w:val="0065561D"/>
    <w:rsid w:val="00655850"/>
    <w:rsid w:val="00656ACD"/>
    <w:rsid w:val="00657233"/>
    <w:rsid w:val="00660185"/>
    <w:rsid w:val="0066039B"/>
    <w:rsid w:val="00661CE7"/>
    <w:rsid w:val="00661FD8"/>
    <w:rsid w:val="00662256"/>
    <w:rsid w:val="006633F5"/>
    <w:rsid w:val="006635F9"/>
    <w:rsid w:val="0066387B"/>
    <w:rsid w:val="0066400F"/>
    <w:rsid w:val="006643FA"/>
    <w:rsid w:val="00664549"/>
    <w:rsid w:val="00665876"/>
    <w:rsid w:val="00665E58"/>
    <w:rsid w:val="00666814"/>
    <w:rsid w:val="006675B5"/>
    <w:rsid w:val="00670207"/>
    <w:rsid w:val="00671397"/>
    <w:rsid w:val="00672184"/>
    <w:rsid w:val="0067273B"/>
    <w:rsid w:val="00673DFE"/>
    <w:rsid w:val="00674000"/>
    <w:rsid w:val="006746CE"/>
    <w:rsid w:val="00675123"/>
    <w:rsid w:val="0067557F"/>
    <w:rsid w:val="006756D9"/>
    <w:rsid w:val="0068008B"/>
    <w:rsid w:val="006801FB"/>
    <w:rsid w:val="00680B34"/>
    <w:rsid w:val="00682A4C"/>
    <w:rsid w:val="006853A3"/>
    <w:rsid w:val="006870E7"/>
    <w:rsid w:val="006873C8"/>
    <w:rsid w:val="0068783E"/>
    <w:rsid w:val="00692C15"/>
    <w:rsid w:val="00693A28"/>
    <w:rsid w:val="00694445"/>
    <w:rsid w:val="006944D4"/>
    <w:rsid w:val="00694A15"/>
    <w:rsid w:val="00694BFB"/>
    <w:rsid w:val="00695180"/>
    <w:rsid w:val="0069570A"/>
    <w:rsid w:val="00696A8A"/>
    <w:rsid w:val="00697D33"/>
    <w:rsid w:val="006A2ADE"/>
    <w:rsid w:val="006A6718"/>
    <w:rsid w:val="006A6F7A"/>
    <w:rsid w:val="006A78FB"/>
    <w:rsid w:val="006B0874"/>
    <w:rsid w:val="006B1063"/>
    <w:rsid w:val="006B2209"/>
    <w:rsid w:val="006B2E35"/>
    <w:rsid w:val="006B41F1"/>
    <w:rsid w:val="006B4E4E"/>
    <w:rsid w:val="006B663E"/>
    <w:rsid w:val="006B78C2"/>
    <w:rsid w:val="006B7F28"/>
    <w:rsid w:val="006C33DA"/>
    <w:rsid w:val="006C3E81"/>
    <w:rsid w:val="006C57C4"/>
    <w:rsid w:val="006C5A83"/>
    <w:rsid w:val="006C5B84"/>
    <w:rsid w:val="006C692A"/>
    <w:rsid w:val="006C69C8"/>
    <w:rsid w:val="006D0A88"/>
    <w:rsid w:val="006D1238"/>
    <w:rsid w:val="006D2002"/>
    <w:rsid w:val="006D2093"/>
    <w:rsid w:val="006D25F1"/>
    <w:rsid w:val="006D2C3B"/>
    <w:rsid w:val="006D3501"/>
    <w:rsid w:val="006D3AD0"/>
    <w:rsid w:val="006D4B32"/>
    <w:rsid w:val="006D6A08"/>
    <w:rsid w:val="006D6E25"/>
    <w:rsid w:val="006D725F"/>
    <w:rsid w:val="006D7BDA"/>
    <w:rsid w:val="006E07DB"/>
    <w:rsid w:val="006E084D"/>
    <w:rsid w:val="006E09C8"/>
    <w:rsid w:val="006E10AB"/>
    <w:rsid w:val="006E1725"/>
    <w:rsid w:val="006E2EA0"/>
    <w:rsid w:val="006E3BCB"/>
    <w:rsid w:val="006E42B4"/>
    <w:rsid w:val="006E43F5"/>
    <w:rsid w:val="006E486E"/>
    <w:rsid w:val="006E7AF7"/>
    <w:rsid w:val="006F0002"/>
    <w:rsid w:val="006F0430"/>
    <w:rsid w:val="006F0AB3"/>
    <w:rsid w:val="006F0BC4"/>
    <w:rsid w:val="006F10E4"/>
    <w:rsid w:val="006F12C5"/>
    <w:rsid w:val="006F1C79"/>
    <w:rsid w:val="006F2B39"/>
    <w:rsid w:val="006F2E6C"/>
    <w:rsid w:val="006F3AC5"/>
    <w:rsid w:val="006F3F94"/>
    <w:rsid w:val="006F4508"/>
    <w:rsid w:val="006F52D6"/>
    <w:rsid w:val="006F6194"/>
    <w:rsid w:val="006F6338"/>
    <w:rsid w:val="006F63E7"/>
    <w:rsid w:val="006F77D8"/>
    <w:rsid w:val="007008C7"/>
    <w:rsid w:val="00700ED6"/>
    <w:rsid w:val="007020B7"/>
    <w:rsid w:val="00702F16"/>
    <w:rsid w:val="00703A99"/>
    <w:rsid w:val="00704AB6"/>
    <w:rsid w:val="00706875"/>
    <w:rsid w:val="007070CF"/>
    <w:rsid w:val="00707BE4"/>
    <w:rsid w:val="0071016F"/>
    <w:rsid w:val="00710DE6"/>
    <w:rsid w:val="007124C4"/>
    <w:rsid w:val="00712C39"/>
    <w:rsid w:val="00713F7E"/>
    <w:rsid w:val="00714436"/>
    <w:rsid w:val="007148F8"/>
    <w:rsid w:val="00715790"/>
    <w:rsid w:val="0071708A"/>
    <w:rsid w:val="00717E2F"/>
    <w:rsid w:val="00720079"/>
    <w:rsid w:val="007205A3"/>
    <w:rsid w:val="00720715"/>
    <w:rsid w:val="007216B0"/>
    <w:rsid w:val="0072172E"/>
    <w:rsid w:val="00721832"/>
    <w:rsid w:val="007221B3"/>
    <w:rsid w:val="0072313F"/>
    <w:rsid w:val="00723880"/>
    <w:rsid w:val="00724CCC"/>
    <w:rsid w:val="007252A5"/>
    <w:rsid w:val="007252B7"/>
    <w:rsid w:val="0072659A"/>
    <w:rsid w:val="007267CD"/>
    <w:rsid w:val="007269F9"/>
    <w:rsid w:val="00731430"/>
    <w:rsid w:val="00731A56"/>
    <w:rsid w:val="0073210C"/>
    <w:rsid w:val="007325B0"/>
    <w:rsid w:val="00732BCD"/>
    <w:rsid w:val="00733AB1"/>
    <w:rsid w:val="00734C37"/>
    <w:rsid w:val="00735028"/>
    <w:rsid w:val="00735370"/>
    <w:rsid w:val="00735C96"/>
    <w:rsid w:val="00737AB8"/>
    <w:rsid w:val="007407A9"/>
    <w:rsid w:val="00741E51"/>
    <w:rsid w:val="00744B64"/>
    <w:rsid w:val="00744FC3"/>
    <w:rsid w:val="007464F3"/>
    <w:rsid w:val="0074672E"/>
    <w:rsid w:val="007467EF"/>
    <w:rsid w:val="00746E81"/>
    <w:rsid w:val="00751C5C"/>
    <w:rsid w:val="00752782"/>
    <w:rsid w:val="00752FAE"/>
    <w:rsid w:val="0075355F"/>
    <w:rsid w:val="00754188"/>
    <w:rsid w:val="00755622"/>
    <w:rsid w:val="00756322"/>
    <w:rsid w:val="00756C7B"/>
    <w:rsid w:val="00756E60"/>
    <w:rsid w:val="0075715B"/>
    <w:rsid w:val="007573DB"/>
    <w:rsid w:val="007575A9"/>
    <w:rsid w:val="007578E2"/>
    <w:rsid w:val="007609CB"/>
    <w:rsid w:val="00764253"/>
    <w:rsid w:val="00765C8F"/>
    <w:rsid w:val="00766EEF"/>
    <w:rsid w:val="007678C9"/>
    <w:rsid w:val="00767CDD"/>
    <w:rsid w:val="00770A23"/>
    <w:rsid w:val="00770C8A"/>
    <w:rsid w:val="00770D38"/>
    <w:rsid w:val="00770D93"/>
    <w:rsid w:val="00770EE0"/>
    <w:rsid w:val="0077131C"/>
    <w:rsid w:val="00771790"/>
    <w:rsid w:val="00771E30"/>
    <w:rsid w:val="00772EC8"/>
    <w:rsid w:val="00773A23"/>
    <w:rsid w:val="00774613"/>
    <w:rsid w:val="007749E2"/>
    <w:rsid w:val="00775600"/>
    <w:rsid w:val="007756B4"/>
    <w:rsid w:val="007756C5"/>
    <w:rsid w:val="00775911"/>
    <w:rsid w:val="00776BA9"/>
    <w:rsid w:val="00776DA6"/>
    <w:rsid w:val="007778B0"/>
    <w:rsid w:val="007779E7"/>
    <w:rsid w:val="00780378"/>
    <w:rsid w:val="00780579"/>
    <w:rsid w:val="007808B6"/>
    <w:rsid w:val="007809A9"/>
    <w:rsid w:val="00780A39"/>
    <w:rsid w:val="00780F9F"/>
    <w:rsid w:val="00780FA2"/>
    <w:rsid w:val="007813CD"/>
    <w:rsid w:val="00781BDB"/>
    <w:rsid w:val="00782746"/>
    <w:rsid w:val="007837E6"/>
    <w:rsid w:val="007846F7"/>
    <w:rsid w:val="0078640F"/>
    <w:rsid w:val="007870F0"/>
    <w:rsid w:val="00790529"/>
    <w:rsid w:val="00790701"/>
    <w:rsid w:val="00792966"/>
    <w:rsid w:val="00793C22"/>
    <w:rsid w:val="0079458C"/>
    <w:rsid w:val="007950AD"/>
    <w:rsid w:val="00795295"/>
    <w:rsid w:val="0079542D"/>
    <w:rsid w:val="0079598D"/>
    <w:rsid w:val="00795AB7"/>
    <w:rsid w:val="00796E02"/>
    <w:rsid w:val="00797261"/>
    <w:rsid w:val="007A022B"/>
    <w:rsid w:val="007A051C"/>
    <w:rsid w:val="007A0768"/>
    <w:rsid w:val="007A0976"/>
    <w:rsid w:val="007A0C42"/>
    <w:rsid w:val="007A4259"/>
    <w:rsid w:val="007A48F9"/>
    <w:rsid w:val="007A4E0D"/>
    <w:rsid w:val="007A5637"/>
    <w:rsid w:val="007A6661"/>
    <w:rsid w:val="007A7A7A"/>
    <w:rsid w:val="007B02FE"/>
    <w:rsid w:val="007B04EA"/>
    <w:rsid w:val="007B1F6B"/>
    <w:rsid w:val="007B30E0"/>
    <w:rsid w:val="007B51A8"/>
    <w:rsid w:val="007B52E9"/>
    <w:rsid w:val="007B6034"/>
    <w:rsid w:val="007B6596"/>
    <w:rsid w:val="007B6E20"/>
    <w:rsid w:val="007B76D4"/>
    <w:rsid w:val="007B7B0A"/>
    <w:rsid w:val="007C03C6"/>
    <w:rsid w:val="007C08B4"/>
    <w:rsid w:val="007C12B5"/>
    <w:rsid w:val="007C1A4D"/>
    <w:rsid w:val="007C259C"/>
    <w:rsid w:val="007C2C21"/>
    <w:rsid w:val="007C3EF2"/>
    <w:rsid w:val="007C4378"/>
    <w:rsid w:val="007C4DF6"/>
    <w:rsid w:val="007C5544"/>
    <w:rsid w:val="007C58E0"/>
    <w:rsid w:val="007C756B"/>
    <w:rsid w:val="007D0E33"/>
    <w:rsid w:val="007D1723"/>
    <w:rsid w:val="007D1725"/>
    <w:rsid w:val="007D2597"/>
    <w:rsid w:val="007D2B80"/>
    <w:rsid w:val="007D2EFD"/>
    <w:rsid w:val="007D3AED"/>
    <w:rsid w:val="007E077E"/>
    <w:rsid w:val="007E0C5E"/>
    <w:rsid w:val="007E1962"/>
    <w:rsid w:val="007E2EE2"/>
    <w:rsid w:val="007E323A"/>
    <w:rsid w:val="007E4824"/>
    <w:rsid w:val="007E4B3B"/>
    <w:rsid w:val="007E6B74"/>
    <w:rsid w:val="007E729D"/>
    <w:rsid w:val="007E76B0"/>
    <w:rsid w:val="007F24CF"/>
    <w:rsid w:val="007F346B"/>
    <w:rsid w:val="007F36DC"/>
    <w:rsid w:val="007F3860"/>
    <w:rsid w:val="007F3C61"/>
    <w:rsid w:val="007F3D70"/>
    <w:rsid w:val="007F4816"/>
    <w:rsid w:val="007F5361"/>
    <w:rsid w:val="007F54F9"/>
    <w:rsid w:val="007F5FDD"/>
    <w:rsid w:val="007F6430"/>
    <w:rsid w:val="007F6AF0"/>
    <w:rsid w:val="007F7139"/>
    <w:rsid w:val="007F7812"/>
    <w:rsid w:val="007F7AC2"/>
    <w:rsid w:val="007F7B3D"/>
    <w:rsid w:val="007F7C57"/>
    <w:rsid w:val="007F7E87"/>
    <w:rsid w:val="0080268B"/>
    <w:rsid w:val="0080379C"/>
    <w:rsid w:val="008040FB"/>
    <w:rsid w:val="00805653"/>
    <w:rsid w:val="00805D10"/>
    <w:rsid w:val="00807129"/>
    <w:rsid w:val="00810568"/>
    <w:rsid w:val="00810A7E"/>
    <w:rsid w:val="008118C8"/>
    <w:rsid w:val="00812324"/>
    <w:rsid w:val="008128D1"/>
    <w:rsid w:val="0081305C"/>
    <w:rsid w:val="00814775"/>
    <w:rsid w:val="00815581"/>
    <w:rsid w:val="00815EA3"/>
    <w:rsid w:val="00816244"/>
    <w:rsid w:val="00816F70"/>
    <w:rsid w:val="0081702C"/>
    <w:rsid w:val="0081786D"/>
    <w:rsid w:val="00820866"/>
    <w:rsid w:val="00821264"/>
    <w:rsid w:val="00821853"/>
    <w:rsid w:val="0082191B"/>
    <w:rsid w:val="008221F6"/>
    <w:rsid w:val="008253CC"/>
    <w:rsid w:val="00825DBE"/>
    <w:rsid w:val="00826DEF"/>
    <w:rsid w:val="00826E4A"/>
    <w:rsid w:val="00827367"/>
    <w:rsid w:val="00830D61"/>
    <w:rsid w:val="0083100F"/>
    <w:rsid w:val="0083109C"/>
    <w:rsid w:val="00832033"/>
    <w:rsid w:val="008324CA"/>
    <w:rsid w:val="00832F42"/>
    <w:rsid w:val="008332BC"/>
    <w:rsid w:val="00834A90"/>
    <w:rsid w:val="00834EDB"/>
    <w:rsid w:val="00835583"/>
    <w:rsid w:val="008363AB"/>
    <w:rsid w:val="00837A4C"/>
    <w:rsid w:val="00837B44"/>
    <w:rsid w:val="0084289C"/>
    <w:rsid w:val="00843F6E"/>
    <w:rsid w:val="00844165"/>
    <w:rsid w:val="00845DE7"/>
    <w:rsid w:val="00845FA7"/>
    <w:rsid w:val="0084632F"/>
    <w:rsid w:val="008471C5"/>
    <w:rsid w:val="00847BF3"/>
    <w:rsid w:val="00850B32"/>
    <w:rsid w:val="00850DBD"/>
    <w:rsid w:val="00851260"/>
    <w:rsid w:val="00853098"/>
    <w:rsid w:val="00853166"/>
    <w:rsid w:val="008536A8"/>
    <w:rsid w:val="008557F3"/>
    <w:rsid w:val="0086053A"/>
    <w:rsid w:val="00861453"/>
    <w:rsid w:val="008630B9"/>
    <w:rsid w:val="00863A5C"/>
    <w:rsid w:val="00864052"/>
    <w:rsid w:val="00865D8D"/>
    <w:rsid w:val="0086766B"/>
    <w:rsid w:val="008677FB"/>
    <w:rsid w:val="0087065A"/>
    <w:rsid w:val="00872FC5"/>
    <w:rsid w:val="008740B5"/>
    <w:rsid w:val="008763C9"/>
    <w:rsid w:val="0087678A"/>
    <w:rsid w:val="008770AA"/>
    <w:rsid w:val="008771F8"/>
    <w:rsid w:val="0088016F"/>
    <w:rsid w:val="00880505"/>
    <w:rsid w:val="00880DBD"/>
    <w:rsid w:val="00881E6E"/>
    <w:rsid w:val="008829DF"/>
    <w:rsid w:val="008836FD"/>
    <w:rsid w:val="00883CE2"/>
    <w:rsid w:val="0088468C"/>
    <w:rsid w:val="00884703"/>
    <w:rsid w:val="00884BCD"/>
    <w:rsid w:val="00885E53"/>
    <w:rsid w:val="00885F83"/>
    <w:rsid w:val="008868AF"/>
    <w:rsid w:val="0088719B"/>
    <w:rsid w:val="008878DB"/>
    <w:rsid w:val="008879EA"/>
    <w:rsid w:val="008902C9"/>
    <w:rsid w:val="008915FD"/>
    <w:rsid w:val="008918B6"/>
    <w:rsid w:val="008926F5"/>
    <w:rsid w:val="00893409"/>
    <w:rsid w:val="00894643"/>
    <w:rsid w:val="0089684D"/>
    <w:rsid w:val="00896BCF"/>
    <w:rsid w:val="00897D55"/>
    <w:rsid w:val="008A037D"/>
    <w:rsid w:val="008A0C4A"/>
    <w:rsid w:val="008A1B20"/>
    <w:rsid w:val="008A25F1"/>
    <w:rsid w:val="008A28AE"/>
    <w:rsid w:val="008A4C16"/>
    <w:rsid w:val="008A4C4C"/>
    <w:rsid w:val="008A5330"/>
    <w:rsid w:val="008A5A02"/>
    <w:rsid w:val="008A5C3A"/>
    <w:rsid w:val="008A63B7"/>
    <w:rsid w:val="008A68FE"/>
    <w:rsid w:val="008A6905"/>
    <w:rsid w:val="008A7334"/>
    <w:rsid w:val="008A7BBA"/>
    <w:rsid w:val="008A7CBA"/>
    <w:rsid w:val="008B0292"/>
    <w:rsid w:val="008B02FE"/>
    <w:rsid w:val="008B09E7"/>
    <w:rsid w:val="008B1BE0"/>
    <w:rsid w:val="008B290D"/>
    <w:rsid w:val="008B3B63"/>
    <w:rsid w:val="008B3D34"/>
    <w:rsid w:val="008B3F50"/>
    <w:rsid w:val="008B61F4"/>
    <w:rsid w:val="008B63A6"/>
    <w:rsid w:val="008B6E87"/>
    <w:rsid w:val="008C0B40"/>
    <w:rsid w:val="008C1243"/>
    <w:rsid w:val="008C160C"/>
    <w:rsid w:val="008C1B71"/>
    <w:rsid w:val="008C2979"/>
    <w:rsid w:val="008C312D"/>
    <w:rsid w:val="008C389E"/>
    <w:rsid w:val="008C4B23"/>
    <w:rsid w:val="008C5747"/>
    <w:rsid w:val="008C5770"/>
    <w:rsid w:val="008C5C77"/>
    <w:rsid w:val="008C5DAC"/>
    <w:rsid w:val="008C6EA3"/>
    <w:rsid w:val="008C6ED3"/>
    <w:rsid w:val="008D07B2"/>
    <w:rsid w:val="008D0D65"/>
    <w:rsid w:val="008D1A0D"/>
    <w:rsid w:val="008D1C54"/>
    <w:rsid w:val="008D2EA2"/>
    <w:rsid w:val="008D405D"/>
    <w:rsid w:val="008D4312"/>
    <w:rsid w:val="008D4900"/>
    <w:rsid w:val="008D5B99"/>
    <w:rsid w:val="008D5D3B"/>
    <w:rsid w:val="008D5DE2"/>
    <w:rsid w:val="008D6EF4"/>
    <w:rsid w:val="008D7600"/>
    <w:rsid w:val="008D7924"/>
    <w:rsid w:val="008D7D80"/>
    <w:rsid w:val="008D7E72"/>
    <w:rsid w:val="008E06D1"/>
    <w:rsid w:val="008E0CDA"/>
    <w:rsid w:val="008E24A7"/>
    <w:rsid w:val="008E369C"/>
    <w:rsid w:val="008E37F3"/>
    <w:rsid w:val="008E4AE5"/>
    <w:rsid w:val="008E59F1"/>
    <w:rsid w:val="008E6D2B"/>
    <w:rsid w:val="008E78B4"/>
    <w:rsid w:val="008F0EF4"/>
    <w:rsid w:val="008F1543"/>
    <w:rsid w:val="008F1A47"/>
    <w:rsid w:val="008F1A77"/>
    <w:rsid w:val="008F22F7"/>
    <w:rsid w:val="008F241C"/>
    <w:rsid w:val="008F3CC2"/>
    <w:rsid w:val="008F5C08"/>
    <w:rsid w:val="008F620E"/>
    <w:rsid w:val="008F67DE"/>
    <w:rsid w:val="008F79C1"/>
    <w:rsid w:val="00900245"/>
    <w:rsid w:val="0090073F"/>
    <w:rsid w:val="009015DE"/>
    <w:rsid w:val="00901968"/>
    <w:rsid w:val="00902C6C"/>
    <w:rsid w:val="0090367D"/>
    <w:rsid w:val="00904276"/>
    <w:rsid w:val="0090462E"/>
    <w:rsid w:val="009052A9"/>
    <w:rsid w:val="009053BF"/>
    <w:rsid w:val="00905DA8"/>
    <w:rsid w:val="00905E10"/>
    <w:rsid w:val="00907879"/>
    <w:rsid w:val="009100AF"/>
    <w:rsid w:val="009113A9"/>
    <w:rsid w:val="00912E36"/>
    <w:rsid w:val="00912E5D"/>
    <w:rsid w:val="009138C3"/>
    <w:rsid w:val="00913959"/>
    <w:rsid w:val="00913D0D"/>
    <w:rsid w:val="0091684E"/>
    <w:rsid w:val="00916B80"/>
    <w:rsid w:val="00917050"/>
    <w:rsid w:val="0091749B"/>
    <w:rsid w:val="00921091"/>
    <w:rsid w:val="0092293C"/>
    <w:rsid w:val="009231F5"/>
    <w:rsid w:val="009235E4"/>
    <w:rsid w:val="00923608"/>
    <w:rsid w:val="009237E3"/>
    <w:rsid w:val="00923956"/>
    <w:rsid w:val="00924DD8"/>
    <w:rsid w:val="00924FD8"/>
    <w:rsid w:val="0092513A"/>
    <w:rsid w:val="009262A3"/>
    <w:rsid w:val="00926D6C"/>
    <w:rsid w:val="009310DD"/>
    <w:rsid w:val="00931601"/>
    <w:rsid w:val="00931A49"/>
    <w:rsid w:val="00932408"/>
    <w:rsid w:val="00932FEB"/>
    <w:rsid w:val="00933825"/>
    <w:rsid w:val="0093414C"/>
    <w:rsid w:val="009362A9"/>
    <w:rsid w:val="00936BC8"/>
    <w:rsid w:val="00937017"/>
    <w:rsid w:val="009372DE"/>
    <w:rsid w:val="00937C60"/>
    <w:rsid w:val="00940F9E"/>
    <w:rsid w:val="009422A2"/>
    <w:rsid w:val="0094291D"/>
    <w:rsid w:val="00942B88"/>
    <w:rsid w:val="00943F78"/>
    <w:rsid w:val="00944598"/>
    <w:rsid w:val="009447CC"/>
    <w:rsid w:val="00944A08"/>
    <w:rsid w:val="00945238"/>
    <w:rsid w:val="00945AC8"/>
    <w:rsid w:val="00945E27"/>
    <w:rsid w:val="009472F9"/>
    <w:rsid w:val="009477E0"/>
    <w:rsid w:val="00947F28"/>
    <w:rsid w:val="00950291"/>
    <w:rsid w:val="009502B7"/>
    <w:rsid w:val="0095069F"/>
    <w:rsid w:val="009521FE"/>
    <w:rsid w:val="00952720"/>
    <w:rsid w:val="00952B49"/>
    <w:rsid w:val="00952E53"/>
    <w:rsid w:val="00953660"/>
    <w:rsid w:val="0095453E"/>
    <w:rsid w:val="00956BCD"/>
    <w:rsid w:val="00956CBF"/>
    <w:rsid w:val="00957233"/>
    <w:rsid w:val="00957AF6"/>
    <w:rsid w:val="0096044C"/>
    <w:rsid w:val="0096127B"/>
    <w:rsid w:val="00962346"/>
    <w:rsid w:val="0096337D"/>
    <w:rsid w:val="00963D79"/>
    <w:rsid w:val="0096572E"/>
    <w:rsid w:val="00965B31"/>
    <w:rsid w:val="00970554"/>
    <w:rsid w:val="00972276"/>
    <w:rsid w:val="009724AF"/>
    <w:rsid w:val="00972D94"/>
    <w:rsid w:val="00972E47"/>
    <w:rsid w:val="009737FD"/>
    <w:rsid w:val="00975008"/>
    <w:rsid w:val="009772D5"/>
    <w:rsid w:val="00977ED6"/>
    <w:rsid w:val="00981428"/>
    <w:rsid w:val="00981451"/>
    <w:rsid w:val="0098204C"/>
    <w:rsid w:val="009843ED"/>
    <w:rsid w:val="00984D8E"/>
    <w:rsid w:val="009850BE"/>
    <w:rsid w:val="00985C38"/>
    <w:rsid w:val="00986244"/>
    <w:rsid w:val="0098750D"/>
    <w:rsid w:val="009900A8"/>
    <w:rsid w:val="00990E77"/>
    <w:rsid w:val="0099186A"/>
    <w:rsid w:val="00992421"/>
    <w:rsid w:val="00992E7B"/>
    <w:rsid w:val="009933A4"/>
    <w:rsid w:val="00994EC5"/>
    <w:rsid w:val="00997F77"/>
    <w:rsid w:val="009A09A9"/>
    <w:rsid w:val="009A0DC6"/>
    <w:rsid w:val="009A14C4"/>
    <w:rsid w:val="009A1AD0"/>
    <w:rsid w:val="009A260C"/>
    <w:rsid w:val="009A2A33"/>
    <w:rsid w:val="009A2FBA"/>
    <w:rsid w:val="009A5462"/>
    <w:rsid w:val="009A599D"/>
    <w:rsid w:val="009B0FC7"/>
    <w:rsid w:val="009B1879"/>
    <w:rsid w:val="009B2715"/>
    <w:rsid w:val="009B3196"/>
    <w:rsid w:val="009B3E9E"/>
    <w:rsid w:val="009B5475"/>
    <w:rsid w:val="009B6346"/>
    <w:rsid w:val="009B7B4C"/>
    <w:rsid w:val="009C0859"/>
    <w:rsid w:val="009C0E0D"/>
    <w:rsid w:val="009C133E"/>
    <w:rsid w:val="009C17C5"/>
    <w:rsid w:val="009C3A1C"/>
    <w:rsid w:val="009C41F6"/>
    <w:rsid w:val="009C4B7B"/>
    <w:rsid w:val="009C4D1B"/>
    <w:rsid w:val="009C5165"/>
    <w:rsid w:val="009C52E3"/>
    <w:rsid w:val="009C5A4F"/>
    <w:rsid w:val="009C6FDB"/>
    <w:rsid w:val="009C7344"/>
    <w:rsid w:val="009C7941"/>
    <w:rsid w:val="009D1338"/>
    <w:rsid w:val="009D1620"/>
    <w:rsid w:val="009D16B5"/>
    <w:rsid w:val="009D1FB1"/>
    <w:rsid w:val="009D26EE"/>
    <w:rsid w:val="009D2DB8"/>
    <w:rsid w:val="009D2EA7"/>
    <w:rsid w:val="009D315C"/>
    <w:rsid w:val="009D3D7A"/>
    <w:rsid w:val="009D3EE1"/>
    <w:rsid w:val="009D466C"/>
    <w:rsid w:val="009D4AB1"/>
    <w:rsid w:val="009D4F87"/>
    <w:rsid w:val="009D5299"/>
    <w:rsid w:val="009D52FC"/>
    <w:rsid w:val="009D559D"/>
    <w:rsid w:val="009D6F10"/>
    <w:rsid w:val="009E000D"/>
    <w:rsid w:val="009E011D"/>
    <w:rsid w:val="009E120A"/>
    <w:rsid w:val="009E1AA9"/>
    <w:rsid w:val="009E1B37"/>
    <w:rsid w:val="009E2565"/>
    <w:rsid w:val="009E2C18"/>
    <w:rsid w:val="009E2EDD"/>
    <w:rsid w:val="009E3834"/>
    <w:rsid w:val="009E4257"/>
    <w:rsid w:val="009E43F1"/>
    <w:rsid w:val="009E4871"/>
    <w:rsid w:val="009E494D"/>
    <w:rsid w:val="009E5506"/>
    <w:rsid w:val="009E6602"/>
    <w:rsid w:val="009E78F4"/>
    <w:rsid w:val="009F07FD"/>
    <w:rsid w:val="009F1E2E"/>
    <w:rsid w:val="009F4BF8"/>
    <w:rsid w:val="009F4E5F"/>
    <w:rsid w:val="009F50FA"/>
    <w:rsid w:val="009F5202"/>
    <w:rsid w:val="009F54A2"/>
    <w:rsid w:val="009F5FF7"/>
    <w:rsid w:val="009F63D8"/>
    <w:rsid w:val="009F6A5F"/>
    <w:rsid w:val="009F73D6"/>
    <w:rsid w:val="009F7827"/>
    <w:rsid w:val="009F7BF4"/>
    <w:rsid w:val="00A0068C"/>
    <w:rsid w:val="00A010F0"/>
    <w:rsid w:val="00A01CE7"/>
    <w:rsid w:val="00A01F07"/>
    <w:rsid w:val="00A03017"/>
    <w:rsid w:val="00A03DFE"/>
    <w:rsid w:val="00A05165"/>
    <w:rsid w:val="00A0637C"/>
    <w:rsid w:val="00A064CC"/>
    <w:rsid w:val="00A0708F"/>
    <w:rsid w:val="00A11020"/>
    <w:rsid w:val="00A11CA7"/>
    <w:rsid w:val="00A122B7"/>
    <w:rsid w:val="00A123D6"/>
    <w:rsid w:val="00A1252F"/>
    <w:rsid w:val="00A12EF0"/>
    <w:rsid w:val="00A13E49"/>
    <w:rsid w:val="00A158C7"/>
    <w:rsid w:val="00A15D5D"/>
    <w:rsid w:val="00A20266"/>
    <w:rsid w:val="00A20CD1"/>
    <w:rsid w:val="00A21278"/>
    <w:rsid w:val="00A22600"/>
    <w:rsid w:val="00A227F1"/>
    <w:rsid w:val="00A22D39"/>
    <w:rsid w:val="00A25DF5"/>
    <w:rsid w:val="00A2637A"/>
    <w:rsid w:val="00A26FE0"/>
    <w:rsid w:val="00A274AC"/>
    <w:rsid w:val="00A2778A"/>
    <w:rsid w:val="00A30737"/>
    <w:rsid w:val="00A31427"/>
    <w:rsid w:val="00A31A5A"/>
    <w:rsid w:val="00A324D0"/>
    <w:rsid w:val="00A326D4"/>
    <w:rsid w:val="00A329A1"/>
    <w:rsid w:val="00A342BC"/>
    <w:rsid w:val="00A34576"/>
    <w:rsid w:val="00A34B1F"/>
    <w:rsid w:val="00A3590C"/>
    <w:rsid w:val="00A36105"/>
    <w:rsid w:val="00A361EC"/>
    <w:rsid w:val="00A3692B"/>
    <w:rsid w:val="00A36D12"/>
    <w:rsid w:val="00A373E8"/>
    <w:rsid w:val="00A40B72"/>
    <w:rsid w:val="00A40BA9"/>
    <w:rsid w:val="00A40DAB"/>
    <w:rsid w:val="00A4132E"/>
    <w:rsid w:val="00A41F76"/>
    <w:rsid w:val="00A41FEE"/>
    <w:rsid w:val="00A4352C"/>
    <w:rsid w:val="00A441A7"/>
    <w:rsid w:val="00A459D8"/>
    <w:rsid w:val="00A45CF7"/>
    <w:rsid w:val="00A46778"/>
    <w:rsid w:val="00A47485"/>
    <w:rsid w:val="00A502C3"/>
    <w:rsid w:val="00A50D5C"/>
    <w:rsid w:val="00A51B5D"/>
    <w:rsid w:val="00A51C69"/>
    <w:rsid w:val="00A525F5"/>
    <w:rsid w:val="00A5321E"/>
    <w:rsid w:val="00A5324C"/>
    <w:rsid w:val="00A53A8B"/>
    <w:rsid w:val="00A53D7D"/>
    <w:rsid w:val="00A55FA7"/>
    <w:rsid w:val="00A57194"/>
    <w:rsid w:val="00A571BF"/>
    <w:rsid w:val="00A6017F"/>
    <w:rsid w:val="00A60524"/>
    <w:rsid w:val="00A61547"/>
    <w:rsid w:val="00A61822"/>
    <w:rsid w:val="00A619AF"/>
    <w:rsid w:val="00A61F73"/>
    <w:rsid w:val="00A62660"/>
    <w:rsid w:val="00A63D8F"/>
    <w:rsid w:val="00A66CD3"/>
    <w:rsid w:val="00A6739E"/>
    <w:rsid w:val="00A7095E"/>
    <w:rsid w:val="00A71041"/>
    <w:rsid w:val="00A72680"/>
    <w:rsid w:val="00A74BDE"/>
    <w:rsid w:val="00A74C1F"/>
    <w:rsid w:val="00A75B60"/>
    <w:rsid w:val="00A76B7D"/>
    <w:rsid w:val="00A81120"/>
    <w:rsid w:val="00A8159A"/>
    <w:rsid w:val="00A818DB"/>
    <w:rsid w:val="00A845E6"/>
    <w:rsid w:val="00A84625"/>
    <w:rsid w:val="00A84693"/>
    <w:rsid w:val="00A84975"/>
    <w:rsid w:val="00A84C63"/>
    <w:rsid w:val="00A84F92"/>
    <w:rsid w:val="00A84FBB"/>
    <w:rsid w:val="00A85284"/>
    <w:rsid w:val="00A8568B"/>
    <w:rsid w:val="00A85880"/>
    <w:rsid w:val="00A86286"/>
    <w:rsid w:val="00A86852"/>
    <w:rsid w:val="00A871B2"/>
    <w:rsid w:val="00A87FC8"/>
    <w:rsid w:val="00A91CFB"/>
    <w:rsid w:val="00A92724"/>
    <w:rsid w:val="00A93003"/>
    <w:rsid w:val="00A93048"/>
    <w:rsid w:val="00A93AAA"/>
    <w:rsid w:val="00A93CE2"/>
    <w:rsid w:val="00A946D4"/>
    <w:rsid w:val="00A94A64"/>
    <w:rsid w:val="00A950BB"/>
    <w:rsid w:val="00A9603E"/>
    <w:rsid w:val="00A97A52"/>
    <w:rsid w:val="00AA0C8A"/>
    <w:rsid w:val="00AA1FB1"/>
    <w:rsid w:val="00AA2A22"/>
    <w:rsid w:val="00AA434F"/>
    <w:rsid w:val="00AA4613"/>
    <w:rsid w:val="00AA465E"/>
    <w:rsid w:val="00AA4BF5"/>
    <w:rsid w:val="00AA52A1"/>
    <w:rsid w:val="00AA7C5E"/>
    <w:rsid w:val="00AB068B"/>
    <w:rsid w:val="00AB0C09"/>
    <w:rsid w:val="00AB2CE1"/>
    <w:rsid w:val="00AB3C2D"/>
    <w:rsid w:val="00AB3D07"/>
    <w:rsid w:val="00AB3E72"/>
    <w:rsid w:val="00AB4182"/>
    <w:rsid w:val="00AB4882"/>
    <w:rsid w:val="00AB6889"/>
    <w:rsid w:val="00AB693B"/>
    <w:rsid w:val="00AC0DA4"/>
    <w:rsid w:val="00AC2FA1"/>
    <w:rsid w:val="00AC3937"/>
    <w:rsid w:val="00AC3EB4"/>
    <w:rsid w:val="00AC4685"/>
    <w:rsid w:val="00AC4D11"/>
    <w:rsid w:val="00AC57E4"/>
    <w:rsid w:val="00AC6685"/>
    <w:rsid w:val="00AC75A3"/>
    <w:rsid w:val="00AD1C65"/>
    <w:rsid w:val="00AD23B5"/>
    <w:rsid w:val="00AD449D"/>
    <w:rsid w:val="00AD481E"/>
    <w:rsid w:val="00AD52A8"/>
    <w:rsid w:val="00AD54CF"/>
    <w:rsid w:val="00AD582B"/>
    <w:rsid w:val="00AD710B"/>
    <w:rsid w:val="00AD7313"/>
    <w:rsid w:val="00AE0525"/>
    <w:rsid w:val="00AE1A7E"/>
    <w:rsid w:val="00AE20DD"/>
    <w:rsid w:val="00AE26B8"/>
    <w:rsid w:val="00AE3117"/>
    <w:rsid w:val="00AE386D"/>
    <w:rsid w:val="00AE4B02"/>
    <w:rsid w:val="00AE568A"/>
    <w:rsid w:val="00AE6253"/>
    <w:rsid w:val="00AE7453"/>
    <w:rsid w:val="00AF1C3B"/>
    <w:rsid w:val="00AF2562"/>
    <w:rsid w:val="00AF34F6"/>
    <w:rsid w:val="00AF4616"/>
    <w:rsid w:val="00AF6062"/>
    <w:rsid w:val="00AF6BA0"/>
    <w:rsid w:val="00AF7001"/>
    <w:rsid w:val="00B0000F"/>
    <w:rsid w:val="00B00468"/>
    <w:rsid w:val="00B038AF"/>
    <w:rsid w:val="00B03E38"/>
    <w:rsid w:val="00B046A3"/>
    <w:rsid w:val="00B05226"/>
    <w:rsid w:val="00B05632"/>
    <w:rsid w:val="00B06A42"/>
    <w:rsid w:val="00B071D1"/>
    <w:rsid w:val="00B073FA"/>
    <w:rsid w:val="00B07EE9"/>
    <w:rsid w:val="00B10860"/>
    <w:rsid w:val="00B1087E"/>
    <w:rsid w:val="00B10B9D"/>
    <w:rsid w:val="00B10EDE"/>
    <w:rsid w:val="00B11444"/>
    <w:rsid w:val="00B12655"/>
    <w:rsid w:val="00B12B27"/>
    <w:rsid w:val="00B12EB2"/>
    <w:rsid w:val="00B13286"/>
    <w:rsid w:val="00B150CE"/>
    <w:rsid w:val="00B15AE6"/>
    <w:rsid w:val="00B16634"/>
    <w:rsid w:val="00B1704D"/>
    <w:rsid w:val="00B171D5"/>
    <w:rsid w:val="00B21246"/>
    <w:rsid w:val="00B24DAD"/>
    <w:rsid w:val="00B26B48"/>
    <w:rsid w:val="00B271E7"/>
    <w:rsid w:val="00B3098C"/>
    <w:rsid w:val="00B30994"/>
    <w:rsid w:val="00B30D6E"/>
    <w:rsid w:val="00B314E7"/>
    <w:rsid w:val="00B31BB1"/>
    <w:rsid w:val="00B32492"/>
    <w:rsid w:val="00B32530"/>
    <w:rsid w:val="00B32F0F"/>
    <w:rsid w:val="00B33E17"/>
    <w:rsid w:val="00B33EAF"/>
    <w:rsid w:val="00B37743"/>
    <w:rsid w:val="00B37D60"/>
    <w:rsid w:val="00B37E77"/>
    <w:rsid w:val="00B37EEA"/>
    <w:rsid w:val="00B412A3"/>
    <w:rsid w:val="00B42110"/>
    <w:rsid w:val="00B426A7"/>
    <w:rsid w:val="00B42761"/>
    <w:rsid w:val="00B42A3D"/>
    <w:rsid w:val="00B42A7A"/>
    <w:rsid w:val="00B430DF"/>
    <w:rsid w:val="00B43C63"/>
    <w:rsid w:val="00B44F08"/>
    <w:rsid w:val="00B4683D"/>
    <w:rsid w:val="00B46F6A"/>
    <w:rsid w:val="00B475CD"/>
    <w:rsid w:val="00B47687"/>
    <w:rsid w:val="00B50D80"/>
    <w:rsid w:val="00B51C38"/>
    <w:rsid w:val="00B5201A"/>
    <w:rsid w:val="00B53263"/>
    <w:rsid w:val="00B5360D"/>
    <w:rsid w:val="00B538A3"/>
    <w:rsid w:val="00B5507C"/>
    <w:rsid w:val="00B558D7"/>
    <w:rsid w:val="00B55ECC"/>
    <w:rsid w:val="00B6001B"/>
    <w:rsid w:val="00B6031A"/>
    <w:rsid w:val="00B6098F"/>
    <w:rsid w:val="00B614ED"/>
    <w:rsid w:val="00B61555"/>
    <w:rsid w:val="00B61745"/>
    <w:rsid w:val="00B6191C"/>
    <w:rsid w:val="00B6193D"/>
    <w:rsid w:val="00B62553"/>
    <w:rsid w:val="00B62606"/>
    <w:rsid w:val="00B62ED2"/>
    <w:rsid w:val="00B63268"/>
    <w:rsid w:val="00B64382"/>
    <w:rsid w:val="00B64A16"/>
    <w:rsid w:val="00B64C87"/>
    <w:rsid w:val="00B64DAD"/>
    <w:rsid w:val="00B64FA2"/>
    <w:rsid w:val="00B6595D"/>
    <w:rsid w:val="00B66460"/>
    <w:rsid w:val="00B67FC1"/>
    <w:rsid w:val="00B71164"/>
    <w:rsid w:val="00B71C10"/>
    <w:rsid w:val="00B72225"/>
    <w:rsid w:val="00B725D3"/>
    <w:rsid w:val="00B731BB"/>
    <w:rsid w:val="00B73461"/>
    <w:rsid w:val="00B74464"/>
    <w:rsid w:val="00B74C54"/>
    <w:rsid w:val="00B75903"/>
    <w:rsid w:val="00B75BF7"/>
    <w:rsid w:val="00B77D4C"/>
    <w:rsid w:val="00B80335"/>
    <w:rsid w:val="00B80473"/>
    <w:rsid w:val="00B80B83"/>
    <w:rsid w:val="00B8131B"/>
    <w:rsid w:val="00B81C2A"/>
    <w:rsid w:val="00B8291F"/>
    <w:rsid w:val="00B82FF3"/>
    <w:rsid w:val="00B82FF8"/>
    <w:rsid w:val="00B83294"/>
    <w:rsid w:val="00B840BF"/>
    <w:rsid w:val="00B84776"/>
    <w:rsid w:val="00B847A8"/>
    <w:rsid w:val="00B84A73"/>
    <w:rsid w:val="00B858E8"/>
    <w:rsid w:val="00B862E8"/>
    <w:rsid w:val="00B86CE4"/>
    <w:rsid w:val="00B874C6"/>
    <w:rsid w:val="00B90A70"/>
    <w:rsid w:val="00B90CC6"/>
    <w:rsid w:val="00B9378C"/>
    <w:rsid w:val="00B949E0"/>
    <w:rsid w:val="00B953C2"/>
    <w:rsid w:val="00B953EC"/>
    <w:rsid w:val="00B958BF"/>
    <w:rsid w:val="00B95E78"/>
    <w:rsid w:val="00B964B7"/>
    <w:rsid w:val="00B96520"/>
    <w:rsid w:val="00B9750B"/>
    <w:rsid w:val="00B97D3E"/>
    <w:rsid w:val="00BA0177"/>
    <w:rsid w:val="00BA0744"/>
    <w:rsid w:val="00BA0B79"/>
    <w:rsid w:val="00BA1445"/>
    <w:rsid w:val="00BA2B06"/>
    <w:rsid w:val="00BA3026"/>
    <w:rsid w:val="00BA35AF"/>
    <w:rsid w:val="00BA4CC3"/>
    <w:rsid w:val="00BA6E6C"/>
    <w:rsid w:val="00BA7832"/>
    <w:rsid w:val="00BA7EB6"/>
    <w:rsid w:val="00BB12CE"/>
    <w:rsid w:val="00BB25A0"/>
    <w:rsid w:val="00BB32D2"/>
    <w:rsid w:val="00BB3701"/>
    <w:rsid w:val="00BB3797"/>
    <w:rsid w:val="00BB3EFF"/>
    <w:rsid w:val="00BB4098"/>
    <w:rsid w:val="00BB43DE"/>
    <w:rsid w:val="00BB46CD"/>
    <w:rsid w:val="00BB5051"/>
    <w:rsid w:val="00BB559D"/>
    <w:rsid w:val="00BB5E61"/>
    <w:rsid w:val="00BB684D"/>
    <w:rsid w:val="00BB738E"/>
    <w:rsid w:val="00BB756B"/>
    <w:rsid w:val="00BC045E"/>
    <w:rsid w:val="00BC0DB5"/>
    <w:rsid w:val="00BC18A8"/>
    <w:rsid w:val="00BC2AFB"/>
    <w:rsid w:val="00BC5A06"/>
    <w:rsid w:val="00BC686C"/>
    <w:rsid w:val="00BC6B35"/>
    <w:rsid w:val="00BC6B7F"/>
    <w:rsid w:val="00BD0213"/>
    <w:rsid w:val="00BD0692"/>
    <w:rsid w:val="00BD12C1"/>
    <w:rsid w:val="00BD1B39"/>
    <w:rsid w:val="00BD1F70"/>
    <w:rsid w:val="00BD3778"/>
    <w:rsid w:val="00BD5620"/>
    <w:rsid w:val="00BD5E68"/>
    <w:rsid w:val="00BD65EA"/>
    <w:rsid w:val="00BD6CCC"/>
    <w:rsid w:val="00BD7504"/>
    <w:rsid w:val="00BD7579"/>
    <w:rsid w:val="00BD773A"/>
    <w:rsid w:val="00BE10B3"/>
    <w:rsid w:val="00BE3D0C"/>
    <w:rsid w:val="00BE3F5C"/>
    <w:rsid w:val="00BE4141"/>
    <w:rsid w:val="00BE6499"/>
    <w:rsid w:val="00BE7A57"/>
    <w:rsid w:val="00BE7B48"/>
    <w:rsid w:val="00BF1522"/>
    <w:rsid w:val="00BF15CA"/>
    <w:rsid w:val="00BF1629"/>
    <w:rsid w:val="00BF1956"/>
    <w:rsid w:val="00BF2342"/>
    <w:rsid w:val="00BF3A95"/>
    <w:rsid w:val="00BF5203"/>
    <w:rsid w:val="00BF5DF2"/>
    <w:rsid w:val="00C00C9F"/>
    <w:rsid w:val="00C0110C"/>
    <w:rsid w:val="00C021F6"/>
    <w:rsid w:val="00C03B7B"/>
    <w:rsid w:val="00C0433A"/>
    <w:rsid w:val="00C04444"/>
    <w:rsid w:val="00C0628B"/>
    <w:rsid w:val="00C07527"/>
    <w:rsid w:val="00C100E2"/>
    <w:rsid w:val="00C10E9F"/>
    <w:rsid w:val="00C114B7"/>
    <w:rsid w:val="00C13805"/>
    <w:rsid w:val="00C138F5"/>
    <w:rsid w:val="00C14A49"/>
    <w:rsid w:val="00C1520F"/>
    <w:rsid w:val="00C1541D"/>
    <w:rsid w:val="00C17D68"/>
    <w:rsid w:val="00C20E1B"/>
    <w:rsid w:val="00C21B56"/>
    <w:rsid w:val="00C226C3"/>
    <w:rsid w:val="00C232FF"/>
    <w:rsid w:val="00C23D49"/>
    <w:rsid w:val="00C24841"/>
    <w:rsid w:val="00C25793"/>
    <w:rsid w:val="00C276EB"/>
    <w:rsid w:val="00C27ED1"/>
    <w:rsid w:val="00C3090A"/>
    <w:rsid w:val="00C30F3E"/>
    <w:rsid w:val="00C30FE5"/>
    <w:rsid w:val="00C328C9"/>
    <w:rsid w:val="00C32F99"/>
    <w:rsid w:val="00C33567"/>
    <w:rsid w:val="00C34C98"/>
    <w:rsid w:val="00C360A4"/>
    <w:rsid w:val="00C36C5F"/>
    <w:rsid w:val="00C3718E"/>
    <w:rsid w:val="00C37505"/>
    <w:rsid w:val="00C37601"/>
    <w:rsid w:val="00C377DA"/>
    <w:rsid w:val="00C37D24"/>
    <w:rsid w:val="00C40CAA"/>
    <w:rsid w:val="00C410A9"/>
    <w:rsid w:val="00C434ED"/>
    <w:rsid w:val="00C4393A"/>
    <w:rsid w:val="00C43A3A"/>
    <w:rsid w:val="00C443CF"/>
    <w:rsid w:val="00C44B9D"/>
    <w:rsid w:val="00C4580D"/>
    <w:rsid w:val="00C46117"/>
    <w:rsid w:val="00C4617E"/>
    <w:rsid w:val="00C46AED"/>
    <w:rsid w:val="00C46C4C"/>
    <w:rsid w:val="00C47071"/>
    <w:rsid w:val="00C47734"/>
    <w:rsid w:val="00C4775B"/>
    <w:rsid w:val="00C4787C"/>
    <w:rsid w:val="00C507FC"/>
    <w:rsid w:val="00C515EC"/>
    <w:rsid w:val="00C51DDA"/>
    <w:rsid w:val="00C51DE4"/>
    <w:rsid w:val="00C534FD"/>
    <w:rsid w:val="00C538F2"/>
    <w:rsid w:val="00C5435F"/>
    <w:rsid w:val="00C55EA6"/>
    <w:rsid w:val="00C57020"/>
    <w:rsid w:val="00C57A17"/>
    <w:rsid w:val="00C57D8F"/>
    <w:rsid w:val="00C57E41"/>
    <w:rsid w:val="00C60CF2"/>
    <w:rsid w:val="00C62ED4"/>
    <w:rsid w:val="00C630B9"/>
    <w:rsid w:val="00C630CD"/>
    <w:rsid w:val="00C647A2"/>
    <w:rsid w:val="00C64B55"/>
    <w:rsid w:val="00C66EB1"/>
    <w:rsid w:val="00C67790"/>
    <w:rsid w:val="00C677F9"/>
    <w:rsid w:val="00C678B5"/>
    <w:rsid w:val="00C70621"/>
    <w:rsid w:val="00C7093E"/>
    <w:rsid w:val="00C70A34"/>
    <w:rsid w:val="00C70C11"/>
    <w:rsid w:val="00C72061"/>
    <w:rsid w:val="00C73605"/>
    <w:rsid w:val="00C745E8"/>
    <w:rsid w:val="00C74AD8"/>
    <w:rsid w:val="00C74FCC"/>
    <w:rsid w:val="00C767FD"/>
    <w:rsid w:val="00C77D7E"/>
    <w:rsid w:val="00C80748"/>
    <w:rsid w:val="00C80953"/>
    <w:rsid w:val="00C80A3F"/>
    <w:rsid w:val="00C80AC0"/>
    <w:rsid w:val="00C80B07"/>
    <w:rsid w:val="00C81DCC"/>
    <w:rsid w:val="00C820CF"/>
    <w:rsid w:val="00C82BFD"/>
    <w:rsid w:val="00C830B7"/>
    <w:rsid w:val="00C839D0"/>
    <w:rsid w:val="00C83B61"/>
    <w:rsid w:val="00C8685A"/>
    <w:rsid w:val="00C873B9"/>
    <w:rsid w:val="00C9044A"/>
    <w:rsid w:val="00C9047C"/>
    <w:rsid w:val="00C90CFC"/>
    <w:rsid w:val="00C91BFF"/>
    <w:rsid w:val="00C93080"/>
    <w:rsid w:val="00C948B5"/>
    <w:rsid w:val="00C94DA1"/>
    <w:rsid w:val="00C95A80"/>
    <w:rsid w:val="00C96F0B"/>
    <w:rsid w:val="00C9778A"/>
    <w:rsid w:val="00CA0C42"/>
    <w:rsid w:val="00CA18CC"/>
    <w:rsid w:val="00CA22E6"/>
    <w:rsid w:val="00CA27BD"/>
    <w:rsid w:val="00CA293E"/>
    <w:rsid w:val="00CA335F"/>
    <w:rsid w:val="00CA38EE"/>
    <w:rsid w:val="00CA4556"/>
    <w:rsid w:val="00CA4BD2"/>
    <w:rsid w:val="00CA52C6"/>
    <w:rsid w:val="00CA69F7"/>
    <w:rsid w:val="00CA6E95"/>
    <w:rsid w:val="00CA6FEF"/>
    <w:rsid w:val="00CB08BB"/>
    <w:rsid w:val="00CB34C8"/>
    <w:rsid w:val="00CB3512"/>
    <w:rsid w:val="00CB5138"/>
    <w:rsid w:val="00CB6C44"/>
    <w:rsid w:val="00CB75CC"/>
    <w:rsid w:val="00CB7F6D"/>
    <w:rsid w:val="00CC0CDF"/>
    <w:rsid w:val="00CC0D23"/>
    <w:rsid w:val="00CC1CCD"/>
    <w:rsid w:val="00CC2709"/>
    <w:rsid w:val="00CC2CBB"/>
    <w:rsid w:val="00CC3463"/>
    <w:rsid w:val="00CC3A20"/>
    <w:rsid w:val="00CC4B8F"/>
    <w:rsid w:val="00CC4D11"/>
    <w:rsid w:val="00CC63C5"/>
    <w:rsid w:val="00CC673C"/>
    <w:rsid w:val="00CD0FAB"/>
    <w:rsid w:val="00CD111E"/>
    <w:rsid w:val="00CD1DC4"/>
    <w:rsid w:val="00CD26AB"/>
    <w:rsid w:val="00CD2F26"/>
    <w:rsid w:val="00CD303B"/>
    <w:rsid w:val="00CD5BD8"/>
    <w:rsid w:val="00CD61E4"/>
    <w:rsid w:val="00CD7B98"/>
    <w:rsid w:val="00CD7EBD"/>
    <w:rsid w:val="00CE0420"/>
    <w:rsid w:val="00CE0774"/>
    <w:rsid w:val="00CE0CBC"/>
    <w:rsid w:val="00CE0F6A"/>
    <w:rsid w:val="00CE1780"/>
    <w:rsid w:val="00CE1F2B"/>
    <w:rsid w:val="00CE2820"/>
    <w:rsid w:val="00CE35A4"/>
    <w:rsid w:val="00CE4FC5"/>
    <w:rsid w:val="00CE604D"/>
    <w:rsid w:val="00CF202B"/>
    <w:rsid w:val="00CF2C07"/>
    <w:rsid w:val="00CF30A0"/>
    <w:rsid w:val="00CF3D0E"/>
    <w:rsid w:val="00CF48EA"/>
    <w:rsid w:val="00CF4A4E"/>
    <w:rsid w:val="00CF5FCB"/>
    <w:rsid w:val="00CF704C"/>
    <w:rsid w:val="00CF74D4"/>
    <w:rsid w:val="00CF7701"/>
    <w:rsid w:val="00D005CE"/>
    <w:rsid w:val="00D00F2A"/>
    <w:rsid w:val="00D0193E"/>
    <w:rsid w:val="00D051DB"/>
    <w:rsid w:val="00D07163"/>
    <w:rsid w:val="00D07983"/>
    <w:rsid w:val="00D108DA"/>
    <w:rsid w:val="00D11760"/>
    <w:rsid w:val="00D11AEB"/>
    <w:rsid w:val="00D12BF3"/>
    <w:rsid w:val="00D14544"/>
    <w:rsid w:val="00D14DEC"/>
    <w:rsid w:val="00D1581E"/>
    <w:rsid w:val="00D15DB7"/>
    <w:rsid w:val="00D16075"/>
    <w:rsid w:val="00D162CD"/>
    <w:rsid w:val="00D17950"/>
    <w:rsid w:val="00D17D09"/>
    <w:rsid w:val="00D208FD"/>
    <w:rsid w:val="00D21447"/>
    <w:rsid w:val="00D21AAD"/>
    <w:rsid w:val="00D21E55"/>
    <w:rsid w:val="00D21F23"/>
    <w:rsid w:val="00D2243E"/>
    <w:rsid w:val="00D24EA4"/>
    <w:rsid w:val="00D258DB"/>
    <w:rsid w:val="00D264CC"/>
    <w:rsid w:val="00D272CC"/>
    <w:rsid w:val="00D276E5"/>
    <w:rsid w:val="00D27715"/>
    <w:rsid w:val="00D27B34"/>
    <w:rsid w:val="00D27D63"/>
    <w:rsid w:val="00D30BDA"/>
    <w:rsid w:val="00D314B1"/>
    <w:rsid w:val="00D33AD0"/>
    <w:rsid w:val="00D34924"/>
    <w:rsid w:val="00D357A6"/>
    <w:rsid w:val="00D357D2"/>
    <w:rsid w:val="00D357FE"/>
    <w:rsid w:val="00D3645F"/>
    <w:rsid w:val="00D3688B"/>
    <w:rsid w:val="00D4155E"/>
    <w:rsid w:val="00D41A59"/>
    <w:rsid w:val="00D41EF0"/>
    <w:rsid w:val="00D42945"/>
    <w:rsid w:val="00D42D87"/>
    <w:rsid w:val="00D440CB"/>
    <w:rsid w:val="00D446BF"/>
    <w:rsid w:val="00D44907"/>
    <w:rsid w:val="00D44EC8"/>
    <w:rsid w:val="00D45513"/>
    <w:rsid w:val="00D45FDC"/>
    <w:rsid w:val="00D46A74"/>
    <w:rsid w:val="00D472CD"/>
    <w:rsid w:val="00D505DD"/>
    <w:rsid w:val="00D5197C"/>
    <w:rsid w:val="00D51CDA"/>
    <w:rsid w:val="00D52A12"/>
    <w:rsid w:val="00D53992"/>
    <w:rsid w:val="00D5579B"/>
    <w:rsid w:val="00D558B6"/>
    <w:rsid w:val="00D55BA6"/>
    <w:rsid w:val="00D570EF"/>
    <w:rsid w:val="00D57251"/>
    <w:rsid w:val="00D601E1"/>
    <w:rsid w:val="00D6148A"/>
    <w:rsid w:val="00D63405"/>
    <w:rsid w:val="00D63DCA"/>
    <w:rsid w:val="00D645A8"/>
    <w:rsid w:val="00D66280"/>
    <w:rsid w:val="00D67745"/>
    <w:rsid w:val="00D67762"/>
    <w:rsid w:val="00D70B66"/>
    <w:rsid w:val="00D72810"/>
    <w:rsid w:val="00D74A67"/>
    <w:rsid w:val="00D75194"/>
    <w:rsid w:val="00D76C6E"/>
    <w:rsid w:val="00D77F43"/>
    <w:rsid w:val="00D80803"/>
    <w:rsid w:val="00D833EC"/>
    <w:rsid w:val="00D83671"/>
    <w:rsid w:val="00D83A7F"/>
    <w:rsid w:val="00D846FB"/>
    <w:rsid w:val="00D84EED"/>
    <w:rsid w:val="00D8555C"/>
    <w:rsid w:val="00D85679"/>
    <w:rsid w:val="00D862AC"/>
    <w:rsid w:val="00D862B0"/>
    <w:rsid w:val="00D862DB"/>
    <w:rsid w:val="00D864CF"/>
    <w:rsid w:val="00D86DBB"/>
    <w:rsid w:val="00D874EC"/>
    <w:rsid w:val="00D909A8"/>
    <w:rsid w:val="00D90DA7"/>
    <w:rsid w:val="00D9102E"/>
    <w:rsid w:val="00D91118"/>
    <w:rsid w:val="00D91512"/>
    <w:rsid w:val="00D91BD2"/>
    <w:rsid w:val="00D92019"/>
    <w:rsid w:val="00D931DE"/>
    <w:rsid w:val="00D93376"/>
    <w:rsid w:val="00D93A6F"/>
    <w:rsid w:val="00D940C3"/>
    <w:rsid w:val="00D94C4A"/>
    <w:rsid w:val="00D95DC0"/>
    <w:rsid w:val="00D9647C"/>
    <w:rsid w:val="00D96B3B"/>
    <w:rsid w:val="00D97B4C"/>
    <w:rsid w:val="00D97C4E"/>
    <w:rsid w:val="00DA09D5"/>
    <w:rsid w:val="00DA0D3C"/>
    <w:rsid w:val="00DA1A5F"/>
    <w:rsid w:val="00DA25F7"/>
    <w:rsid w:val="00DA2790"/>
    <w:rsid w:val="00DA29DA"/>
    <w:rsid w:val="00DA31CD"/>
    <w:rsid w:val="00DA34D0"/>
    <w:rsid w:val="00DA4475"/>
    <w:rsid w:val="00DA54A7"/>
    <w:rsid w:val="00DA577E"/>
    <w:rsid w:val="00DA588E"/>
    <w:rsid w:val="00DA7272"/>
    <w:rsid w:val="00DB0AD9"/>
    <w:rsid w:val="00DB0C42"/>
    <w:rsid w:val="00DB13EA"/>
    <w:rsid w:val="00DB4D62"/>
    <w:rsid w:val="00DB5065"/>
    <w:rsid w:val="00DB5D12"/>
    <w:rsid w:val="00DB6281"/>
    <w:rsid w:val="00DB6629"/>
    <w:rsid w:val="00DB6C3C"/>
    <w:rsid w:val="00DB74A1"/>
    <w:rsid w:val="00DB7B3D"/>
    <w:rsid w:val="00DB7D0F"/>
    <w:rsid w:val="00DC01A0"/>
    <w:rsid w:val="00DC076E"/>
    <w:rsid w:val="00DC0965"/>
    <w:rsid w:val="00DC158B"/>
    <w:rsid w:val="00DC1A49"/>
    <w:rsid w:val="00DC220C"/>
    <w:rsid w:val="00DC2505"/>
    <w:rsid w:val="00DC2E06"/>
    <w:rsid w:val="00DC39A9"/>
    <w:rsid w:val="00DC447A"/>
    <w:rsid w:val="00DC595E"/>
    <w:rsid w:val="00DC67D6"/>
    <w:rsid w:val="00DC6B02"/>
    <w:rsid w:val="00DC79E8"/>
    <w:rsid w:val="00DC79FF"/>
    <w:rsid w:val="00DC7DF8"/>
    <w:rsid w:val="00DD00EB"/>
    <w:rsid w:val="00DD0F71"/>
    <w:rsid w:val="00DD161F"/>
    <w:rsid w:val="00DD17E1"/>
    <w:rsid w:val="00DD324E"/>
    <w:rsid w:val="00DD4635"/>
    <w:rsid w:val="00DD6323"/>
    <w:rsid w:val="00DD71BD"/>
    <w:rsid w:val="00DD7D76"/>
    <w:rsid w:val="00DE065F"/>
    <w:rsid w:val="00DE122E"/>
    <w:rsid w:val="00DE15B4"/>
    <w:rsid w:val="00DE17BA"/>
    <w:rsid w:val="00DE1A0A"/>
    <w:rsid w:val="00DE1A84"/>
    <w:rsid w:val="00DE1BC0"/>
    <w:rsid w:val="00DE288C"/>
    <w:rsid w:val="00DE2A29"/>
    <w:rsid w:val="00DE3923"/>
    <w:rsid w:val="00DE477E"/>
    <w:rsid w:val="00DE5683"/>
    <w:rsid w:val="00DF0220"/>
    <w:rsid w:val="00DF0EEB"/>
    <w:rsid w:val="00DF0F12"/>
    <w:rsid w:val="00DF2445"/>
    <w:rsid w:val="00DF2A1B"/>
    <w:rsid w:val="00DF3D53"/>
    <w:rsid w:val="00DF3E0D"/>
    <w:rsid w:val="00DF4A56"/>
    <w:rsid w:val="00DF5492"/>
    <w:rsid w:val="00DF6059"/>
    <w:rsid w:val="00DF728D"/>
    <w:rsid w:val="00E00365"/>
    <w:rsid w:val="00E00953"/>
    <w:rsid w:val="00E0096E"/>
    <w:rsid w:val="00E01647"/>
    <w:rsid w:val="00E0188A"/>
    <w:rsid w:val="00E01953"/>
    <w:rsid w:val="00E02F92"/>
    <w:rsid w:val="00E03B86"/>
    <w:rsid w:val="00E04D29"/>
    <w:rsid w:val="00E05D47"/>
    <w:rsid w:val="00E06FE5"/>
    <w:rsid w:val="00E107F2"/>
    <w:rsid w:val="00E11A4E"/>
    <w:rsid w:val="00E123F0"/>
    <w:rsid w:val="00E12690"/>
    <w:rsid w:val="00E129A8"/>
    <w:rsid w:val="00E1497F"/>
    <w:rsid w:val="00E14EA3"/>
    <w:rsid w:val="00E15FAC"/>
    <w:rsid w:val="00E17F86"/>
    <w:rsid w:val="00E21D1A"/>
    <w:rsid w:val="00E235DB"/>
    <w:rsid w:val="00E2564B"/>
    <w:rsid w:val="00E27C94"/>
    <w:rsid w:val="00E3136C"/>
    <w:rsid w:val="00E31449"/>
    <w:rsid w:val="00E31C8A"/>
    <w:rsid w:val="00E31D8C"/>
    <w:rsid w:val="00E3255D"/>
    <w:rsid w:val="00E32805"/>
    <w:rsid w:val="00E32FF1"/>
    <w:rsid w:val="00E3306F"/>
    <w:rsid w:val="00E333A6"/>
    <w:rsid w:val="00E354D3"/>
    <w:rsid w:val="00E35786"/>
    <w:rsid w:val="00E3667E"/>
    <w:rsid w:val="00E36960"/>
    <w:rsid w:val="00E37D96"/>
    <w:rsid w:val="00E40232"/>
    <w:rsid w:val="00E40D7B"/>
    <w:rsid w:val="00E42D3D"/>
    <w:rsid w:val="00E42EA8"/>
    <w:rsid w:val="00E42F60"/>
    <w:rsid w:val="00E445FD"/>
    <w:rsid w:val="00E44E09"/>
    <w:rsid w:val="00E46E25"/>
    <w:rsid w:val="00E51C19"/>
    <w:rsid w:val="00E51CD0"/>
    <w:rsid w:val="00E5210D"/>
    <w:rsid w:val="00E55B38"/>
    <w:rsid w:val="00E55C0F"/>
    <w:rsid w:val="00E56358"/>
    <w:rsid w:val="00E5781F"/>
    <w:rsid w:val="00E57DB9"/>
    <w:rsid w:val="00E61C43"/>
    <w:rsid w:val="00E621DC"/>
    <w:rsid w:val="00E62354"/>
    <w:rsid w:val="00E62653"/>
    <w:rsid w:val="00E628EC"/>
    <w:rsid w:val="00E62999"/>
    <w:rsid w:val="00E63610"/>
    <w:rsid w:val="00E64654"/>
    <w:rsid w:val="00E6585E"/>
    <w:rsid w:val="00E66B13"/>
    <w:rsid w:val="00E66D55"/>
    <w:rsid w:val="00E701B0"/>
    <w:rsid w:val="00E71A89"/>
    <w:rsid w:val="00E71E2B"/>
    <w:rsid w:val="00E72136"/>
    <w:rsid w:val="00E731C5"/>
    <w:rsid w:val="00E734C2"/>
    <w:rsid w:val="00E735D1"/>
    <w:rsid w:val="00E73C8F"/>
    <w:rsid w:val="00E751AB"/>
    <w:rsid w:val="00E75EDD"/>
    <w:rsid w:val="00E77E69"/>
    <w:rsid w:val="00E77F30"/>
    <w:rsid w:val="00E809E7"/>
    <w:rsid w:val="00E80F02"/>
    <w:rsid w:val="00E81426"/>
    <w:rsid w:val="00E816BC"/>
    <w:rsid w:val="00E818E5"/>
    <w:rsid w:val="00E8245F"/>
    <w:rsid w:val="00E832BE"/>
    <w:rsid w:val="00E838C2"/>
    <w:rsid w:val="00E838FC"/>
    <w:rsid w:val="00E83A8F"/>
    <w:rsid w:val="00E84AA7"/>
    <w:rsid w:val="00E8523F"/>
    <w:rsid w:val="00E857C3"/>
    <w:rsid w:val="00E85B23"/>
    <w:rsid w:val="00E862CD"/>
    <w:rsid w:val="00E8660F"/>
    <w:rsid w:val="00E8691F"/>
    <w:rsid w:val="00E86BCF"/>
    <w:rsid w:val="00E86EA1"/>
    <w:rsid w:val="00E8739F"/>
    <w:rsid w:val="00E90826"/>
    <w:rsid w:val="00E90FBA"/>
    <w:rsid w:val="00E918F6"/>
    <w:rsid w:val="00E9225E"/>
    <w:rsid w:val="00E932E8"/>
    <w:rsid w:val="00E93FDB"/>
    <w:rsid w:val="00E9533D"/>
    <w:rsid w:val="00E967E2"/>
    <w:rsid w:val="00E9683F"/>
    <w:rsid w:val="00EA0FEB"/>
    <w:rsid w:val="00EA10DC"/>
    <w:rsid w:val="00EA11A1"/>
    <w:rsid w:val="00EA1759"/>
    <w:rsid w:val="00EA3CC4"/>
    <w:rsid w:val="00EA3FAF"/>
    <w:rsid w:val="00EA46F2"/>
    <w:rsid w:val="00EA5642"/>
    <w:rsid w:val="00EA5A42"/>
    <w:rsid w:val="00EA5E87"/>
    <w:rsid w:val="00EA5EA3"/>
    <w:rsid w:val="00EA612E"/>
    <w:rsid w:val="00EB0077"/>
    <w:rsid w:val="00EB1903"/>
    <w:rsid w:val="00EB1C5F"/>
    <w:rsid w:val="00EB2083"/>
    <w:rsid w:val="00EB34D8"/>
    <w:rsid w:val="00EB42E9"/>
    <w:rsid w:val="00EB4781"/>
    <w:rsid w:val="00EB56BD"/>
    <w:rsid w:val="00EB56E9"/>
    <w:rsid w:val="00EB595F"/>
    <w:rsid w:val="00EB5DC6"/>
    <w:rsid w:val="00EB7087"/>
    <w:rsid w:val="00EB7DB8"/>
    <w:rsid w:val="00EC011A"/>
    <w:rsid w:val="00EC04DB"/>
    <w:rsid w:val="00EC154F"/>
    <w:rsid w:val="00EC3A0E"/>
    <w:rsid w:val="00EC4E7C"/>
    <w:rsid w:val="00EC4F57"/>
    <w:rsid w:val="00EC563A"/>
    <w:rsid w:val="00EC74EE"/>
    <w:rsid w:val="00EC7CE7"/>
    <w:rsid w:val="00EC7FD0"/>
    <w:rsid w:val="00ED0088"/>
    <w:rsid w:val="00ED0C4B"/>
    <w:rsid w:val="00ED0EE8"/>
    <w:rsid w:val="00ED14A0"/>
    <w:rsid w:val="00ED1EB3"/>
    <w:rsid w:val="00ED2389"/>
    <w:rsid w:val="00ED369F"/>
    <w:rsid w:val="00ED4B37"/>
    <w:rsid w:val="00ED6123"/>
    <w:rsid w:val="00ED7DDD"/>
    <w:rsid w:val="00ED7E24"/>
    <w:rsid w:val="00EE058E"/>
    <w:rsid w:val="00EE0B9E"/>
    <w:rsid w:val="00EE3600"/>
    <w:rsid w:val="00EE53DE"/>
    <w:rsid w:val="00EE5DC5"/>
    <w:rsid w:val="00EE6E0E"/>
    <w:rsid w:val="00EE773E"/>
    <w:rsid w:val="00EE797A"/>
    <w:rsid w:val="00EE7F33"/>
    <w:rsid w:val="00EF1523"/>
    <w:rsid w:val="00EF1989"/>
    <w:rsid w:val="00EF28B4"/>
    <w:rsid w:val="00EF2F01"/>
    <w:rsid w:val="00EF441B"/>
    <w:rsid w:val="00EF4E5D"/>
    <w:rsid w:val="00EF7D39"/>
    <w:rsid w:val="00F00096"/>
    <w:rsid w:val="00F006CE"/>
    <w:rsid w:val="00F00E15"/>
    <w:rsid w:val="00F01372"/>
    <w:rsid w:val="00F01901"/>
    <w:rsid w:val="00F03F39"/>
    <w:rsid w:val="00F03F61"/>
    <w:rsid w:val="00F073A2"/>
    <w:rsid w:val="00F0769A"/>
    <w:rsid w:val="00F10DED"/>
    <w:rsid w:val="00F1161A"/>
    <w:rsid w:val="00F11906"/>
    <w:rsid w:val="00F11B77"/>
    <w:rsid w:val="00F11D2E"/>
    <w:rsid w:val="00F12AD0"/>
    <w:rsid w:val="00F132D6"/>
    <w:rsid w:val="00F137D6"/>
    <w:rsid w:val="00F1386E"/>
    <w:rsid w:val="00F13BEF"/>
    <w:rsid w:val="00F13BFE"/>
    <w:rsid w:val="00F13CCE"/>
    <w:rsid w:val="00F1431D"/>
    <w:rsid w:val="00F14EF8"/>
    <w:rsid w:val="00F15136"/>
    <w:rsid w:val="00F20336"/>
    <w:rsid w:val="00F20448"/>
    <w:rsid w:val="00F210B5"/>
    <w:rsid w:val="00F22830"/>
    <w:rsid w:val="00F23C80"/>
    <w:rsid w:val="00F25751"/>
    <w:rsid w:val="00F26423"/>
    <w:rsid w:val="00F26F82"/>
    <w:rsid w:val="00F27229"/>
    <w:rsid w:val="00F272BE"/>
    <w:rsid w:val="00F27979"/>
    <w:rsid w:val="00F303F6"/>
    <w:rsid w:val="00F30913"/>
    <w:rsid w:val="00F30981"/>
    <w:rsid w:val="00F31107"/>
    <w:rsid w:val="00F3144F"/>
    <w:rsid w:val="00F31E4E"/>
    <w:rsid w:val="00F324D4"/>
    <w:rsid w:val="00F33108"/>
    <w:rsid w:val="00F34724"/>
    <w:rsid w:val="00F347A5"/>
    <w:rsid w:val="00F34AB0"/>
    <w:rsid w:val="00F34C3A"/>
    <w:rsid w:val="00F354E6"/>
    <w:rsid w:val="00F35E52"/>
    <w:rsid w:val="00F376C5"/>
    <w:rsid w:val="00F4015C"/>
    <w:rsid w:val="00F411A7"/>
    <w:rsid w:val="00F411E6"/>
    <w:rsid w:val="00F41A78"/>
    <w:rsid w:val="00F42508"/>
    <w:rsid w:val="00F444AA"/>
    <w:rsid w:val="00F446E2"/>
    <w:rsid w:val="00F4508F"/>
    <w:rsid w:val="00F477B0"/>
    <w:rsid w:val="00F479C5"/>
    <w:rsid w:val="00F47DAA"/>
    <w:rsid w:val="00F47E3B"/>
    <w:rsid w:val="00F503C2"/>
    <w:rsid w:val="00F5195E"/>
    <w:rsid w:val="00F51AF2"/>
    <w:rsid w:val="00F52F10"/>
    <w:rsid w:val="00F53583"/>
    <w:rsid w:val="00F53B4B"/>
    <w:rsid w:val="00F54345"/>
    <w:rsid w:val="00F558C5"/>
    <w:rsid w:val="00F56A45"/>
    <w:rsid w:val="00F57A35"/>
    <w:rsid w:val="00F57C09"/>
    <w:rsid w:val="00F602BD"/>
    <w:rsid w:val="00F602D2"/>
    <w:rsid w:val="00F60C8B"/>
    <w:rsid w:val="00F61706"/>
    <w:rsid w:val="00F61740"/>
    <w:rsid w:val="00F63940"/>
    <w:rsid w:val="00F63B54"/>
    <w:rsid w:val="00F63C2C"/>
    <w:rsid w:val="00F64377"/>
    <w:rsid w:val="00F64AAF"/>
    <w:rsid w:val="00F64E97"/>
    <w:rsid w:val="00F65BBB"/>
    <w:rsid w:val="00F66EAC"/>
    <w:rsid w:val="00F674DC"/>
    <w:rsid w:val="00F67846"/>
    <w:rsid w:val="00F67903"/>
    <w:rsid w:val="00F70664"/>
    <w:rsid w:val="00F70B92"/>
    <w:rsid w:val="00F70FB4"/>
    <w:rsid w:val="00F72B85"/>
    <w:rsid w:val="00F7394A"/>
    <w:rsid w:val="00F747E3"/>
    <w:rsid w:val="00F8150C"/>
    <w:rsid w:val="00F82C9F"/>
    <w:rsid w:val="00F82D04"/>
    <w:rsid w:val="00F83684"/>
    <w:rsid w:val="00F83C20"/>
    <w:rsid w:val="00F84BEC"/>
    <w:rsid w:val="00F85F1D"/>
    <w:rsid w:val="00F8637A"/>
    <w:rsid w:val="00F86AD2"/>
    <w:rsid w:val="00F87CE6"/>
    <w:rsid w:val="00F87E17"/>
    <w:rsid w:val="00F90584"/>
    <w:rsid w:val="00F915F8"/>
    <w:rsid w:val="00F91642"/>
    <w:rsid w:val="00F93313"/>
    <w:rsid w:val="00F947EB"/>
    <w:rsid w:val="00F94D1E"/>
    <w:rsid w:val="00F950BB"/>
    <w:rsid w:val="00F95945"/>
    <w:rsid w:val="00F976F9"/>
    <w:rsid w:val="00F97D01"/>
    <w:rsid w:val="00FA0B87"/>
    <w:rsid w:val="00FA2CAE"/>
    <w:rsid w:val="00FA2E40"/>
    <w:rsid w:val="00FA3B2B"/>
    <w:rsid w:val="00FA3E38"/>
    <w:rsid w:val="00FA3F4F"/>
    <w:rsid w:val="00FA612A"/>
    <w:rsid w:val="00FA7279"/>
    <w:rsid w:val="00FA7A0A"/>
    <w:rsid w:val="00FA7ABB"/>
    <w:rsid w:val="00FB089D"/>
    <w:rsid w:val="00FB09C5"/>
    <w:rsid w:val="00FB0B59"/>
    <w:rsid w:val="00FB14E7"/>
    <w:rsid w:val="00FB1E83"/>
    <w:rsid w:val="00FB2280"/>
    <w:rsid w:val="00FB2D85"/>
    <w:rsid w:val="00FB2EC6"/>
    <w:rsid w:val="00FB3410"/>
    <w:rsid w:val="00FB3701"/>
    <w:rsid w:val="00FB3825"/>
    <w:rsid w:val="00FB3E45"/>
    <w:rsid w:val="00FB466F"/>
    <w:rsid w:val="00FB46CC"/>
    <w:rsid w:val="00FB6954"/>
    <w:rsid w:val="00FB6CCC"/>
    <w:rsid w:val="00FB6DF7"/>
    <w:rsid w:val="00FB7B8A"/>
    <w:rsid w:val="00FC0502"/>
    <w:rsid w:val="00FC0B61"/>
    <w:rsid w:val="00FC2719"/>
    <w:rsid w:val="00FC3248"/>
    <w:rsid w:val="00FC53E3"/>
    <w:rsid w:val="00FC55EE"/>
    <w:rsid w:val="00FC61FC"/>
    <w:rsid w:val="00FC693E"/>
    <w:rsid w:val="00FC6DBC"/>
    <w:rsid w:val="00FC7968"/>
    <w:rsid w:val="00FD06AD"/>
    <w:rsid w:val="00FD2B07"/>
    <w:rsid w:val="00FD4C37"/>
    <w:rsid w:val="00FD5508"/>
    <w:rsid w:val="00FD551A"/>
    <w:rsid w:val="00FD5AA1"/>
    <w:rsid w:val="00FD5B4A"/>
    <w:rsid w:val="00FD5DAC"/>
    <w:rsid w:val="00FD5EFC"/>
    <w:rsid w:val="00FD6DC9"/>
    <w:rsid w:val="00FD7205"/>
    <w:rsid w:val="00FE1184"/>
    <w:rsid w:val="00FE468D"/>
    <w:rsid w:val="00FE575D"/>
    <w:rsid w:val="00FE6286"/>
    <w:rsid w:val="00FE635B"/>
    <w:rsid w:val="00FE6820"/>
    <w:rsid w:val="00FE7C6F"/>
    <w:rsid w:val="00FF022F"/>
    <w:rsid w:val="00FF02D8"/>
    <w:rsid w:val="00FF0842"/>
    <w:rsid w:val="00FF09E5"/>
    <w:rsid w:val="00FF0B31"/>
    <w:rsid w:val="00FF0DAC"/>
    <w:rsid w:val="00FF24F5"/>
    <w:rsid w:val="00FF2B16"/>
    <w:rsid w:val="00FF2FFC"/>
    <w:rsid w:val="00FF32B9"/>
    <w:rsid w:val="00FF4001"/>
    <w:rsid w:val="00FF4E30"/>
    <w:rsid w:val="00FF5D44"/>
    <w:rsid w:val="00FF7C4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55B9FE"/>
  <w15:docId w15:val="{A4FD3403-A8C5-47D6-A683-B429B6A06F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0" w:defSemiHidden="0" w:defUnhideWhenUsed="0" w:defQFormat="0" w:count="375">
    <w:lsdException w:name="Normal" w:qFormat="1"/>
    <w:lsdException w:name="heading 1"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3A2369"/>
  </w:style>
  <w:style w:type="paragraph" w:styleId="Heading1">
    <w:name w:val="heading 1"/>
    <w:aliases w:val="Part,Level 1,h1,Part1,Level 11,h11,Part2,Level 12,h12,Part3,Level 13,h13,Part11,Level 111,h111,Part21,Level 121,h121,Part4,Level 14,h14,Part12,Level 112,h112,Part22,Level 122,h122,Part5,Level 15,h15,Part13,Level 113,h113,Part23,Level 123,h123"/>
    <w:basedOn w:val="Normal"/>
    <w:next w:val="Normal"/>
    <w:link w:val="Heading1Char"/>
    <w:qFormat/>
    <w:rsid w:val="005B0E2B"/>
    <w:pPr>
      <w:keepNext/>
      <w:keepLines/>
      <w:numPr>
        <w:numId w:val="2"/>
      </w:numPr>
      <w:spacing w:before="480" w:after="240"/>
      <w:outlineLvl w:val="0"/>
    </w:pPr>
    <w:rPr>
      <w:rFonts w:eastAsiaTheme="majorEastAsia" w:cstheme="minorHAnsi"/>
      <w:b/>
      <w:bCs/>
      <w:color w:val="365F91" w:themeColor="accent1" w:themeShade="BF"/>
      <w:sz w:val="40"/>
      <w:szCs w:val="40"/>
    </w:rPr>
  </w:style>
  <w:style w:type="paragraph" w:styleId="Heading2">
    <w:name w:val="heading 2"/>
    <w:aliases w:val="H2,h2,Level 2 Topic Heading"/>
    <w:basedOn w:val="Heading1"/>
    <w:next w:val="Normal"/>
    <w:link w:val="Heading2Char"/>
    <w:uiPriority w:val="9"/>
    <w:unhideWhenUsed/>
    <w:qFormat/>
    <w:rsid w:val="005B0E2B"/>
    <w:pPr>
      <w:numPr>
        <w:ilvl w:val="1"/>
      </w:numPr>
      <w:spacing w:before="360"/>
      <w:outlineLvl w:val="1"/>
    </w:pPr>
    <w:rPr>
      <w:sz w:val="34"/>
      <w:szCs w:val="34"/>
    </w:rPr>
  </w:style>
  <w:style w:type="paragraph" w:styleId="Heading3">
    <w:name w:val="heading 3"/>
    <w:aliases w:val="H3,Heading 3 Char1,Heading 3 Char Char,h3,Level 3 Topic Heading"/>
    <w:basedOn w:val="Heading2"/>
    <w:next w:val="Normal"/>
    <w:link w:val="Heading3Char"/>
    <w:uiPriority w:val="9"/>
    <w:unhideWhenUsed/>
    <w:qFormat/>
    <w:rsid w:val="005B0E2B"/>
    <w:pPr>
      <w:numPr>
        <w:ilvl w:val="2"/>
      </w:numPr>
      <w:spacing w:before="200" w:after="80"/>
      <w:outlineLvl w:val="2"/>
    </w:pPr>
    <w:rPr>
      <w:sz w:val="32"/>
      <w:szCs w:val="28"/>
    </w:rPr>
  </w:style>
  <w:style w:type="paragraph" w:styleId="Heading4">
    <w:name w:val="heading 4"/>
    <w:aliases w:val="H4,Heading 4 Char Char,Char Char Char,Char Char"/>
    <w:basedOn w:val="Heading3"/>
    <w:next w:val="Normal"/>
    <w:link w:val="Heading4Char"/>
    <w:unhideWhenUsed/>
    <w:qFormat/>
    <w:rsid w:val="005B0E2B"/>
    <w:pPr>
      <w:numPr>
        <w:ilvl w:val="3"/>
      </w:numPr>
      <w:outlineLvl w:val="3"/>
    </w:pPr>
    <w:rPr>
      <w:sz w:val="30"/>
      <w:szCs w:val="24"/>
    </w:rPr>
  </w:style>
  <w:style w:type="paragraph" w:styleId="Heading5">
    <w:name w:val="heading 5"/>
    <w:aliases w:val="H5"/>
    <w:basedOn w:val="Normal"/>
    <w:next w:val="Normal"/>
    <w:link w:val="Heading5Char"/>
    <w:unhideWhenUsed/>
    <w:qFormat/>
    <w:rsid w:val="00DD17E1"/>
    <w:pPr>
      <w:keepNext/>
      <w:keepLines/>
      <w:spacing w:before="200" w:after="0"/>
      <w:outlineLvl w:val="4"/>
    </w:pPr>
    <w:rPr>
      <w:rFonts w:eastAsiaTheme="majorEastAsia" w:cstheme="minorHAnsi"/>
      <w:b/>
      <w:color w:val="365F91" w:themeColor="accent1" w:themeShade="BF"/>
    </w:rPr>
  </w:style>
  <w:style w:type="paragraph" w:styleId="Heading6">
    <w:name w:val="heading 6"/>
    <w:basedOn w:val="Normal"/>
    <w:next w:val="Normal"/>
    <w:link w:val="Heading6Char"/>
    <w:unhideWhenUsed/>
    <w:qFormat/>
    <w:rsid w:val="00633428"/>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633428"/>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633428"/>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633428"/>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Part Char,Level 1 Char,h1 Char,Part1 Char,Level 11 Char,h11 Char,Part2 Char,Level 12 Char,h12 Char,Part3 Char,Level 13 Char,h13 Char,Part11 Char,Level 111 Char,h111 Char,Part21 Char,Level 121 Char,h121 Char,Part4 Char,Level 14 Char"/>
    <w:basedOn w:val="DefaultParagraphFont"/>
    <w:link w:val="Heading1"/>
    <w:rsid w:val="00495116"/>
    <w:rPr>
      <w:rFonts w:eastAsiaTheme="majorEastAsia" w:cstheme="minorHAnsi"/>
      <w:b/>
      <w:bCs/>
      <w:color w:val="365F91" w:themeColor="accent1" w:themeShade="BF"/>
      <w:sz w:val="40"/>
      <w:szCs w:val="40"/>
    </w:rPr>
  </w:style>
  <w:style w:type="character" w:customStyle="1" w:styleId="Heading2Char">
    <w:name w:val="Heading 2 Char"/>
    <w:aliases w:val="H2 Char,h2 Char,Level 2 Topic Heading Char"/>
    <w:basedOn w:val="DefaultParagraphFont"/>
    <w:link w:val="Heading2"/>
    <w:uiPriority w:val="9"/>
    <w:rsid w:val="005B0DE4"/>
    <w:rPr>
      <w:rFonts w:eastAsiaTheme="majorEastAsia" w:cstheme="minorHAnsi"/>
      <w:b/>
      <w:bCs/>
      <w:color w:val="365F91" w:themeColor="accent1" w:themeShade="BF"/>
      <w:sz w:val="34"/>
      <w:szCs w:val="34"/>
    </w:rPr>
  </w:style>
  <w:style w:type="character" w:customStyle="1" w:styleId="Heading3Char">
    <w:name w:val="Heading 3 Char"/>
    <w:aliases w:val="H3 Char,Heading 3 Char1 Char,Heading 3 Char Char Char,h3 Char,Level 3 Topic Heading Char"/>
    <w:basedOn w:val="DefaultParagraphFont"/>
    <w:link w:val="Heading3"/>
    <w:uiPriority w:val="9"/>
    <w:rsid w:val="001E656E"/>
    <w:rPr>
      <w:rFonts w:eastAsiaTheme="majorEastAsia" w:cstheme="minorHAnsi"/>
      <w:b/>
      <w:bCs/>
      <w:color w:val="365F91" w:themeColor="accent1" w:themeShade="BF"/>
      <w:sz w:val="32"/>
      <w:szCs w:val="28"/>
    </w:rPr>
  </w:style>
  <w:style w:type="character" w:customStyle="1" w:styleId="Heading4Char">
    <w:name w:val="Heading 4 Char"/>
    <w:aliases w:val="H4 Char,Heading 4 Char Char Char1,Char Char Char Char,Char Char Char1"/>
    <w:basedOn w:val="DefaultParagraphFont"/>
    <w:link w:val="Heading4"/>
    <w:rsid w:val="0075355F"/>
    <w:rPr>
      <w:rFonts w:eastAsiaTheme="majorEastAsia" w:cstheme="minorHAnsi"/>
      <w:b/>
      <w:bCs/>
      <w:color w:val="365F91" w:themeColor="accent1" w:themeShade="BF"/>
      <w:sz w:val="30"/>
      <w:szCs w:val="24"/>
    </w:rPr>
  </w:style>
  <w:style w:type="character" w:customStyle="1" w:styleId="Heading5Char">
    <w:name w:val="Heading 5 Char"/>
    <w:aliases w:val="H5 Char"/>
    <w:basedOn w:val="DefaultParagraphFont"/>
    <w:link w:val="Heading5"/>
    <w:uiPriority w:val="9"/>
    <w:rsid w:val="00DD17E1"/>
    <w:rPr>
      <w:rFonts w:eastAsiaTheme="majorEastAsia" w:cstheme="minorHAnsi"/>
      <w:b/>
      <w:color w:val="365F91" w:themeColor="accent1" w:themeShade="BF"/>
    </w:rPr>
  </w:style>
  <w:style w:type="character" w:customStyle="1" w:styleId="Heading6Char">
    <w:name w:val="Heading 6 Char"/>
    <w:basedOn w:val="DefaultParagraphFont"/>
    <w:link w:val="Heading6"/>
    <w:uiPriority w:val="9"/>
    <w:rsid w:val="00633428"/>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63342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63342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633428"/>
    <w:rPr>
      <w:rFonts w:asciiTheme="majorHAnsi" w:eastAsiaTheme="majorEastAsia" w:hAnsiTheme="majorHAnsi" w:cstheme="majorBidi"/>
      <w:i/>
      <w:iCs/>
      <w:color w:val="404040" w:themeColor="text1" w:themeTint="BF"/>
      <w:sz w:val="20"/>
      <w:szCs w:val="20"/>
    </w:rPr>
  </w:style>
  <w:style w:type="paragraph" w:styleId="NormalWeb">
    <w:name w:val="Normal (Web)"/>
    <w:basedOn w:val="Normal"/>
    <w:uiPriority w:val="99"/>
    <w:unhideWhenUsed/>
    <w:rsid w:val="00633428"/>
    <w:pPr>
      <w:spacing w:before="100" w:beforeAutospacing="1" w:after="100" w:afterAutospacing="1" w:line="240" w:lineRule="auto"/>
    </w:pPr>
    <w:rPr>
      <w:rFonts w:ascii="Times New Roman" w:eastAsiaTheme="minorEastAsia" w:hAnsi="Times New Roman" w:cs="Times New Roman"/>
      <w:sz w:val="24"/>
      <w:szCs w:val="24"/>
    </w:rPr>
  </w:style>
  <w:style w:type="table" w:customStyle="1" w:styleId="Style10">
    <w:name w:val="Style1"/>
    <w:basedOn w:val="LightGrid-Accent1"/>
    <w:uiPriority w:val="99"/>
    <w:rsid w:val="00633428"/>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rPr>
        <w:b/>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rPr>
        <w:b w:val="0"/>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rPr>
        <w:b w:val="0"/>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IntenseEmphasis">
    <w:name w:val="Intense Emphasis"/>
    <w:basedOn w:val="DefaultParagraphFont"/>
    <w:uiPriority w:val="21"/>
    <w:qFormat/>
    <w:rsid w:val="00633428"/>
    <w:rPr>
      <w:b/>
      <w:bCs/>
      <w:i/>
      <w:iCs/>
      <w:color w:val="4F81BD" w:themeColor="accent1"/>
    </w:rPr>
  </w:style>
  <w:style w:type="table" w:styleId="LightGrid-Accent1">
    <w:name w:val="Light Grid Accent 1"/>
    <w:basedOn w:val="TableNormal"/>
    <w:uiPriority w:val="62"/>
    <w:rsid w:val="00633428"/>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BalloonText">
    <w:name w:val="Balloon Text"/>
    <w:basedOn w:val="Normal"/>
    <w:link w:val="BalloonTextChar"/>
    <w:semiHidden/>
    <w:unhideWhenUsed/>
    <w:rsid w:val="0063342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33428"/>
    <w:rPr>
      <w:rFonts w:ascii="Tahoma" w:hAnsi="Tahoma" w:cs="Tahoma"/>
      <w:sz w:val="16"/>
      <w:szCs w:val="16"/>
    </w:rPr>
  </w:style>
  <w:style w:type="paragraph" w:styleId="Caption">
    <w:name w:val="caption"/>
    <w:aliases w:val="Figure"/>
    <w:basedOn w:val="Normal"/>
    <w:next w:val="Normal"/>
    <w:link w:val="CaptionChar"/>
    <w:unhideWhenUsed/>
    <w:qFormat/>
    <w:rsid w:val="003A4700"/>
    <w:pPr>
      <w:widowControl w:val="0"/>
      <w:spacing w:after="120" w:line="240" w:lineRule="auto"/>
      <w:ind w:left="432"/>
    </w:pPr>
    <w:rPr>
      <w:b/>
      <w:bCs/>
      <w:color w:val="365F91" w:themeColor="accent1" w:themeShade="BF"/>
      <w:sz w:val="18"/>
      <w:szCs w:val="18"/>
    </w:rPr>
  </w:style>
  <w:style w:type="table" w:styleId="TableGrid">
    <w:name w:val="Table Grid"/>
    <w:basedOn w:val="TableNormal"/>
    <w:uiPriority w:val="59"/>
    <w:rsid w:val="0063342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2-Accent1">
    <w:name w:val="Medium Grid 2 Accent 1"/>
    <w:basedOn w:val="TableNormal"/>
    <w:uiPriority w:val="68"/>
    <w:rsid w:val="0063342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633428"/>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Header">
    <w:name w:val="header"/>
    <w:basedOn w:val="Normal"/>
    <w:link w:val="HeaderChar"/>
    <w:unhideWhenUsed/>
    <w:qFormat/>
    <w:rsid w:val="00633428"/>
    <w:pPr>
      <w:spacing w:after="0" w:line="240" w:lineRule="auto"/>
      <w:jc w:val="both"/>
    </w:pPr>
    <w:rPr>
      <w:rFonts w:ascii="Helvetica" w:hAnsi="Helvetica" w:cs="Helvetica"/>
      <w:color w:val="000000"/>
      <w:sz w:val="20"/>
      <w:szCs w:val="20"/>
    </w:rPr>
  </w:style>
  <w:style w:type="character" w:customStyle="1" w:styleId="HeaderChar">
    <w:name w:val="Header Char"/>
    <w:basedOn w:val="DefaultParagraphFont"/>
    <w:link w:val="Header"/>
    <w:rsid w:val="00633428"/>
    <w:rPr>
      <w:rFonts w:ascii="Helvetica" w:hAnsi="Helvetica" w:cs="Helvetica"/>
      <w:color w:val="000000"/>
      <w:sz w:val="20"/>
      <w:szCs w:val="20"/>
    </w:rPr>
  </w:style>
  <w:style w:type="character" w:customStyle="1" w:styleId="BodTxt2Char">
    <w:name w:val="BodTxt2 Char"/>
    <w:basedOn w:val="DefaultParagraphFont"/>
    <w:link w:val="BodTxt2"/>
    <w:locked/>
    <w:rsid w:val="00633428"/>
    <w:rPr>
      <w:rFonts w:ascii="Helvetica" w:hAnsi="Helvetica" w:cs="Helvetica"/>
      <w:color w:val="000000"/>
    </w:rPr>
  </w:style>
  <w:style w:type="paragraph" w:customStyle="1" w:styleId="BodTxt2">
    <w:name w:val="BodTxt2"/>
    <w:basedOn w:val="Normal"/>
    <w:link w:val="BodTxt2Char"/>
    <w:rsid w:val="00633428"/>
    <w:pPr>
      <w:spacing w:after="0" w:line="240" w:lineRule="auto"/>
      <w:ind w:left="1584" w:right="432"/>
      <w:jc w:val="both"/>
    </w:pPr>
    <w:rPr>
      <w:rFonts w:ascii="Helvetica" w:hAnsi="Helvetica" w:cs="Helvetica"/>
      <w:color w:val="000000"/>
    </w:rPr>
  </w:style>
  <w:style w:type="paragraph" w:styleId="Footer">
    <w:name w:val="footer"/>
    <w:basedOn w:val="Normal"/>
    <w:link w:val="FooterChar"/>
    <w:uiPriority w:val="99"/>
    <w:qFormat/>
    <w:rsid w:val="00633428"/>
    <w:pPr>
      <w:tabs>
        <w:tab w:val="center" w:pos="4320"/>
        <w:tab w:val="right" w:pos="8640"/>
      </w:tabs>
      <w:spacing w:after="0" w:line="240" w:lineRule="auto"/>
      <w:jc w:val="both"/>
    </w:pPr>
    <w:rPr>
      <w:rFonts w:ascii="Helvetica" w:eastAsia="Times New Roman" w:hAnsi="Helvetica" w:cs="Times New Roman"/>
      <w:color w:val="000000"/>
      <w:sz w:val="20"/>
      <w:szCs w:val="20"/>
    </w:rPr>
  </w:style>
  <w:style w:type="character" w:customStyle="1" w:styleId="FooterChar">
    <w:name w:val="Footer Char"/>
    <w:basedOn w:val="DefaultParagraphFont"/>
    <w:link w:val="Footer"/>
    <w:uiPriority w:val="99"/>
    <w:rsid w:val="00633428"/>
    <w:rPr>
      <w:rFonts w:ascii="Helvetica" w:eastAsia="Times New Roman" w:hAnsi="Helvetica" w:cs="Times New Roman"/>
      <w:color w:val="000000"/>
      <w:sz w:val="20"/>
      <w:szCs w:val="20"/>
    </w:rPr>
  </w:style>
  <w:style w:type="character" w:styleId="PageNumber">
    <w:name w:val="page number"/>
    <w:basedOn w:val="DefaultParagraphFont"/>
    <w:rsid w:val="00633428"/>
    <w:rPr>
      <w:rFonts w:ascii="Helvetica" w:hAnsi="Helvetica"/>
      <w:sz w:val="20"/>
    </w:rPr>
  </w:style>
  <w:style w:type="paragraph" w:customStyle="1" w:styleId="FigureHeading">
    <w:name w:val="Figure Heading"/>
    <w:basedOn w:val="Normal"/>
    <w:rsid w:val="00633428"/>
    <w:pPr>
      <w:spacing w:after="0" w:line="240" w:lineRule="auto"/>
      <w:jc w:val="center"/>
    </w:pPr>
    <w:rPr>
      <w:rFonts w:ascii="Times New Roman" w:eastAsia="Times New Roman" w:hAnsi="Times New Roman" w:cs="Times New Roman"/>
      <w:b/>
      <w:color w:val="000000"/>
      <w:szCs w:val="20"/>
    </w:rPr>
  </w:style>
  <w:style w:type="paragraph" w:customStyle="1" w:styleId="NormalObject">
    <w:name w:val="Normal Object"/>
    <w:link w:val="NormalObjectChar"/>
    <w:uiPriority w:val="99"/>
    <w:rsid w:val="00633428"/>
    <w:pPr>
      <w:spacing w:after="0"/>
    </w:pPr>
    <w:rPr>
      <w:rFonts w:ascii="Calibri" w:eastAsia="Calibri" w:hAnsi="Calibri" w:cs="Times New Roman"/>
      <w:sz w:val="24"/>
      <w:szCs w:val="24"/>
    </w:rPr>
  </w:style>
  <w:style w:type="character" w:customStyle="1" w:styleId="NormalObjectChar">
    <w:name w:val="Normal Object Char"/>
    <w:basedOn w:val="DefaultParagraphFont"/>
    <w:link w:val="NormalObject"/>
    <w:uiPriority w:val="99"/>
    <w:rsid w:val="00633428"/>
    <w:rPr>
      <w:rFonts w:ascii="Calibri" w:eastAsia="Calibri" w:hAnsi="Calibri" w:cs="Times New Roman"/>
      <w:sz w:val="24"/>
      <w:szCs w:val="24"/>
    </w:rPr>
  </w:style>
  <w:style w:type="paragraph" w:styleId="TOC1">
    <w:name w:val="toc 1"/>
    <w:basedOn w:val="Normal"/>
    <w:next w:val="Normal"/>
    <w:autoRedefine/>
    <w:uiPriority w:val="39"/>
    <w:unhideWhenUsed/>
    <w:qFormat/>
    <w:rsid w:val="000E011B"/>
    <w:pPr>
      <w:tabs>
        <w:tab w:val="left" w:pos="440"/>
        <w:tab w:val="right" w:leader="dot" w:pos="9350"/>
      </w:tabs>
      <w:spacing w:after="120"/>
    </w:pPr>
    <w:rPr>
      <w:rFonts w:cstheme="minorHAnsi"/>
      <w:b/>
      <w:bCs/>
      <w:sz w:val="20"/>
      <w:szCs w:val="20"/>
    </w:rPr>
  </w:style>
  <w:style w:type="paragraph" w:styleId="TOC2">
    <w:name w:val="toc 2"/>
    <w:basedOn w:val="Normal"/>
    <w:next w:val="Normal"/>
    <w:autoRedefine/>
    <w:uiPriority w:val="39"/>
    <w:unhideWhenUsed/>
    <w:qFormat/>
    <w:rsid w:val="00633428"/>
    <w:pPr>
      <w:spacing w:before="120" w:after="0"/>
      <w:ind w:left="220"/>
    </w:pPr>
    <w:rPr>
      <w:rFonts w:cstheme="minorHAnsi"/>
      <w:i/>
      <w:iCs/>
      <w:sz w:val="20"/>
      <w:szCs w:val="20"/>
    </w:rPr>
  </w:style>
  <w:style w:type="paragraph" w:styleId="TOC3">
    <w:name w:val="toc 3"/>
    <w:basedOn w:val="Normal"/>
    <w:next w:val="Normal"/>
    <w:autoRedefine/>
    <w:uiPriority w:val="39"/>
    <w:unhideWhenUsed/>
    <w:qFormat/>
    <w:rsid w:val="00633428"/>
    <w:pPr>
      <w:spacing w:after="0"/>
      <w:ind w:left="440"/>
    </w:pPr>
    <w:rPr>
      <w:rFonts w:cstheme="minorHAnsi"/>
      <w:sz w:val="20"/>
      <w:szCs w:val="20"/>
    </w:rPr>
  </w:style>
  <w:style w:type="character" w:styleId="Hyperlink">
    <w:name w:val="Hyperlink"/>
    <w:basedOn w:val="DefaultParagraphFont"/>
    <w:uiPriority w:val="99"/>
    <w:unhideWhenUsed/>
    <w:rsid w:val="00633428"/>
    <w:rPr>
      <w:color w:val="0000FF" w:themeColor="hyperlink"/>
      <w:u w:val="single"/>
    </w:rPr>
  </w:style>
  <w:style w:type="character" w:styleId="CommentReference">
    <w:name w:val="annotation reference"/>
    <w:basedOn w:val="DefaultParagraphFont"/>
    <w:uiPriority w:val="99"/>
    <w:semiHidden/>
    <w:unhideWhenUsed/>
    <w:rsid w:val="00633428"/>
    <w:rPr>
      <w:sz w:val="16"/>
      <w:szCs w:val="16"/>
    </w:rPr>
  </w:style>
  <w:style w:type="paragraph" w:styleId="CommentText">
    <w:name w:val="annotation text"/>
    <w:basedOn w:val="Normal"/>
    <w:link w:val="CommentTextChar"/>
    <w:uiPriority w:val="99"/>
    <w:unhideWhenUsed/>
    <w:qFormat/>
    <w:rsid w:val="00633428"/>
    <w:pPr>
      <w:spacing w:line="240" w:lineRule="auto"/>
    </w:pPr>
    <w:rPr>
      <w:sz w:val="20"/>
      <w:szCs w:val="20"/>
    </w:rPr>
  </w:style>
  <w:style w:type="character" w:customStyle="1" w:styleId="CommentTextChar">
    <w:name w:val="Comment Text Char"/>
    <w:basedOn w:val="DefaultParagraphFont"/>
    <w:link w:val="CommentText"/>
    <w:uiPriority w:val="99"/>
    <w:rsid w:val="00633428"/>
    <w:rPr>
      <w:sz w:val="20"/>
      <w:szCs w:val="20"/>
    </w:rPr>
  </w:style>
  <w:style w:type="character" w:customStyle="1" w:styleId="CommentSubjectChar">
    <w:name w:val="Comment Subject Char"/>
    <w:basedOn w:val="CommentTextChar"/>
    <w:link w:val="CommentSubject"/>
    <w:uiPriority w:val="99"/>
    <w:semiHidden/>
    <w:rsid w:val="00633428"/>
    <w:rPr>
      <w:b/>
      <w:bCs/>
      <w:sz w:val="20"/>
      <w:szCs w:val="20"/>
    </w:rPr>
  </w:style>
  <w:style w:type="paragraph" w:styleId="CommentSubject">
    <w:name w:val="annotation subject"/>
    <w:basedOn w:val="CommentText"/>
    <w:next w:val="CommentText"/>
    <w:link w:val="CommentSubjectChar"/>
    <w:semiHidden/>
    <w:unhideWhenUsed/>
    <w:rsid w:val="00633428"/>
    <w:rPr>
      <w:b/>
      <w:bCs/>
    </w:rPr>
  </w:style>
  <w:style w:type="character" w:customStyle="1" w:styleId="CommentSubjectChar1">
    <w:name w:val="Comment Subject Char1"/>
    <w:basedOn w:val="CommentTextChar"/>
    <w:uiPriority w:val="99"/>
    <w:semiHidden/>
    <w:rsid w:val="00633428"/>
    <w:rPr>
      <w:b/>
      <w:bCs/>
      <w:sz w:val="20"/>
      <w:szCs w:val="20"/>
    </w:rPr>
  </w:style>
  <w:style w:type="table" w:styleId="LightList-Accent1">
    <w:name w:val="Light List Accent 1"/>
    <w:basedOn w:val="TableNormal"/>
    <w:uiPriority w:val="61"/>
    <w:rsid w:val="00633428"/>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ListParagraph">
    <w:name w:val="List Paragraph"/>
    <w:aliases w:val="First bullet"/>
    <w:basedOn w:val="Normal"/>
    <w:link w:val="ListParagraphChar"/>
    <w:uiPriority w:val="34"/>
    <w:qFormat/>
    <w:rsid w:val="00633428"/>
    <w:pPr>
      <w:ind w:left="720"/>
      <w:contextualSpacing/>
    </w:pPr>
    <w:rPr>
      <w:rFonts w:eastAsiaTheme="minorEastAsia"/>
    </w:rPr>
  </w:style>
  <w:style w:type="character" w:customStyle="1" w:styleId="ListParagraphChar">
    <w:name w:val="List Paragraph Char"/>
    <w:aliases w:val="First bullet Char"/>
    <w:basedOn w:val="DefaultParagraphFont"/>
    <w:link w:val="ListParagraph"/>
    <w:uiPriority w:val="34"/>
    <w:rsid w:val="00633428"/>
    <w:rPr>
      <w:rFonts w:eastAsiaTheme="minorEastAsia"/>
    </w:rPr>
  </w:style>
  <w:style w:type="paragraph" w:styleId="PlainText">
    <w:name w:val="Plain Text"/>
    <w:basedOn w:val="Normal"/>
    <w:link w:val="PlainTextChar"/>
    <w:unhideWhenUsed/>
    <w:rsid w:val="00633428"/>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rsid w:val="00633428"/>
    <w:rPr>
      <w:rFonts w:ascii="Consolas" w:hAnsi="Consolas" w:cs="Consolas"/>
      <w:sz w:val="21"/>
      <w:szCs w:val="21"/>
    </w:rPr>
  </w:style>
  <w:style w:type="character" w:customStyle="1" w:styleId="ListParagraphChar1">
    <w:name w:val="List Paragraph Char1"/>
    <w:basedOn w:val="DefaultParagraphFont"/>
    <w:uiPriority w:val="34"/>
    <w:rsid w:val="00633428"/>
    <w:rPr>
      <w:rFonts w:eastAsiaTheme="minorEastAsia"/>
    </w:rPr>
  </w:style>
  <w:style w:type="character" w:customStyle="1" w:styleId="PlainTextChar1">
    <w:name w:val="Plain Text Char1"/>
    <w:basedOn w:val="DefaultParagraphFont"/>
    <w:uiPriority w:val="99"/>
    <w:rsid w:val="00633428"/>
    <w:rPr>
      <w:rFonts w:ascii="Consolas" w:hAnsi="Consolas" w:cs="Consolas"/>
      <w:sz w:val="21"/>
      <w:szCs w:val="21"/>
    </w:rPr>
  </w:style>
  <w:style w:type="character" w:customStyle="1" w:styleId="Heading1Char1">
    <w:name w:val="Heading 1 Char1"/>
    <w:aliases w:val="Part Char1,Level 1 Char1,h1 Char1"/>
    <w:basedOn w:val="DefaultParagraphFont"/>
    <w:uiPriority w:val="9"/>
    <w:rsid w:val="00633428"/>
    <w:rPr>
      <w:rFonts w:asciiTheme="majorHAnsi" w:eastAsiaTheme="majorEastAsia" w:hAnsiTheme="majorHAnsi" w:cstheme="majorBidi"/>
      <w:b/>
      <w:bCs/>
      <w:color w:val="365F91" w:themeColor="accent1" w:themeShade="BF"/>
      <w:sz w:val="28"/>
      <w:szCs w:val="28"/>
    </w:rPr>
  </w:style>
  <w:style w:type="character" w:customStyle="1" w:styleId="ListParagraphChar2">
    <w:name w:val="List Paragraph Char2"/>
    <w:basedOn w:val="DefaultParagraphFont"/>
    <w:uiPriority w:val="34"/>
    <w:rsid w:val="00633428"/>
    <w:rPr>
      <w:rFonts w:eastAsiaTheme="minorEastAsia"/>
    </w:rPr>
  </w:style>
  <w:style w:type="character" w:customStyle="1" w:styleId="Heading1Char2">
    <w:name w:val="Heading 1 Char2"/>
    <w:aliases w:val="Part Char2,Level 1 Char2,h1 Char2,Part1 Char1,Level 11 Char1,h11 Char1,Part2 Char1,Level 12 Char1,h12 Char1"/>
    <w:basedOn w:val="DefaultParagraphFont"/>
    <w:uiPriority w:val="9"/>
    <w:rsid w:val="00633428"/>
    <w:rPr>
      <w:rFonts w:asciiTheme="majorHAnsi" w:eastAsiaTheme="majorEastAsia" w:hAnsiTheme="majorHAnsi" w:cstheme="majorBidi"/>
      <w:b/>
      <w:bCs/>
      <w:color w:val="365F91" w:themeColor="accent1" w:themeShade="BF"/>
      <w:sz w:val="28"/>
      <w:szCs w:val="28"/>
    </w:rPr>
  </w:style>
  <w:style w:type="character" w:customStyle="1" w:styleId="ListParagraphChar3">
    <w:name w:val="List Paragraph Char3"/>
    <w:basedOn w:val="DefaultParagraphFont"/>
    <w:uiPriority w:val="34"/>
    <w:rsid w:val="00633428"/>
    <w:rPr>
      <w:rFonts w:eastAsiaTheme="minorEastAsia"/>
    </w:rPr>
  </w:style>
  <w:style w:type="character" w:customStyle="1" w:styleId="ListParagraphChar4">
    <w:name w:val="List Paragraph Char4"/>
    <w:basedOn w:val="DefaultParagraphFont"/>
    <w:uiPriority w:val="34"/>
    <w:rsid w:val="00633428"/>
    <w:rPr>
      <w:rFonts w:eastAsiaTheme="minorEastAsia"/>
    </w:rPr>
  </w:style>
  <w:style w:type="character" w:customStyle="1" w:styleId="HeaderChar1">
    <w:name w:val="Header Char1"/>
    <w:basedOn w:val="DefaultParagraphFont"/>
    <w:uiPriority w:val="99"/>
    <w:rsid w:val="00633428"/>
    <w:rPr>
      <w:rFonts w:ascii="Helvetica" w:hAnsi="Helvetica" w:cs="Helvetica"/>
      <w:color w:val="000000"/>
      <w:sz w:val="20"/>
      <w:szCs w:val="20"/>
    </w:rPr>
  </w:style>
  <w:style w:type="character" w:customStyle="1" w:styleId="FooterChar1">
    <w:name w:val="Footer Char1"/>
    <w:basedOn w:val="DefaultParagraphFont"/>
    <w:uiPriority w:val="99"/>
    <w:rsid w:val="00633428"/>
    <w:rPr>
      <w:rFonts w:ascii="Helvetica" w:eastAsia="Times New Roman" w:hAnsi="Helvetica" w:cs="Times New Roman"/>
      <w:color w:val="000000"/>
      <w:sz w:val="20"/>
      <w:szCs w:val="20"/>
    </w:rPr>
  </w:style>
  <w:style w:type="paragraph" w:customStyle="1" w:styleId="NormalObject1">
    <w:name w:val="Normal Object1"/>
    <w:uiPriority w:val="99"/>
    <w:rsid w:val="00633428"/>
    <w:pPr>
      <w:spacing w:after="0"/>
    </w:pPr>
    <w:rPr>
      <w:rFonts w:ascii="Calibri" w:eastAsia="Calibri" w:hAnsi="Calibri" w:cs="Times New Roman"/>
      <w:sz w:val="24"/>
      <w:szCs w:val="24"/>
    </w:rPr>
  </w:style>
  <w:style w:type="character" w:customStyle="1" w:styleId="NormalObjectChar1">
    <w:name w:val="Normal Object Char1"/>
    <w:basedOn w:val="DefaultParagraphFont"/>
    <w:uiPriority w:val="99"/>
    <w:rsid w:val="00633428"/>
    <w:rPr>
      <w:rFonts w:ascii="Calibri" w:eastAsia="Calibri" w:hAnsi="Calibri" w:cs="Times New Roman"/>
      <w:sz w:val="24"/>
      <w:szCs w:val="24"/>
    </w:rPr>
  </w:style>
  <w:style w:type="character" w:customStyle="1" w:styleId="ListParagraphChar5">
    <w:name w:val="List Paragraph Char5"/>
    <w:basedOn w:val="DefaultParagraphFont"/>
    <w:uiPriority w:val="34"/>
    <w:rsid w:val="00633428"/>
    <w:rPr>
      <w:rFonts w:eastAsiaTheme="minorEastAsia"/>
    </w:rPr>
  </w:style>
  <w:style w:type="character" w:customStyle="1" w:styleId="ListParagraphChar6">
    <w:name w:val="List Paragraph Char6"/>
    <w:basedOn w:val="DefaultParagraphFont"/>
    <w:uiPriority w:val="34"/>
    <w:rsid w:val="00633428"/>
    <w:rPr>
      <w:rFonts w:eastAsiaTheme="minorEastAsia"/>
    </w:rPr>
  </w:style>
  <w:style w:type="character" w:customStyle="1" w:styleId="ListParagraphChar7">
    <w:name w:val="List Paragraph Char7"/>
    <w:basedOn w:val="DefaultParagraphFont"/>
    <w:uiPriority w:val="34"/>
    <w:rsid w:val="00633428"/>
    <w:rPr>
      <w:rFonts w:eastAsiaTheme="minorEastAsia"/>
    </w:rPr>
  </w:style>
  <w:style w:type="character" w:customStyle="1" w:styleId="ListParagraphChar8">
    <w:name w:val="List Paragraph Char8"/>
    <w:basedOn w:val="DefaultParagraphFont"/>
    <w:uiPriority w:val="34"/>
    <w:rsid w:val="00633428"/>
    <w:rPr>
      <w:rFonts w:eastAsiaTheme="minorEastAsia"/>
    </w:rPr>
  </w:style>
  <w:style w:type="character" w:customStyle="1" w:styleId="PlainTextChar2">
    <w:name w:val="Plain Text Char2"/>
    <w:basedOn w:val="DefaultParagraphFont"/>
    <w:uiPriority w:val="99"/>
    <w:rsid w:val="00633428"/>
    <w:rPr>
      <w:rFonts w:ascii="Consolas" w:hAnsi="Consolas" w:cs="Consolas"/>
      <w:sz w:val="21"/>
      <w:szCs w:val="21"/>
    </w:rPr>
  </w:style>
  <w:style w:type="character" w:customStyle="1" w:styleId="BalloonTextChar2">
    <w:name w:val="Balloon Text Char2"/>
    <w:basedOn w:val="DefaultParagraphFont"/>
    <w:uiPriority w:val="99"/>
    <w:semiHidden/>
    <w:rsid w:val="00633428"/>
    <w:rPr>
      <w:rFonts w:ascii="Tahoma" w:hAnsi="Tahoma" w:cs="Tahoma"/>
      <w:sz w:val="16"/>
      <w:szCs w:val="16"/>
    </w:rPr>
  </w:style>
  <w:style w:type="table" w:customStyle="1" w:styleId="Style12">
    <w:name w:val="Style12"/>
    <w:basedOn w:val="LightGrid-Accent1"/>
    <w:uiPriority w:val="99"/>
    <w:rsid w:val="00633428"/>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rPr>
        <w:b/>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rPr>
        <w:b w:val="0"/>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rPr>
        <w:b w:val="0"/>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HeaderChar2">
    <w:name w:val="Header Char2"/>
    <w:basedOn w:val="DefaultParagraphFont"/>
    <w:uiPriority w:val="99"/>
    <w:rsid w:val="00633428"/>
    <w:rPr>
      <w:rFonts w:ascii="Helvetica" w:hAnsi="Helvetica" w:cs="Helvetica"/>
      <w:color w:val="000000"/>
      <w:sz w:val="20"/>
      <w:szCs w:val="20"/>
    </w:rPr>
  </w:style>
  <w:style w:type="character" w:customStyle="1" w:styleId="BodTxt2Char1">
    <w:name w:val="BodTxt2 Char1"/>
    <w:basedOn w:val="DefaultParagraphFont"/>
    <w:locked/>
    <w:rsid w:val="00633428"/>
    <w:rPr>
      <w:rFonts w:ascii="Helvetica" w:hAnsi="Helvetica" w:cs="Helvetica"/>
      <w:color w:val="000000"/>
    </w:rPr>
  </w:style>
  <w:style w:type="paragraph" w:customStyle="1" w:styleId="BodTxt21">
    <w:name w:val="BodTxt21"/>
    <w:basedOn w:val="Normal"/>
    <w:rsid w:val="00633428"/>
    <w:pPr>
      <w:spacing w:after="0" w:line="240" w:lineRule="auto"/>
      <w:ind w:left="1584" w:right="432"/>
      <w:jc w:val="both"/>
    </w:pPr>
    <w:rPr>
      <w:rFonts w:ascii="Helvetica" w:hAnsi="Helvetica" w:cs="Helvetica"/>
      <w:color w:val="000000"/>
    </w:rPr>
  </w:style>
  <w:style w:type="character" w:customStyle="1" w:styleId="FooterChar2">
    <w:name w:val="Footer Char2"/>
    <w:basedOn w:val="DefaultParagraphFont"/>
    <w:uiPriority w:val="99"/>
    <w:rsid w:val="00633428"/>
    <w:rPr>
      <w:rFonts w:ascii="Helvetica" w:eastAsia="Times New Roman" w:hAnsi="Helvetica" w:cs="Times New Roman"/>
      <w:color w:val="000000"/>
      <w:sz w:val="20"/>
      <w:szCs w:val="20"/>
    </w:rPr>
  </w:style>
  <w:style w:type="paragraph" w:customStyle="1" w:styleId="FigureHeading1">
    <w:name w:val="Figure Heading1"/>
    <w:basedOn w:val="Normal"/>
    <w:rsid w:val="00633428"/>
    <w:pPr>
      <w:spacing w:after="0" w:line="240" w:lineRule="auto"/>
      <w:jc w:val="center"/>
    </w:pPr>
    <w:rPr>
      <w:rFonts w:ascii="Times New Roman" w:eastAsia="Times New Roman" w:hAnsi="Times New Roman" w:cs="Times New Roman"/>
      <w:b/>
      <w:color w:val="000000"/>
      <w:szCs w:val="20"/>
    </w:rPr>
  </w:style>
  <w:style w:type="paragraph" w:customStyle="1" w:styleId="NormalObject2">
    <w:name w:val="Normal Object2"/>
    <w:uiPriority w:val="99"/>
    <w:rsid w:val="00633428"/>
    <w:pPr>
      <w:spacing w:after="0"/>
    </w:pPr>
    <w:rPr>
      <w:rFonts w:ascii="Calibri" w:eastAsia="Calibri" w:hAnsi="Calibri" w:cs="Times New Roman"/>
      <w:sz w:val="24"/>
      <w:szCs w:val="24"/>
    </w:rPr>
  </w:style>
  <w:style w:type="character" w:customStyle="1" w:styleId="NormalObjectChar2">
    <w:name w:val="Normal Object Char2"/>
    <w:basedOn w:val="DefaultParagraphFont"/>
    <w:uiPriority w:val="99"/>
    <w:rsid w:val="00633428"/>
    <w:rPr>
      <w:rFonts w:ascii="Calibri" w:eastAsia="Calibri" w:hAnsi="Calibri" w:cs="Times New Roman"/>
      <w:sz w:val="24"/>
      <w:szCs w:val="24"/>
    </w:rPr>
  </w:style>
  <w:style w:type="character" w:customStyle="1" w:styleId="ListParagraphChar9">
    <w:name w:val="List Paragraph Char9"/>
    <w:basedOn w:val="DefaultParagraphFont"/>
    <w:uiPriority w:val="34"/>
    <w:rsid w:val="00633428"/>
    <w:rPr>
      <w:rFonts w:eastAsiaTheme="minorEastAsia"/>
    </w:rPr>
  </w:style>
  <w:style w:type="character" w:customStyle="1" w:styleId="ListParagraphChar10">
    <w:name w:val="List Paragraph Char10"/>
    <w:basedOn w:val="DefaultParagraphFont"/>
    <w:uiPriority w:val="34"/>
    <w:rsid w:val="00633428"/>
    <w:rPr>
      <w:rFonts w:eastAsiaTheme="minorEastAsia"/>
    </w:rPr>
  </w:style>
  <w:style w:type="character" w:customStyle="1" w:styleId="FooterChar3">
    <w:name w:val="Footer Char3"/>
    <w:basedOn w:val="DefaultParagraphFont"/>
    <w:uiPriority w:val="99"/>
    <w:rsid w:val="00633428"/>
  </w:style>
  <w:style w:type="paragraph" w:styleId="NoSpacing">
    <w:name w:val="No Spacing"/>
    <w:aliases w:val="Normal 2"/>
    <w:link w:val="NoSpacingChar"/>
    <w:uiPriority w:val="1"/>
    <w:qFormat/>
    <w:rsid w:val="00633428"/>
    <w:pPr>
      <w:spacing w:after="0" w:line="240" w:lineRule="auto"/>
    </w:pPr>
  </w:style>
  <w:style w:type="paragraph" w:styleId="TOCHeading">
    <w:name w:val="TOC Heading"/>
    <w:basedOn w:val="Heading1"/>
    <w:next w:val="Normal"/>
    <w:uiPriority w:val="39"/>
    <w:unhideWhenUsed/>
    <w:qFormat/>
    <w:rsid w:val="00633428"/>
    <w:pPr>
      <w:numPr>
        <w:numId w:val="0"/>
      </w:numPr>
      <w:outlineLvl w:val="9"/>
    </w:pPr>
    <w:rPr>
      <w:lang w:eastAsia="ja-JP"/>
    </w:rPr>
  </w:style>
  <w:style w:type="table" w:styleId="LightList-Accent5">
    <w:name w:val="Light List Accent 5"/>
    <w:basedOn w:val="TableNormal"/>
    <w:uiPriority w:val="61"/>
    <w:rsid w:val="00633428"/>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Revision">
    <w:name w:val="Revision"/>
    <w:hidden/>
    <w:uiPriority w:val="99"/>
    <w:semiHidden/>
    <w:rsid w:val="00633428"/>
    <w:pPr>
      <w:spacing w:after="0" w:line="240" w:lineRule="auto"/>
    </w:pPr>
  </w:style>
  <w:style w:type="paragraph" w:styleId="TOC4">
    <w:name w:val="toc 4"/>
    <w:basedOn w:val="Normal"/>
    <w:next w:val="Normal"/>
    <w:autoRedefine/>
    <w:uiPriority w:val="39"/>
    <w:unhideWhenUsed/>
    <w:rsid w:val="00633428"/>
    <w:pPr>
      <w:spacing w:after="0"/>
      <w:ind w:left="660"/>
    </w:pPr>
    <w:rPr>
      <w:rFonts w:cstheme="minorHAnsi"/>
      <w:sz w:val="20"/>
      <w:szCs w:val="20"/>
    </w:rPr>
  </w:style>
  <w:style w:type="paragraph" w:styleId="TOC5">
    <w:name w:val="toc 5"/>
    <w:basedOn w:val="Normal"/>
    <w:next w:val="Normal"/>
    <w:autoRedefine/>
    <w:uiPriority w:val="39"/>
    <w:unhideWhenUsed/>
    <w:rsid w:val="00633428"/>
    <w:pPr>
      <w:spacing w:after="0"/>
      <w:ind w:left="880"/>
    </w:pPr>
    <w:rPr>
      <w:rFonts w:cstheme="minorHAnsi"/>
      <w:sz w:val="20"/>
      <w:szCs w:val="20"/>
    </w:rPr>
  </w:style>
  <w:style w:type="paragraph" w:styleId="TOC6">
    <w:name w:val="toc 6"/>
    <w:basedOn w:val="Normal"/>
    <w:next w:val="Normal"/>
    <w:autoRedefine/>
    <w:uiPriority w:val="39"/>
    <w:unhideWhenUsed/>
    <w:rsid w:val="00633428"/>
    <w:pPr>
      <w:spacing w:after="0"/>
      <w:ind w:left="1100"/>
    </w:pPr>
    <w:rPr>
      <w:rFonts w:cstheme="minorHAnsi"/>
      <w:sz w:val="20"/>
      <w:szCs w:val="20"/>
    </w:rPr>
  </w:style>
  <w:style w:type="paragraph" w:styleId="TOC7">
    <w:name w:val="toc 7"/>
    <w:basedOn w:val="Normal"/>
    <w:next w:val="Normal"/>
    <w:autoRedefine/>
    <w:uiPriority w:val="39"/>
    <w:unhideWhenUsed/>
    <w:rsid w:val="00633428"/>
    <w:pPr>
      <w:spacing w:after="0"/>
      <w:ind w:left="1320"/>
    </w:pPr>
    <w:rPr>
      <w:rFonts w:cstheme="minorHAnsi"/>
      <w:sz w:val="20"/>
      <w:szCs w:val="20"/>
    </w:rPr>
  </w:style>
  <w:style w:type="paragraph" w:styleId="TOC8">
    <w:name w:val="toc 8"/>
    <w:basedOn w:val="Normal"/>
    <w:next w:val="Normal"/>
    <w:autoRedefine/>
    <w:uiPriority w:val="39"/>
    <w:unhideWhenUsed/>
    <w:rsid w:val="00633428"/>
    <w:pPr>
      <w:spacing w:after="0"/>
      <w:ind w:left="1540"/>
    </w:pPr>
    <w:rPr>
      <w:rFonts w:cstheme="minorHAnsi"/>
      <w:sz w:val="20"/>
      <w:szCs w:val="20"/>
    </w:rPr>
  </w:style>
  <w:style w:type="paragraph" w:styleId="TOC9">
    <w:name w:val="toc 9"/>
    <w:basedOn w:val="Normal"/>
    <w:next w:val="Normal"/>
    <w:autoRedefine/>
    <w:uiPriority w:val="39"/>
    <w:unhideWhenUsed/>
    <w:rsid w:val="00633428"/>
    <w:pPr>
      <w:spacing w:after="0"/>
      <w:ind w:left="1760"/>
    </w:pPr>
    <w:rPr>
      <w:rFonts w:cstheme="minorHAnsi"/>
      <w:sz w:val="20"/>
      <w:szCs w:val="20"/>
    </w:rPr>
  </w:style>
  <w:style w:type="character" w:styleId="PlaceholderText">
    <w:name w:val="Placeholder Text"/>
    <w:basedOn w:val="DefaultParagraphFont"/>
    <w:uiPriority w:val="99"/>
    <w:semiHidden/>
    <w:rsid w:val="00C72061"/>
    <w:rPr>
      <w:color w:val="808080"/>
    </w:rPr>
  </w:style>
  <w:style w:type="table" w:styleId="MediumShading1-Accent1">
    <w:name w:val="Medium Shading 1 Accent 1"/>
    <w:basedOn w:val="TableNormal"/>
    <w:uiPriority w:val="63"/>
    <w:rsid w:val="009B7B4C"/>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Indentedbodytext3">
    <w:name w:val="Indented body text .3"/>
    <w:basedOn w:val="Normal"/>
    <w:rsid w:val="00344C8C"/>
    <w:pPr>
      <w:spacing w:after="0" w:line="240" w:lineRule="auto"/>
      <w:ind w:left="540"/>
    </w:pPr>
    <w:rPr>
      <w:rFonts w:ascii="Calibri" w:eastAsia="Times New Roman" w:hAnsi="Calibri" w:cs="Times New Roman"/>
      <w:szCs w:val="20"/>
    </w:rPr>
  </w:style>
  <w:style w:type="paragraph" w:customStyle="1" w:styleId="BM">
    <w:name w:val="BM"/>
    <w:basedOn w:val="Normal"/>
    <w:link w:val="BMChar"/>
    <w:qFormat/>
    <w:rsid w:val="00344C8C"/>
    <w:rPr>
      <w:b/>
    </w:rPr>
  </w:style>
  <w:style w:type="character" w:customStyle="1" w:styleId="BMChar">
    <w:name w:val="BM Char"/>
    <w:basedOn w:val="DefaultParagraphFont"/>
    <w:link w:val="BM"/>
    <w:rsid w:val="00344C8C"/>
    <w:rPr>
      <w:b/>
    </w:rPr>
  </w:style>
  <w:style w:type="character" w:styleId="FollowedHyperlink">
    <w:name w:val="FollowedHyperlink"/>
    <w:basedOn w:val="DefaultParagraphFont"/>
    <w:uiPriority w:val="99"/>
    <w:unhideWhenUsed/>
    <w:rsid w:val="00344C8C"/>
    <w:rPr>
      <w:color w:val="800080" w:themeColor="followedHyperlink"/>
      <w:u w:val="single"/>
    </w:rPr>
  </w:style>
  <w:style w:type="paragraph" w:customStyle="1" w:styleId="FooterOdd">
    <w:name w:val="Footer Odd"/>
    <w:basedOn w:val="Normal"/>
    <w:uiPriority w:val="99"/>
    <w:qFormat/>
    <w:rsid w:val="00BB3797"/>
    <w:pPr>
      <w:pBdr>
        <w:top w:val="single" w:sz="4" w:space="1" w:color="4F81BD" w:themeColor="accent1"/>
      </w:pBdr>
      <w:spacing w:after="180" w:line="264" w:lineRule="auto"/>
      <w:jc w:val="right"/>
    </w:pPr>
    <w:rPr>
      <w:rFonts w:cs="Times New Roman"/>
      <w:color w:val="1F497D" w:themeColor="text2"/>
      <w:sz w:val="20"/>
      <w:szCs w:val="20"/>
      <w:lang w:eastAsia="ja-JP"/>
    </w:rPr>
  </w:style>
  <w:style w:type="paragraph" w:styleId="TableofFigures">
    <w:name w:val="table of figures"/>
    <w:basedOn w:val="Normal"/>
    <w:next w:val="Normal"/>
    <w:uiPriority w:val="99"/>
    <w:unhideWhenUsed/>
    <w:rsid w:val="00992E7B"/>
    <w:pPr>
      <w:spacing w:after="0"/>
    </w:pPr>
  </w:style>
  <w:style w:type="paragraph" w:customStyle="1" w:styleId="tableText">
    <w:name w:val="tableText"/>
    <w:basedOn w:val="Normal"/>
    <w:autoRedefine/>
    <w:qFormat/>
    <w:rsid w:val="009015DE"/>
    <w:pPr>
      <w:spacing w:after="60" w:line="240" w:lineRule="auto"/>
    </w:pPr>
    <w:rPr>
      <w:rFonts w:ascii="Vista Sans OT Book" w:hAnsi="Vista Sans OT Book"/>
      <w:color w:val="000000" w:themeColor="text1" w:themeShade="BF"/>
      <w:sz w:val="20"/>
      <w:szCs w:val="20"/>
    </w:rPr>
  </w:style>
  <w:style w:type="paragraph" w:customStyle="1" w:styleId="tableHead">
    <w:name w:val="tableHead"/>
    <w:basedOn w:val="tableText"/>
    <w:qFormat/>
    <w:rsid w:val="009015DE"/>
    <w:rPr>
      <w:b/>
    </w:rPr>
  </w:style>
  <w:style w:type="paragraph" w:styleId="Title">
    <w:name w:val="Title"/>
    <w:basedOn w:val="Normal"/>
    <w:next w:val="Normal"/>
    <w:link w:val="TitleChar"/>
    <w:autoRedefine/>
    <w:qFormat/>
    <w:rsid w:val="008A28AE"/>
    <w:pPr>
      <w:spacing w:after="300" w:line="240" w:lineRule="auto"/>
      <w:contextualSpacing/>
      <w:jc w:val="center"/>
    </w:pPr>
    <w:rPr>
      <w:rFonts w:eastAsiaTheme="majorEastAsia" w:cstheme="majorBidi"/>
      <w:b/>
      <w:color w:val="17365D" w:themeColor="text2" w:themeShade="BF"/>
      <w:spacing w:val="5"/>
      <w:kern w:val="28"/>
      <w:sz w:val="56"/>
      <w:szCs w:val="52"/>
    </w:rPr>
  </w:style>
  <w:style w:type="character" w:customStyle="1" w:styleId="TitleChar">
    <w:name w:val="Title Char"/>
    <w:basedOn w:val="DefaultParagraphFont"/>
    <w:link w:val="Title"/>
    <w:rsid w:val="008A28AE"/>
    <w:rPr>
      <w:rFonts w:eastAsiaTheme="majorEastAsia" w:cstheme="majorBidi"/>
      <w:b/>
      <w:color w:val="17365D" w:themeColor="text2" w:themeShade="BF"/>
      <w:spacing w:val="5"/>
      <w:kern w:val="28"/>
      <w:sz w:val="56"/>
      <w:szCs w:val="52"/>
    </w:rPr>
  </w:style>
  <w:style w:type="table" w:customStyle="1" w:styleId="LightList-Accent11">
    <w:name w:val="Light List - Accent 11"/>
    <w:basedOn w:val="TableNormal"/>
    <w:next w:val="LightList-Accent1"/>
    <w:uiPriority w:val="61"/>
    <w:rsid w:val="000E086D"/>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numbering" w:customStyle="1" w:styleId="Style1">
    <w:name w:val="Style 1"/>
    <w:uiPriority w:val="99"/>
    <w:rsid w:val="005B0E2B"/>
    <w:pPr>
      <w:numPr>
        <w:numId w:val="1"/>
      </w:numPr>
    </w:pPr>
  </w:style>
  <w:style w:type="character" w:styleId="UnresolvedMention">
    <w:name w:val="Unresolved Mention"/>
    <w:basedOn w:val="DefaultParagraphFont"/>
    <w:uiPriority w:val="99"/>
    <w:semiHidden/>
    <w:unhideWhenUsed/>
    <w:rsid w:val="006C33DA"/>
    <w:rPr>
      <w:color w:val="605E5C"/>
      <w:shd w:val="clear" w:color="auto" w:fill="E1DFDD"/>
    </w:rPr>
  </w:style>
  <w:style w:type="character" w:customStyle="1" w:styleId="NoSpacingChar">
    <w:name w:val="No Spacing Char"/>
    <w:aliases w:val="Normal 2 Char"/>
    <w:basedOn w:val="DefaultParagraphFont"/>
    <w:link w:val="NoSpacing"/>
    <w:uiPriority w:val="1"/>
    <w:rsid w:val="00694A15"/>
  </w:style>
  <w:style w:type="paragraph" w:styleId="Subtitle">
    <w:name w:val="Subtitle"/>
    <w:basedOn w:val="Normal"/>
    <w:next w:val="Normal"/>
    <w:link w:val="SubtitleChar"/>
    <w:qFormat/>
    <w:rsid w:val="006F63E7"/>
    <w:pPr>
      <w:numPr>
        <w:ilvl w:val="1"/>
      </w:numPr>
      <w:spacing w:after="160"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6F63E7"/>
    <w:rPr>
      <w:rFonts w:asciiTheme="majorHAnsi" w:eastAsiaTheme="majorEastAsia" w:hAnsiTheme="majorHAnsi" w:cstheme="majorBidi"/>
    </w:rPr>
  </w:style>
  <w:style w:type="character" w:styleId="Strong">
    <w:name w:val="Strong"/>
    <w:basedOn w:val="DefaultParagraphFont"/>
    <w:qFormat/>
    <w:rsid w:val="006F63E7"/>
    <w:rPr>
      <w:b/>
      <w:bCs/>
    </w:rPr>
  </w:style>
  <w:style w:type="character" w:styleId="Emphasis">
    <w:name w:val="Emphasis"/>
    <w:basedOn w:val="DefaultParagraphFont"/>
    <w:qFormat/>
    <w:rsid w:val="006F63E7"/>
    <w:rPr>
      <w:i/>
      <w:iCs/>
    </w:rPr>
  </w:style>
  <w:style w:type="paragraph" w:styleId="Quote">
    <w:name w:val="Quote"/>
    <w:basedOn w:val="Normal"/>
    <w:next w:val="Normal"/>
    <w:link w:val="QuoteChar"/>
    <w:uiPriority w:val="29"/>
    <w:qFormat/>
    <w:rsid w:val="006F63E7"/>
    <w:pPr>
      <w:spacing w:before="120" w:after="160" w:line="259" w:lineRule="auto"/>
      <w:ind w:left="720" w:right="720"/>
      <w:jc w:val="center"/>
    </w:pPr>
    <w:rPr>
      <w:rFonts w:eastAsiaTheme="minorEastAsia"/>
      <w:i/>
      <w:iCs/>
    </w:rPr>
  </w:style>
  <w:style w:type="character" w:customStyle="1" w:styleId="QuoteChar">
    <w:name w:val="Quote Char"/>
    <w:basedOn w:val="DefaultParagraphFont"/>
    <w:link w:val="Quote"/>
    <w:uiPriority w:val="29"/>
    <w:rsid w:val="006F63E7"/>
    <w:rPr>
      <w:rFonts w:eastAsiaTheme="minorEastAsia"/>
      <w:i/>
      <w:iCs/>
    </w:rPr>
  </w:style>
  <w:style w:type="paragraph" w:styleId="IntenseQuote">
    <w:name w:val="Intense Quote"/>
    <w:basedOn w:val="Normal"/>
    <w:next w:val="Normal"/>
    <w:link w:val="IntenseQuoteChar"/>
    <w:uiPriority w:val="30"/>
    <w:qFormat/>
    <w:rsid w:val="006F63E7"/>
    <w:pPr>
      <w:spacing w:before="120" w:after="160" w:line="300" w:lineRule="auto"/>
      <w:ind w:left="576" w:right="576"/>
      <w:jc w:val="center"/>
    </w:pPr>
    <w:rPr>
      <w:rFonts w:asciiTheme="majorHAnsi" w:eastAsiaTheme="majorEastAsia" w:hAnsiTheme="majorHAnsi" w:cstheme="majorBidi"/>
      <w:color w:val="4F81BD" w:themeColor="accent1"/>
      <w:sz w:val="24"/>
      <w:szCs w:val="24"/>
    </w:rPr>
  </w:style>
  <w:style w:type="character" w:customStyle="1" w:styleId="IntenseQuoteChar">
    <w:name w:val="Intense Quote Char"/>
    <w:basedOn w:val="DefaultParagraphFont"/>
    <w:link w:val="IntenseQuote"/>
    <w:uiPriority w:val="30"/>
    <w:rsid w:val="006F63E7"/>
    <w:rPr>
      <w:rFonts w:asciiTheme="majorHAnsi" w:eastAsiaTheme="majorEastAsia" w:hAnsiTheme="majorHAnsi" w:cstheme="majorBidi"/>
      <w:color w:val="4F81BD" w:themeColor="accent1"/>
      <w:sz w:val="24"/>
      <w:szCs w:val="24"/>
    </w:rPr>
  </w:style>
  <w:style w:type="character" w:styleId="SubtleEmphasis">
    <w:name w:val="Subtle Emphasis"/>
    <w:basedOn w:val="DefaultParagraphFont"/>
    <w:uiPriority w:val="19"/>
    <w:qFormat/>
    <w:rsid w:val="006F63E7"/>
    <w:rPr>
      <w:i/>
      <w:iCs/>
      <w:color w:val="404040" w:themeColor="text1" w:themeTint="BF"/>
    </w:rPr>
  </w:style>
  <w:style w:type="character" w:styleId="SubtleReference">
    <w:name w:val="Subtle Reference"/>
    <w:basedOn w:val="DefaultParagraphFont"/>
    <w:uiPriority w:val="31"/>
    <w:qFormat/>
    <w:rsid w:val="006F63E7"/>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6F63E7"/>
    <w:rPr>
      <w:b/>
      <w:bCs/>
      <w:smallCaps/>
      <w:color w:val="4F81BD" w:themeColor="accent1"/>
      <w:spacing w:val="5"/>
      <w:u w:val="single"/>
    </w:rPr>
  </w:style>
  <w:style w:type="character" w:styleId="BookTitle">
    <w:name w:val="Book Title"/>
    <w:basedOn w:val="DefaultParagraphFont"/>
    <w:uiPriority w:val="33"/>
    <w:qFormat/>
    <w:rsid w:val="006F63E7"/>
    <w:rPr>
      <w:b/>
      <w:bCs/>
      <w:smallCaps/>
    </w:rPr>
  </w:style>
  <w:style w:type="paragraph" w:customStyle="1" w:styleId="HeaderLabel">
    <w:name w:val="Header Label"/>
    <w:basedOn w:val="Normal"/>
    <w:rsid w:val="006F63E7"/>
    <w:pPr>
      <w:spacing w:after="160" w:line="259" w:lineRule="auto"/>
    </w:pPr>
    <w:rPr>
      <w:rFonts w:eastAsiaTheme="minorEastAsia"/>
      <w:color w:val="999999"/>
      <w:sz w:val="18"/>
      <w:szCs w:val="18"/>
      <w:lang w:eastAsia="ja-JP"/>
    </w:rPr>
  </w:style>
  <w:style w:type="paragraph" w:customStyle="1" w:styleId="CODE">
    <w:name w:val="CODE"/>
    <w:basedOn w:val="Normal"/>
    <w:rsid w:val="006F63E7"/>
    <w:pPr>
      <w:spacing w:after="160" w:line="259" w:lineRule="auto"/>
      <w:ind w:left="288"/>
    </w:pPr>
    <w:rPr>
      <w:rFonts w:ascii="Courier New" w:eastAsiaTheme="minorEastAsia" w:hAnsi="Courier New"/>
      <w:color w:val="333399"/>
      <w:lang w:eastAsia="ja-JP"/>
    </w:rPr>
  </w:style>
  <w:style w:type="paragraph" w:customStyle="1" w:styleId="Issue">
    <w:name w:val="Issue"/>
    <w:basedOn w:val="Normal"/>
    <w:rsid w:val="006F63E7"/>
    <w:pPr>
      <w:pBdr>
        <w:top w:val="single" w:sz="8" w:space="1" w:color="auto"/>
        <w:left w:val="single" w:sz="8" w:space="4" w:color="auto"/>
        <w:bottom w:val="single" w:sz="8" w:space="1" w:color="auto"/>
        <w:right w:val="single" w:sz="8" w:space="4" w:color="auto"/>
      </w:pBdr>
      <w:shd w:val="clear" w:color="auto" w:fill="FFFFCC"/>
      <w:spacing w:after="160" w:line="259" w:lineRule="auto"/>
    </w:pPr>
    <w:rPr>
      <w:rFonts w:eastAsiaTheme="minorEastAsia"/>
      <w:lang w:eastAsia="ja-JP"/>
    </w:rPr>
  </w:style>
  <w:style w:type="character" w:customStyle="1" w:styleId="SpecHeader">
    <w:name w:val="Spec Header"/>
    <w:basedOn w:val="DefaultParagraphFont"/>
    <w:rsid w:val="006F63E7"/>
    <w:rPr>
      <w:color w:val="FFFFFF"/>
      <w:sz w:val="28"/>
      <w:szCs w:val="28"/>
    </w:rPr>
  </w:style>
  <w:style w:type="paragraph" w:customStyle="1" w:styleId="content">
    <w:name w:val="content"/>
    <w:basedOn w:val="Normal"/>
    <w:rsid w:val="006F63E7"/>
    <w:pPr>
      <w:spacing w:before="100" w:beforeAutospacing="1" w:after="100" w:afterAutospacing="1" w:line="259" w:lineRule="auto"/>
    </w:pPr>
    <w:rPr>
      <w:rFonts w:ascii="Times New Roman" w:eastAsiaTheme="minorEastAsia" w:hAnsi="Times New Roman"/>
      <w:sz w:val="24"/>
      <w:szCs w:val="24"/>
    </w:rPr>
  </w:style>
  <w:style w:type="character" w:customStyle="1" w:styleId="clspreliminary">
    <w:name w:val="clspreliminary"/>
    <w:basedOn w:val="DefaultParagraphFont"/>
    <w:rsid w:val="006F63E7"/>
    <w:rPr>
      <w:color w:val="C1C0C0"/>
    </w:rPr>
  </w:style>
  <w:style w:type="paragraph" w:customStyle="1" w:styleId="intro">
    <w:name w:val="intro"/>
    <w:basedOn w:val="Normal"/>
    <w:rsid w:val="006F63E7"/>
    <w:pPr>
      <w:spacing w:before="100" w:beforeAutospacing="1" w:after="100" w:afterAutospacing="1" w:line="259" w:lineRule="auto"/>
    </w:pPr>
    <w:rPr>
      <w:rFonts w:ascii="Times New Roman" w:eastAsiaTheme="minorEastAsia" w:hAnsi="Times New Roman"/>
      <w:sz w:val="24"/>
      <w:szCs w:val="24"/>
    </w:rPr>
  </w:style>
  <w:style w:type="paragraph" w:customStyle="1" w:styleId="Header3">
    <w:name w:val="Header 3"/>
    <w:basedOn w:val="Heading3"/>
    <w:rsid w:val="006F63E7"/>
    <w:pPr>
      <w:numPr>
        <w:ilvl w:val="0"/>
        <w:numId w:val="0"/>
      </w:numPr>
      <w:spacing w:before="40" w:after="0" w:line="259" w:lineRule="auto"/>
    </w:pPr>
    <w:rPr>
      <w:rFonts w:asciiTheme="majorHAnsi" w:hAnsiTheme="majorHAnsi" w:cstheme="majorBidi"/>
      <w:b w:val="0"/>
      <w:bCs w:val="0"/>
      <w:color w:val="FFFFFF"/>
      <w:sz w:val="24"/>
      <w:szCs w:val="24"/>
      <w:shd w:val="clear" w:color="auto" w:fill="316AC5"/>
    </w:rPr>
  </w:style>
  <w:style w:type="character" w:customStyle="1" w:styleId="Header3Char">
    <w:name w:val="Header 3 Char"/>
    <w:basedOn w:val="Heading3Char"/>
    <w:rsid w:val="006F63E7"/>
    <w:rPr>
      <w:rFonts w:ascii="Arial" w:eastAsiaTheme="majorEastAsia" w:hAnsi="Arial" w:cs="Arial"/>
      <w:b w:val="0"/>
      <w:bCs w:val="0"/>
      <w:color w:val="FFFFFF"/>
      <w:sz w:val="24"/>
      <w:szCs w:val="26"/>
      <w:lang w:eastAsia="zh-CN"/>
    </w:rPr>
  </w:style>
  <w:style w:type="paragraph" w:styleId="HTMLPreformatted">
    <w:name w:val="HTML Preformatted"/>
    <w:basedOn w:val="Normal"/>
    <w:link w:val="HTMLPreformattedChar"/>
    <w:rsid w:val="006F63E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line="259" w:lineRule="auto"/>
    </w:pPr>
    <w:rPr>
      <w:rFonts w:ascii="Courier New" w:eastAsiaTheme="minorEastAsia" w:hAnsi="Courier New" w:cs="Courier New"/>
    </w:rPr>
  </w:style>
  <w:style w:type="character" w:customStyle="1" w:styleId="HTMLPreformattedChar">
    <w:name w:val="HTML Preformatted Char"/>
    <w:basedOn w:val="DefaultParagraphFont"/>
    <w:link w:val="HTMLPreformatted"/>
    <w:rsid w:val="006F63E7"/>
    <w:rPr>
      <w:rFonts w:ascii="Courier New" w:eastAsiaTheme="minorEastAsia" w:hAnsi="Courier New" w:cs="Courier New"/>
    </w:rPr>
  </w:style>
  <w:style w:type="paragraph" w:customStyle="1" w:styleId="note">
    <w:name w:val="note"/>
    <w:basedOn w:val="Normal"/>
    <w:rsid w:val="006F63E7"/>
    <w:pPr>
      <w:spacing w:before="100" w:beforeAutospacing="1" w:after="100" w:afterAutospacing="1" w:line="259" w:lineRule="auto"/>
    </w:pPr>
    <w:rPr>
      <w:rFonts w:ascii="Times New Roman" w:eastAsiaTheme="minorEastAsia" w:hAnsi="Times New Roman"/>
      <w:sz w:val="24"/>
      <w:szCs w:val="24"/>
    </w:rPr>
  </w:style>
  <w:style w:type="character" w:customStyle="1" w:styleId="CODEChar">
    <w:name w:val="CODE Char"/>
    <w:basedOn w:val="DefaultParagraphFont"/>
    <w:rsid w:val="006F63E7"/>
    <w:rPr>
      <w:rFonts w:ascii="Courier New" w:eastAsia="SimSun" w:hAnsi="Courier New"/>
      <w:color w:val="333399"/>
      <w:lang w:val="en-US" w:eastAsia="ja-JP" w:bidi="ar-SA"/>
    </w:rPr>
  </w:style>
  <w:style w:type="paragraph" w:customStyle="1" w:styleId="Cpde">
    <w:name w:val="Cpde"/>
    <w:basedOn w:val="CODE"/>
    <w:rsid w:val="006F63E7"/>
  </w:style>
  <w:style w:type="character" w:customStyle="1" w:styleId="Heading4Char1">
    <w:name w:val="Heading 4 Char1"/>
    <w:aliases w:val="Heading 4 Char Char1,Heading 4 Char Char Char, Char Char Char Char, Char Char Char1"/>
    <w:basedOn w:val="DefaultParagraphFont"/>
    <w:rsid w:val="006F63E7"/>
    <w:rPr>
      <w:rFonts w:ascii="Arial" w:hAnsi="Arial"/>
      <w:b/>
      <w:color w:val="000080"/>
      <w:sz w:val="24"/>
      <w:szCs w:val="28"/>
      <w:lang w:eastAsia="ja-JP"/>
    </w:rPr>
  </w:style>
  <w:style w:type="paragraph" w:customStyle="1" w:styleId="default">
    <w:name w:val="default"/>
    <w:basedOn w:val="Normal"/>
    <w:rsid w:val="006F63E7"/>
    <w:pPr>
      <w:autoSpaceDE w:val="0"/>
      <w:autoSpaceDN w:val="0"/>
      <w:spacing w:after="160" w:line="259" w:lineRule="auto"/>
    </w:pPr>
    <w:rPr>
      <w:rFonts w:eastAsia="Times New Roman" w:cs="Arial"/>
      <w:color w:val="000000"/>
      <w:sz w:val="24"/>
      <w:szCs w:val="24"/>
    </w:rPr>
  </w:style>
  <w:style w:type="paragraph" w:styleId="BodyText">
    <w:name w:val="Body Text"/>
    <w:basedOn w:val="Normal"/>
    <w:link w:val="BodyTextChar1"/>
    <w:rsid w:val="006F63E7"/>
    <w:pPr>
      <w:spacing w:after="120" w:line="259" w:lineRule="auto"/>
    </w:pPr>
    <w:rPr>
      <w:rFonts w:ascii="Times New Roman" w:eastAsia="Times New Roman" w:hAnsi="Times New Roman"/>
      <w:sz w:val="24"/>
      <w:szCs w:val="24"/>
    </w:rPr>
  </w:style>
  <w:style w:type="character" w:customStyle="1" w:styleId="BodyTextChar">
    <w:name w:val="Body Text Char"/>
    <w:basedOn w:val="DefaultParagraphFont"/>
    <w:rsid w:val="006F63E7"/>
  </w:style>
  <w:style w:type="character" w:customStyle="1" w:styleId="BodyTextChar1">
    <w:name w:val="Body Text Char1"/>
    <w:basedOn w:val="DefaultParagraphFont"/>
    <w:link w:val="BodyText"/>
    <w:rsid w:val="006F63E7"/>
    <w:rPr>
      <w:rFonts w:ascii="Times New Roman" w:eastAsia="Times New Roman" w:hAnsi="Times New Roman"/>
      <w:sz w:val="24"/>
      <w:szCs w:val="24"/>
    </w:rPr>
  </w:style>
  <w:style w:type="paragraph" w:customStyle="1" w:styleId="Bulleted">
    <w:name w:val="Bulleted"/>
    <w:basedOn w:val="BodyText"/>
    <w:rsid w:val="006F63E7"/>
    <w:pPr>
      <w:numPr>
        <w:numId w:val="5"/>
      </w:numPr>
    </w:pPr>
  </w:style>
  <w:style w:type="paragraph" w:customStyle="1" w:styleId="BulletedList1">
    <w:name w:val="Bulleted List 1"/>
    <w:aliases w:val="bl1"/>
    <w:basedOn w:val="Normal"/>
    <w:rsid w:val="006F63E7"/>
    <w:pPr>
      <w:numPr>
        <w:numId w:val="6"/>
      </w:numPr>
      <w:spacing w:after="120" w:line="240" w:lineRule="exact"/>
      <w:ind w:left="300" w:hanging="300"/>
    </w:pPr>
    <w:rPr>
      <w:rFonts w:ascii="Times New Roman" w:eastAsia="Calibri" w:hAnsi="Times New Roman"/>
    </w:rPr>
  </w:style>
  <w:style w:type="paragraph" w:styleId="ListBullet">
    <w:name w:val="List Bullet"/>
    <w:aliases w:val="List Bullet Char1,List Bullet Char Char,List Bullet Char1 Char Char,List Bullet Char Char Char Char,List Bullet Char1 Char Char Char Char,List Bullet Char Char Char Char Char Char,List Bullet Char Char1 Char Char,List Bullet Char1 Char1 Char"/>
    <w:basedOn w:val="Normal"/>
    <w:rsid w:val="006F63E7"/>
    <w:pPr>
      <w:numPr>
        <w:numId w:val="7"/>
      </w:numPr>
      <w:spacing w:before="20" w:after="160" w:line="259" w:lineRule="auto"/>
      <w:ind w:left="1512"/>
    </w:pPr>
    <w:rPr>
      <w:rFonts w:ascii="Times New Roman" w:eastAsia="Times New Roman" w:hAnsi="Times New Roman"/>
    </w:rPr>
  </w:style>
  <w:style w:type="character" w:customStyle="1" w:styleId="ListBulletChar">
    <w:name w:val="List Bullet Char"/>
    <w:aliases w:val="List Bullet Char1 Char,List Bullet Char Char Char,List Bullet Char1 Char Char Char,List Bullet Char Char Char Char Char,List Bullet Char1 Char Char Char Char Char,List Bullet Char Char Char Char Char Char Char"/>
    <w:basedOn w:val="DefaultParagraphFont"/>
    <w:rsid w:val="006F63E7"/>
  </w:style>
  <w:style w:type="paragraph" w:customStyle="1" w:styleId="NotesOutline1">
    <w:name w:val="Notes Outline 1"/>
    <w:basedOn w:val="Normal"/>
    <w:next w:val="Normal"/>
    <w:autoRedefine/>
    <w:rsid w:val="006F63E7"/>
    <w:pPr>
      <w:tabs>
        <w:tab w:val="left" w:pos="288"/>
        <w:tab w:val="left" w:pos="576"/>
        <w:tab w:val="left" w:pos="864"/>
        <w:tab w:val="left" w:pos="1152"/>
        <w:tab w:val="left" w:pos="1440"/>
      </w:tabs>
      <w:spacing w:after="60" w:line="259" w:lineRule="auto"/>
    </w:pPr>
    <w:rPr>
      <w:rFonts w:eastAsia="Times New Roman"/>
      <w:b/>
      <w:sz w:val="28"/>
    </w:rPr>
  </w:style>
  <w:style w:type="paragraph" w:customStyle="1" w:styleId="n-head1">
    <w:name w:val="n-head1"/>
    <w:basedOn w:val="NotesOutline1"/>
    <w:rsid w:val="006F63E7"/>
  </w:style>
  <w:style w:type="paragraph" w:customStyle="1" w:styleId="n-head2">
    <w:name w:val="n-head2"/>
    <w:basedOn w:val="Normal"/>
    <w:rsid w:val="006F63E7"/>
    <w:pPr>
      <w:tabs>
        <w:tab w:val="left" w:pos="288"/>
        <w:tab w:val="left" w:pos="576"/>
        <w:tab w:val="left" w:pos="864"/>
        <w:tab w:val="left" w:pos="1152"/>
        <w:tab w:val="left" w:pos="1440"/>
      </w:tabs>
      <w:spacing w:after="60" w:line="259" w:lineRule="auto"/>
      <w:ind w:left="288"/>
    </w:pPr>
    <w:rPr>
      <w:rFonts w:eastAsia="Times New Roman"/>
      <w:b/>
      <w:sz w:val="24"/>
    </w:rPr>
  </w:style>
  <w:style w:type="character" w:customStyle="1" w:styleId="NotesOutline1Char">
    <w:name w:val="Notes Outline 1 Char"/>
    <w:basedOn w:val="DefaultParagraphFont"/>
    <w:rsid w:val="006F63E7"/>
    <w:rPr>
      <w:rFonts w:ascii="Arial" w:hAnsi="Arial"/>
      <w:b/>
      <w:sz w:val="28"/>
    </w:rPr>
  </w:style>
  <w:style w:type="paragraph" w:customStyle="1" w:styleId="n-item">
    <w:name w:val="n-item"/>
    <w:basedOn w:val="Normal"/>
    <w:rsid w:val="006F63E7"/>
    <w:pPr>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s>
      <w:spacing w:after="60" w:line="259" w:lineRule="auto"/>
      <w:ind w:left="864"/>
    </w:pPr>
    <w:rPr>
      <w:rFonts w:eastAsia="Times New Roman"/>
    </w:rPr>
  </w:style>
  <w:style w:type="paragraph" w:customStyle="1" w:styleId="n-head3">
    <w:name w:val="n-head3"/>
    <w:basedOn w:val="n-head2"/>
    <w:rsid w:val="006F63E7"/>
    <w:pPr>
      <w:ind w:left="576"/>
    </w:pPr>
    <w:rPr>
      <w:sz w:val="22"/>
    </w:rPr>
  </w:style>
  <w:style w:type="character" w:customStyle="1" w:styleId="n-itemChar">
    <w:name w:val="n-item Char"/>
    <w:basedOn w:val="DefaultParagraphFont"/>
    <w:rsid w:val="006F63E7"/>
    <w:rPr>
      <w:rFonts w:ascii="Arial" w:hAnsi="Arial"/>
    </w:rPr>
  </w:style>
  <w:style w:type="paragraph" w:customStyle="1" w:styleId="n-item-hanging">
    <w:name w:val="n-item-hanging"/>
    <w:basedOn w:val="n-item"/>
    <w:rsid w:val="006F63E7"/>
    <w:pPr>
      <w:ind w:left="1584" w:hanging="720"/>
    </w:pPr>
  </w:style>
  <w:style w:type="character" w:customStyle="1" w:styleId="n-head2Char1">
    <w:name w:val="n-head2 Char1"/>
    <w:basedOn w:val="DefaultParagraphFont"/>
    <w:rsid w:val="006F63E7"/>
    <w:rPr>
      <w:rFonts w:ascii="Arial" w:hAnsi="Arial"/>
      <w:b/>
      <w:sz w:val="24"/>
    </w:rPr>
  </w:style>
  <w:style w:type="character" w:customStyle="1" w:styleId="n-head3Char">
    <w:name w:val="n-head3 Char"/>
    <w:basedOn w:val="n-head2Char1"/>
    <w:rsid w:val="006F63E7"/>
    <w:rPr>
      <w:rFonts w:ascii="Arial" w:hAnsi="Arial"/>
      <w:b/>
      <w:sz w:val="22"/>
    </w:rPr>
  </w:style>
  <w:style w:type="character" w:customStyle="1" w:styleId="n-item-hangingChar">
    <w:name w:val="n-item-hanging Char"/>
    <w:basedOn w:val="n-itemChar"/>
    <w:rsid w:val="006F63E7"/>
    <w:rPr>
      <w:rFonts w:ascii="Arial" w:hAnsi="Arial"/>
    </w:rPr>
  </w:style>
  <w:style w:type="paragraph" w:customStyle="1" w:styleId="RFPResponseRequirement">
    <w:name w:val="RFP Response Requirement"/>
    <w:basedOn w:val="Normal"/>
    <w:rsid w:val="006F63E7"/>
    <w:pPr>
      <w:numPr>
        <w:numId w:val="8"/>
      </w:numPr>
      <w:spacing w:after="160" w:line="259" w:lineRule="auto"/>
      <w:ind w:left="1224"/>
    </w:pPr>
    <w:rPr>
      <w:rFonts w:eastAsiaTheme="minorEastAsia"/>
      <w:b/>
      <w:bCs/>
      <w:color w:val="FF0000"/>
    </w:rPr>
  </w:style>
  <w:style w:type="character" w:customStyle="1" w:styleId="RFPResponseRequirementChar">
    <w:name w:val="RFP Response Requirement Char"/>
    <w:rsid w:val="006F63E7"/>
    <w:rPr>
      <w:rFonts w:ascii="Arial" w:eastAsia="SimSun" w:hAnsi="Arial"/>
      <w:b/>
      <w:bCs/>
      <w:color w:val="FF0000"/>
      <w:lang w:eastAsia="zh-CN"/>
    </w:rPr>
  </w:style>
  <w:style w:type="paragraph" w:styleId="DocumentMap">
    <w:name w:val="Document Map"/>
    <w:basedOn w:val="Normal"/>
    <w:link w:val="DocumentMapChar"/>
    <w:rsid w:val="006F63E7"/>
    <w:pPr>
      <w:spacing w:after="160" w:line="259" w:lineRule="auto"/>
    </w:pPr>
    <w:rPr>
      <w:rFonts w:ascii="Tahoma" w:eastAsiaTheme="minorEastAsia" w:hAnsi="Tahoma" w:cs="Tahoma"/>
      <w:sz w:val="16"/>
      <w:szCs w:val="16"/>
    </w:rPr>
  </w:style>
  <w:style w:type="character" w:customStyle="1" w:styleId="DocumentMapChar">
    <w:name w:val="Document Map Char"/>
    <w:basedOn w:val="DefaultParagraphFont"/>
    <w:link w:val="DocumentMap"/>
    <w:rsid w:val="006F63E7"/>
    <w:rPr>
      <w:rFonts w:ascii="Tahoma" w:eastAsiaTheme="minorEastAsia" w:hAnsi="Tahoma" w:cs="Tahoma"/>
      <w:sz w:val="16"/>
      <w:szCs w:val="16"/>
    </w:rPr>
  </w:style>
  <w:style w:type="paragraph" w:styleId="ListBullet2">
    <w:name w:val="List Bullet 2"/>
    <w:basedOn w:val="Normal"/>
    <w:rsid w:val="006F63E7"/>
    <w:pPr>
      <w:numPr>
        <w:numId w:val="9"/>
      </w:numPr>
      <w:spacing w:after="160" w:line="259" w:lineRule="auto"/>
      <w:contextualSpacing/>
    </w:pPr>
    <w:rPr>
      <w:rFonts w:eastAsiaTheme="minorEastAsia"/>
    </w:rPr>
  </w:style>
  <w:style w:type="paragraph" w:styleId="List">
    <w:name w:val="List"/>
    <w:basedOn w:val="Normal"/>
    <w:rsid w:val="006F63E7"/>
    <w:pPr>
      <w:spacing w:after="160" w:line="259" w:lineRule="auto"/>
      <w:ind w:left="360" w:hanging="360"/>
      <w:contextualSpacing/>
    </w:pPr>
    <w:rPr>
      <w:rFonts w:eastAsiaTheme="minorEastAsia"/>
    </w:rPr>
  </w:style>
  <w:style w:type="paragraph" w:styleId="List2">
    <w:name w:val="List 2"/>
    <w:basedOn w:val="Normal"/>
    <w:rsid w:val="006F63E7"/>
    <w:pPr>
      <w:spacing w:after="160" w:line="259" w:lineRule="auto"/>
      <w:ind w:left="720" w:hanging="360"/>
      <w:contextualSpacing/>
    </w:pPr>
    <w:rPr>
      <w:rFonts w:eastAsiaTheme="minorEastAsia"/>
    </w:rPr>
  </w:style>
  <w:style w:type="paragraph" w:styleId="ListBullet3">
    <w:name w:val="List Bullet 3"/>
    <w:basedOn w:val="Normal"/>
    <w:rsid w:val="006F63E7"/>
    <w:pPr>
      <w:numPr>
        <w:numId w:val="10"/>
      </w:numPr>
      <w:spacing w:after="160" w:line="259" w:lineRule="auto"/>
      <w:contextualSpacing/>
    </w:pPr>
    <w:rPr>
      <w:rFonts w:eastAsiaTheme="minorEastAsia"/>
    </w:rPr>
  </w:style>
  <w:style w:type="paragraph" w:styleId="ListBullet4">
    <w:name w:val="List Bullet 4"/>
    <w:basedOn w:val="Normal"/>
    <w:rsid w:val="006F63E7"/>
    <w:pPr>
      <w:numPr>
        <w:numId w:val="11"/>
      </w:numPr>
      <w:spacing w:after="160" w:line="259" w:lineRule="auto"/>
      <w:contextualSpacing/>
    </w:pPr>
    <w:rPr>
      <w:rFonts w:eastAsiaTheme="minorEastAsia"/>
    </w:rPr>
  </w:style>
  <w:style w:type="paragraph" w:styleId="ListBullet5">
    <w:name w:val="List Bullet 5"/>
    <w:basedOn w:val="Normal"/>
    <w:rsid w:val="006F63E7"/>
    <w:pPr>
      <w:numPr>
        <w:numId w:val="12"/>
      </w:numPr>
      <w:spacing w:after="160" w:line="259" w:lineRule="auto"/>
      <w:contextualSpacing/>
    </w:pPr>
    <w:rPr>
      <w:rFonts w:eastAsiaTheme="minorEastAsia"/>
    </w:rPr>
  </w:style>
  <w:style w:type="paragraph" w:styleId="ListContinue">
    <w:name w:val="List Continue"/>
    <w:basedOn w:val="Normal"/>
    <w:rsid w:val="006F63E7"/>
    <w:pPr>
      <w:spacing w:after="120" w:line="259" w:lineRule="auto"/>
      <w:ind w:left="360"/>
      <w:contextualSpacing/>
    </w:pPr>
    <w:rPr>
      <w:rFonts w:eastAsiaTheme="minorEastAsia"/>
    </w:rPr>
  </w:style>
  <w:style w:type="paragraph" w:styleId="ListNumber">
    <w:name w:val="List Number"/>
    <w:basedOn w:val="Normal"/>
    <w:rsid w:val="006F63E7"/>
    <w:pPr>
      <w:numPr>
        <w:numId w:val="13"/>
      </w:numPr>
      <w:spacing w:after="160" w:line="259" w:lineRule="auto"/>
      <w:contextualSpacing/>
    </w:pPr>
    <w:rPr>
      <w:rFonts w:eastAsiaTheme="minorEastAsia"/>
    </w:rPr>
  </w:style>
  <w:style w:type="paragraph" w:customStyle="1" w:styleId="ListBullet-2">
    <w:name w:val="List Bullet-2"/>
    <w:basedOn w:val="ListBullet"/>
    <w:rsid w:val="006F63E7"/>
    <w:pPr>
      <w:numPr>
        <w:numId w:val="14"/>
      </w:numPr>
      <w:spacing w:before="0"/>
      <w:ind w:left="1584"/>
    </w:pPr>
    <w:rPr>
      <w:snapToGrid w:val="0"/>
      <w:sz w:val="24"/>
      <w:szCs w:val="24"/>
    </w:rPr>
  </w:style>
  <w:style w:type="character" w:customStyle="1" w:styleId="BodyTextCharChar">
    <w:name w:val="Body Text Char Char"/>
    <w:basedOn w:val="DefaultParagraphFont"/>
    <w:rsid w:val="006F63E7"/>
    <w:rPr>
      <w:rFonts w:ascii="Arial" w:hAnsi="Arial"/>
      <w:lang w:val="en-US" w:eastAsia="en-US" w:bidi="ar-SA"/>
    </w:rPr>
  </w:style>
  <w:style w:type="paragraph" w:customStyle="1" w:styleId="Pgraph1">
    <w:name w:val="Pgraph1"/>
    <w:basedOn w:val="BodyTextIndent"/>
    <w:rsid w:val="006F63E7"/>
    <w:pPr>
      <w:spacing w:after="0"/>
      <w:ind w:left="720" w:right="342"/>
      <w:jc w:val="both"/>
    </w:pPr>
    <w:rPr>
      <w:rFonts w:ascii="Times New Roman" w:eastAsia="Times New Roman" w:hAnsi="Times New Roman"/>
      <w:sz w:val="24"/>
      <w:szCs w:val="24"/>
    </w:rPr>
  </w:style>
  <w:style w:type="paragraph" w:styleId="BodyTextIndent">
    <w:name w:val="Body Text Indent"/>
    <w:basedOn w:val="Normal"/>
    <w:link w:val="BodyTextIndentChar"/>
    <w:rsid w:val="006F63E7"/>
    <w:pPr>
      <w:spacing w:after="120" w:line="259" w:lineRule="auto"/>
      <w:ind w:left="360"/>
    </w:pPr>
    <w:rPr>
      <w:rFonts w:eastAsiaTheme="minorEastAsia"/>
    </w:rPr>
  </w:style>
  <w:style w:type="character" w:customStyle="1" w:styleId="BodyTextIndentChar">
    <w:name w:val="Body Text Indent Char"/>
    <w:basedOn w:val="DefaultParagraphFont"/>
    <w:link w:val="BodyTextIndent"/>
    <w:rsid w:val="006F63E7"/>
    <w:rPr>
      <w:rFonts w:eastAsiaTheme="minorEastAsia"/>
    </w:rPr>
  </w:style>
  <w:style w:type="paragraph" w:customStyle="1" w:styleId="Heading1nobreak">
    <w:name w:val="Heading 1 no break"/>
    <w:basedOn w:val="Heading1"/>
    <w:next w:val="Pgraph1"/>
    <w:rsid w:val="006F63E7"/>
    <w:pPr>
      <w:numPr>
        <w:numId w:val="0"/>
      </w:numPr>
      <w:shd w:val="pct25" w:color="auto" w:fill="339966"/>
      <w:spacing w:before="240" w:after="0" w:line="259" w:lineRule="auto"/>
    </w:pPr>
    <w:rPr>
      <w:rFonts w:asciiTheme="majorHAnsi" w:hAnsiTheme="majorHAnsi" w:cs="Times New Roman"/>
      <w:b w:val="0"/>
      <w:color w:val="auto"/>
      <w:kern w:val="28"/>
      <w:sz w:val="32"/>
      <w:szCs w:val="24"/>
    </w:rPr>
  </w:style>
  <w:style w:type="paragraph" w:customStyle="1" w:styleId="qqqqqqq">
    <w:name w:val="qqqqqqq"/>
    <w:basedOn w:val="List"/>
    <w:rsid w:val="006F63E7"/>
    <w:pPr>
      <w:tabs>
        <w:tab w:val="left" w:pos="288"/>
        <w:tab w:val="left" w:pos="576"/>
        <w:tab w:val="left" w:pos="864"/>
        <w:tab w:val="left" w:pos="1152"/>
        <w:tab w:val="left" w:pos="1440"/>
        <w:tab w:val="num" w:pos="1800"/>
      </w:tabs>
    </w:pPr>
    <w:rPr>
      <w:rFonts w:eastAsia="Times New Roman"/>
      <w:color w:val="943634" w:themeColor="accent2" w:themeShade="BF"/>
      <w:sz w:val="24"/>
    </w:rPr>
  </w:style>
  <w:style w:type="paragraph" w:customStyle="1" w:styleId="Bullet">
    <w:name w:val="Bullet"/>
    <w:basedOn w:val="Bulleted"/>
    <w:link w:val="BulletChar"/>
    <w:qFormat/>
    <w:rsid w:val="006F63E7"/>
    <w:rPr>
      <w:rFonts w:ascii="Arial" w:hAnsi="Arial" w:cs="Arial"/>
      <w:sz w:val="20"/>
      <w:szCs w:val="20"/>
    </w:rPr>
  </w:style>
  <w:style w:type="character" w:customStyle="1" w:styleId="BulletChar">
    <w:name w:val="Bullet Char"/>
    <w:basedOn w:val="DefaultParagraphFont"/>
    <w:link w:val="Bullet"/>
    <w:rsid w:val="006F63E7"/>
    <w:rPr>
      <w:rFonts w:ascii="Arial" w:eastAsia="Times New Roman" w:hAnsi="Arial" w:cs="Arial"/>
      <w:sz w:val="20"/>
      <w:szCs w:val="20"/>
    </w:rPr>
  </w:style>
  <w:style w:type="paragraph" w:customStyle="1" w:styleId="TableHeading">
    <w:name w:val="Table Heading"/>
    <w:basedOn w:val="Normal"/>
    <w:rsid w:val="006F63E7"/>
    <w:pPr>
      <w:widowControl w:val="0"/>
      <w:spacing w:before="60" w:after="60" w:line="240" w:lineRule="atLeast"/>
    </w:pPr>
    <w:rPr>
      <w:rFonts w:ascii="Calibri" w:eastAsia="Times New Roman" w:hAnsi="Calibri"/>
      <w:b/>
      <w:snapToGrid w:val="0"/>
      <w:lang w:bidi="en-US"/>
    </w:rPr>
  </w:style>
  <w:style w:type="paragraph" w:customStyle="1" w:styleId="TableText0">
    <w:name w:val="Table Text"/>
    <w:aliases w:val="TT"/>
    <w:basedOn w:val="Normal"/>
    <w:link w:val="TableTextChar"/>
    <w:rsid w:val="006F63E7"/>
    <w:pPr>
      <w:spacing w:after="160"/>
    </w:pPr>
    <w:rPr>
      <w:rFonts w:ascii="Calibri" w:eastAsia="Times New Roman" w:hAnsi="Calibri" w:cs="Arial"/>
      <w:lang w:bidi="en-US"/>
    </w:rPr>
  </w:style>
  <w:style w:type="character" w:customStyle="1" w:styleId="TableTextChar">
    <w:name w:val="Table Text Char"/>
    <w:basedOn w:val="DefaultParagraphFont"/>
    <w:link w:val="TableText0"/>
    <w:rsid w:val="006F63E7"/>
    <w:rPr>
      <w:rFonts w:ascii="Calibri" w:eastAsia="Times New Roman" w:hAnsi="Calibri" w:cs="Arial"/>
      <w:lang w:bidi="en-US"/>
    </w:rPr>
  </w:style>
  <w:style w:type="paragraph" w:customStyle="1" w:styleId="KotspyFeatureRequirement">
    <w:name w:val="Kotspy Feature Requirement:"/>
    <w:basedOn w:val="List"/>
    <w:rsid w:val="006F63E7"/>
    <w:pPr>
      <w:tabs>
        <w:tab w:val="left" w:pos="288"/>
        <w:tab w:val="left" w:pos="576"/>
        <w:tab w:val="left" w:pos="864"/>
        <w:tab w:val="left" w:pos="1152"/>
        <w:tab w:val="left" w:pos="1440"/>
        <w:tab w:val="num" w:pos="1800"/>
      </w:tabs>
    </w:pPr>
    <w:rPr>
      <w:rFonts w:eastAsia="Times New Roman"/>
      <w:color w:val="943634" w:themeColor="accent2" w:themeShade="BF"/>
      <w:sz w:val="24"/>
    </w:rPr>
  </w:style>
  <w:style w:type="paragraph" w:customStyle="1" w:styleId="Body">
    <w:name w:val="Body"/>
    <w:basedOn w:val="Normal"/>
    <w:link w:val="BodyChar1"/>
    <w:uiPriority w:val="99"/>
    <w:qFormat/>
    <w:rsid w:val="006F63E7"/>
    <w:pPr>
      <w:tabs>
        <w:tab w:val="left" w:pos="1440"/>
        <w:tab w:val="left" w:pos="4320"/>
      </w:tabs>
      <w:spacing w:after="160" w:line="240" w:lineRule="atLeast"/>
    </w:pPr>
    <w:rPr>
      <w:rFonts w:ascii="Times New Roman" w:eastAsiaTheme="minorEastAsia" w:hAnsi="Times New Roman"/>
    </w:rPr>
  </w:style>
  <w:style w:type="character" w:customStyle="1" w:styleId="BodyChar1">
    <w:name w:val="Body Char1"/>
    <w:link w:val="Body"/>
    <w:uiPriority w:val="99"/>
    <w:rsid w:val="006F63E7"/>
    <w:rPr>
      <w:rFonts w:ascii="Times New Roman" w:eastAsiaTheme="minorEastAsia" w:hAnsi="Times New Roman"/>
    </w:rPr>
  </w:style>
  <w:style w:type="paragraph" w:customStyle="1" w:styleId="FeatureRequirement">
    <w:name w:val="Feature Requirement:"/>
    <w:basedOn w:val="List"/>
    <w:rsid w:val="006F63E7"/>
    <w:pPr>
      <w:tabs>
        <w:tab w:val="left" w:pos="288"/>
        <w:tab w:val="left" w:pos="576"/>
        <w:tab w:val="left" w:pos="864"/>
        <w:tab w:val="left" w:pos="1152"/>
        <w:tab w:val="left" w:pos="1440"/>
        <w:tab w:val="num" w:pos="1800"/>
      </w:tabs>
    </w:pPr>
    <w:rPr>
      <w:rFonts w:eastAsia="Times New Roman"/>
      <w:color w:val="943634" w:themeColor="accent2" w:themeShade="BF"/>
      <w:sz w:val="24"/>
    </w:rPr>
  </w:style>
  <w:style w:type="paragraph" w:customStyle="1" w:styleId="SpecNumber">
    <w:name w:val="SpecNumber"/>
    <w:basedOn w:val="Normal"/>
    <w:next w:val="Normal"/>
    <w:rsid w:val="006F63E7"/>
    <w:pPr>
      <w:spacing w:before="120" w:after="120" w:line="259" w:lineRule="auto"/>
      <w:ind w:left="1440"/>
    </w:pPr>
    <w:rPr>
      <w:rFonts w:ascii="Times New Roman" w:eastAsia="Times New Roman" w:hAnsi="Times New Roman"/>
      <w:b/>
      <w:sz w:val="28"/>
    </w:rPr>
  </w:style>
  <w:style w:type="paragraph" w:customStyle="1" w:styleId="Date1">
    <w:name w:val="Date1"/>
    <w:basedOn w:val="Normal"/>
    <w:rsid w:val="006F63E7"/>
    <w:pPr>
      <w:spacing w:before="240" w:after="840" w:line="259" w:lineRule="auto"/>
      <w:ind w:left="1440"/>
    </w:pPr>
    <w:rPr>
      <w:rFonts w:ascii="Times New Roman" w:eastAsia="Times New Roman" w:hAnsi="Times New Roman"/>
      <w:b/>
      <w:sz w:val="24"/>
    </w:rPr>
  </w:style>
  <w:style w:type="table" w:customStyle="1" w:styleId="ListTable31">
    <w:name w:val="List Table 31"/>
    <w:basedOn w:val="TableNormal"/>
    <w:uiPriority w:val="48"/>
    <w:rsid w:val="006F63E7"/>
    <w:pPr>
      <w:spacing w:after="160" w:line="259" w:lineRule="auto"/>
    </w:pPr>
    <w:rPr>
      <w:rFonts w:eastAsiaTheme="minorEastAsi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paragraph" w:styleId="FootnoteText">
    <w:name w:val="footnote text"/>
    <w:basedOn w:val="Normal"/>
    <w:link w:val="FootnoteTextChar"/>
    <w:rsid w:val="006F63E7"/>
    <w:pPr>
      <w:spacing w:after="160" w:line="259" w:lineRule="auto"/>
    </w:pPr>
    <w:rPr>
      <w:rFonts w:eastAsiaTheme="minorEastAsia"/>
    </w:rPr>
  </w:style>
  <w:style w:type="character" w:customStyle="1" w:styleId="FootnoteTextChar">
    <w:name w:val="Footnote Text Char"/>
    <w:basedOn w:val="DefaultParagraphFont"/>
    <w:link w:val="FootnoteText"/>
    <w:rsid w:val="006F63E7"/>
    <w:rPr>
      <w:rFonts w:eastAsiaTheme="minorEastAsia"/>
    </w:rPr>
  </w:style>
  <w:style w:type="character" w:styleId="FootnoteReference">
    <w:name w:val="footnote reference"/>
    <w:basedOn w:val="DefaultParagraphFont"/>
    <w:rsid w:val="006F63E7"/>
    <w:rPr>
      <w:vertAlign w:val="superscript"/>
    </w:rPr>
  </w:style>
  <w:style w:type="character" w:customStyle="1" w:styleId="apple-converted-space">
    <w:name w:val="apple-converted-space"/>
    <w:basedOn w:val="DefaultParagraphFont"/>
    <w:rsid w:val="006F63E7"/>
  </w:style>
  <w:style w:type="character" w:customStyle="1" w:styleId="MathematicaFormatStandardForm">
    <w:name w:val="MathematicaFormatStandardForm"/>
    <w:uiPriority w:val="99"/>
    <w:rsid w:val="006F63E7"/>
    <w:rPr>
      <w:rFonts w:ascii="Inherited" w:hAnsi="Inherited" w:cs="Inherited"/>
    </w:rPr>
  </w:style>
  <w:style w:type="paragraph" w:customStyle="1" w:styleId="procedure">
    <w:name w:val="procedure"/>
    <w:basedOn w:val="Quote"/>
    <w:link w:val="procedureChar"/>
    <w:autoRedefine/>
    <w:qFormat/>
    <w:rsid w:val="006F63E7"/>
    <w:pPr>
      <w:spacing w:before="80" w:line="240" w:lineRule="auto"/>
      <w:ind w:right="-86"/>
      <w:jc w:val="left"/>
    </w:pPr>
    <w:rPr>
      <w:color w:val="404040" w:themeColor="text1" w:themeTint="BF"/>
    </w:rPr>
  </w:style>
  <w:style w:type="character" w:customStyle="1" w:styleId="procedureChar">
    <w:name w:val="procedure Char"/>
    <w:basedOn w:val="QuoteChar"/>
    <w:link w:val="procedure"/>
    <w:rsid w:val="006F63E7"/>
    <w:rPr>
      <w:rFonts w:eastAsiaTheme="minorEastAsia"/>
      <w:i/>
      <w:iCs/>
      <w:color w:val="404040" w:themeColor="text1" w:themeTint="BF"/>
    </w:rPr>
  </w:style>
  <w:style w:type="table" w:customStyle="1" w:styleId="PlainTable51">
    <w:name w:val="Plain Table 51"/>
    <w:basedOn w:val="TableNormal"/>
    <w:uiPriority w:val="45"/>
    <w:rsid w:val="006F63E7"/>
    <w:pPr>
      <w:spacing w:after="0" w:line="240" w:lineRule="auto"/>
    </w:pPr>
    <w:rPr>
      <w:rFonts w:eastAsiaTheme="minorEastAsia"/>
      <w:lang w:eastAsia="zh-CN"/>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4-Accent31">
    <w:name w:val="Grid Table 4 - Accent 31"/>
    <w:basedOn w:val="TableNormal"/>
    <w:uiPriority w:val="49"/>
    <w:rsid w:val="006F63E7"/>
    <w:pPr>
      <w:spacing w:after="0" w:line="240" w:lineRule="auto"/>
    </w:pPr>
    <w:rPr>
      <w:rFonts w:eastAsiaTheme="minorEastAsia"/>
      <w:lang w:eastAsia="zh-CN"/>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GridTable5Dark1">
    <w:name w:val="Grid Table 5 Dark1"/>
    <w:basedOn w:val="TableNormal"/>
    <w:uiPriority w:val="50"/>
    <w:rsid w:val="006F63E7"/>
    <w:pPr>
      <w:spacing w:after="0" w:line="240" w:lineRule="auto"/>
    </w:pPr>
    <w:rPr>
      <w:rFonts w:eastAsiaTheme="minorEastAsia"/>
      <w:lang w:eastAsia="zh-CN"/>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ridTable5Dark-Accent61">
    <w:name w:val="Grid Table 5 Dark - Accent 61"/>
    <w:basedOn w:val="TableNormal"/>
    <w:uiPriority w:val="50"/>
    <w:rsid w:val="006F63E7"/>
    <w:pPr>
      <w:spacing w:after="0" w:line="240" w:lineRule="auto"/>
    </w:pPr>
    <w:rPr>
      <w:rFonts w:eastAsiaTheme="minorEastAsia"/>
      <w:lang w:eastAsia="zh-CN"/>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DE9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7964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7964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7964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79646" w:themeFill="accent6"/>
      </w:tcPr>
    </w:tblStylePr>
    <w:tblStylePr w:type="band1Vert">
      <w:tblPr/>
      <w:tcPr>
        <w:shd w:val="clear" w:color="auto" w:fill="FBD4B4" w:themeFill="accent6" w:themeFillTint="66"/>
      </w:tcPr>
    </w:tblStylePr>
    <w:tblStylePr w:type="band1Horz">
      <w:tblPr/>
      <w:tcPr>
        <w:shd w:val="clear" w:color="auto" w:fill="FBD4B4" w:themeFill="accent6" w:themeFillTint="66"/>
      </w:tcPr>
    </w:tblStylePr>
  </w:style>
  <w:style w:type="table" w:customStyle="1" w:styleId="GridTable1Light-Accent61">
    <w:name w:val="Grid Table 1 Light - Accent 61"/>
    <w:basedOn w:val="TableNormal"/>
    <w:uiPriority w:val="46"/>
    <w:rsid w:val="006F63E7"/>
    <w:pPr>
      <w:spacing w:after="0" w:line="240" w:lineRule="auto"/>
    </w:pPr>
    <w:rPr>
      <w:rFonts w:eastAsiaTheme="minorEastAsia"/>
      <w:lang w:eastAsia="zh-CN"/>
    </w:rPr>
    <w:tblPr>
      <w:tblStyleRowBandSize w:val="1"/>
      <w:tblStyleColBandSize w:val="1"/>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 w:type="table" w:customStyle="1" w:styleId="GridTable7Colorful-Accent61">
    <w:name w:val="Grid Table 7 Colorful - Accent 61"/>
    <w:basedOn w:val="TableNormal"/>
    <w:uiPriority w:val="52"/>
    <w:rsid w:val="006F63E7"/>
    <w:pPr>
      <w:spacing w:after="0" w:line="240" w:lineRule="auto"/>
    </w:pPr>
    <w:rPr>
      <w:rFonts w:eastAsiaTheme="minorEastAsia"/>
      <w:color w:val="E36C0A" w:themeColor="accent6" w:themeShade="BF"/>
      <w:lang w:eastAsia="zh-CN"/>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bottom w:val="single" w:sz="4" w:space="0" w:color="FABF8F" w:themeColor="accent6" w:themeTint="99"/>
        </w:tcBorders>
      </w:tcPr>
    </w:tblStylePr>
    <w:tblStylePr w:type="nwCell">
      <w:tblPr/>
      <w:tcPr>
        <w:tcBorders>
          <w:bottom w:val="single" w:sz="4" w:space="0" w:color="FABF8F" w:themeColor="accent6" w:themeTint="99"/>
        </w:tcBorders>
      </w:tcPr>
    </w:tblStylePr>
    <w:tblStylePr w:type="seCell">
      <w:tblPr/>
      <w:tcPr>
        <w:tcBorders>
          <w:top w:val="single" w:sz="4" w:space="0" w:color="FABF8F" w:themeColor="accent6" w:themeTint="99"/>
        </w:tcBorders>
      </w:tcPr>
    </w:tblStylePr>
    <w:tblStylePr w:type="swCell">
      <w:tblPr/>
      <w:tcPr>
        <w:tcBorders>
          <w:top w:val="single" w:sz="4" w:space="0" w:color="FABF8F" w:themeColor="accent6" w:themeTint="99"/>
        </w:tcBorders>
      </w:tcPr>
    </w:tblStylePr>
  </w:style>
  <w:style w:type="table" w:customStyle="1" w:styleId="ListTable1Light-Accent61">
    <w:name w:val="List Table 1 Light - Accent 61"/>
    <w:basedOn w:val="TableNormal"/>
    <w:uiPriority w:val="46"/>
    <w:rsid w:val="006F63E7"/>
    <w:pPr>
      <w:spacing w:after="0" w:line="240" w:lineRule="auto"/>
    </w:pPr>
    <w:rPr>
      <w:rFonts w:eastAsiaTheme="minorEastAsia"/>
      <w:lang w:eastAsia="zh-CN"/>
    </w:rPr>
    <w:tblPr>
      <w:tblStyleRowBandSize w:val="1"/>
      <w:tblStyleColBandSize w:val="1"/>
    </w:tblPr>
    <w:tblStylePr w:type="firstRow">
      <w:rPr>
        <w:b/>
        <w:bCs/>
      </w:rPr>
      <w:tblPr/>
      <w:tcPr>
        <w:tcBorders>
          <w:bottom w:val="single" w:sz="4" w:space="0" w:color="FABF8F" w:themeColor="accent6" w:themeTint="99"/>
        </w:tcBorders>
      </w:tcPr>
    </w:tblStylePr>
    <w:tblStylePr w:type="lastRow">
      <w:rPr>
        <w:b/>
        <w:bCs/>
      </w:rPr>
      <w:tblPr/>
      <w:tcPr>
        <w:tcBorders>
          <w:top w:val="sing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customStyle="1" w:styleId="GridTable31">
    <w:name w:val="Grid Table 31"/>
    <w:basedOn w:val="TableNormal"/>
    <w:uiPriority w:val="48"/>
    <w:rsid w:val="006F63E7"/>
    <w:pPr>
      <w:spacing w:after="0" w:line="240" w:lineRule="auto"/>
    </w:pPr>
    <w:rPr>
      <w:rFonts w:eastAsiaTheme="minorEastAsia"/>
      <w:lang w:eastAsia="zh-CN"/>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GridTable3-Accent61">
    <w:name w:val="Grid Table 3 - Accent 61"/>
    <w:basedOn w:val="TableNormal"/>
    <w:uiPriority w:val="48"/>
    <w:rsid w:val="006F63E7"/>
    <w:pPr>
      <w:spacing w:after="0" w:line="240" w:lineRule="auto"/>
    </w:pPr>
    <w:rPr>
      <w:rFonts w:eastAsiaTheme="minorEastAsia"/>
      <w:lang w:eastAsia="zh-CN"/>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bottom w:val="single" w:sz="4" w:space="0" w:color="FABF8F" w:themeColor="accent6" w:themeTint="99"/>
        </w:tcBorders>
      </w:tcPr>
    </w:tblStylePr>
    <w:tblStylePr w:type="nwCell">
      <w:tblPr/>
      <w:tcPr>
        <w:tcBorders>
          <w:bottom w:val="single" w:sz="4" w:space="0" w:color="FABF8F" w:themeColor="accent6" w:themeTint="99"/>
        </w:tcBorders>
      </w:tcPr>
    </w:tblStylePr>
    <w:tblStylePr w:type="seCell">
      <w:tblPr/>
      <w:tcPr>
        <w:tcBorders>
          <w:top w:val="single" w:sz="4" w:space="0" w:color="FABF8F" w:themeColor="accent6" w:themeTint="99"/>
        </w:tcBorders>
      </w:tcPr>
    </w:tblStylePr>
    <w:tblStylePr w:type="swCell">
      <w:tblPr/>
      <w:tcPr>
        <w:tcBorders>
          <w:top w:val="single" w:sz="4" w:space="0" w:color="FABF8F" w:themeColor="accent6" w:themeTint="99"/>
        </w:tcBorders>
      </w:tcPr>
    </w:tblStylePr>
  </w:style>
  <w:style w:type="table" w:customStyle="1" w:styleId="PlainTable41">
    <w:name w:val="Plain Table 41"/>
    <w:basedOn w:val="TableNormal"/>
    <w:uiPriority w:val="44"/>
    <w:rsid w:val="006F63E7"/>
    <w:pPr>
      <w:spacing w:after="0" w:line="240" w:lineRule="auto"/>
    </w:pPr>
    <w:rPr>
      <w:rFonts w:eastAsiaTheme="minorEastAsia"/>
      <w:lang w:eastAsia="zh-C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Light1">
    <w:name w:val="Table Grid Light1"/>
    <w:basedOn w:val="TableNormal"/>
    <w:uiPriority w:val="40"/>
    <w:rsid w:val="006F63E7"/>
    <w:pPr>
      <w:spacing w:after="0" w:line="240" w:lineRule="auto"/>
    </w:pPr>
    <w:rPr>
      <w:rFonts w:eastAsiaTheme="minorEastAsia"/>
      <w:lang w:eastAsia="zh-C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ListTable3-Accent61">
    <w:name w:val="List Table 3 - Accent 61"/>
    <w:basedOn w:val="TableNormal"/>
    <w:uiPriority w:val="48"/>
    <w:rsid w:val="006F63E7"/>
    <w:pPr>
      <w:spacing w:after="0" w:line="240" w:lineRule="auto"/>
    </w:pPr>
    <w:rPr>
      <w:rFonts w:eastAsiaTheme="minorEastAsia"/>
      <w:lang w:eastAsia="zh-CN"/>
    </w:rPr>
    <w:tblPr>
      <w:tblStyleRowBandSize w:val="1"/>
      <w:tblStyleColBandSize w:val="1"/>
      <w:tblBorders>
        <w:top w:val="single" w:sz="4" w:space="0" w:color="F79646" w:themeColor="accent6"/>
        <w:left w:val="single" w:sz="4" w:space="0" w:color="F79646" w:themeColor="accent6"/>
        <w:bottom w:val="single" w:sz="4" w:space="0" w:color="F79646" w:themeColor="accent6"/>
        <w:right w:val="single" w:sz="4" w:space="0" w:color="F79646" w:themeColor="accent6"/>
      </w:tblBorders>
    </w:tblPr>
    <w:tblStylePr w:type="firstRow">
      <w:rPr>
        <w:b/>
        <w:bCs/>
        <w:color w:val="FFFFFF" w:themeColor="background1"/>
      </w:rPr>
      <w:tblPr/>
      <w:tcPr>
        <w:shd w:val="clear" w:color="auto" w:fill="F79646" w:themeFill="accent6"/>
      </w:tcPr>
    </w:tblStylePr>
    <w:tblStylePr w:type="lastRow">
      <w:rPr>
        <w:b/>
        <w:bCs/>
      </w:rPr>
      <w:tblPr/>
      <w:tcPr>
        <w:tcBorders>
          <w:top w:val="double" w:sz="4" w:space="0" w:color="F79646"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79646" w:themeColor="accent6"/>
          <w:right w:val="single" w:sz="4" w:space="0" w:color="F79646" w:themeColor="accent6"/>
        </w:tcBorders>
      </w:tcPr>
    </w:tblStylePr>
    <w:tblStylePr w:type="band1Horz">
      <w:tblPr/>
      <w:tcPr>
        <w:tcBorders>
          <w:top w:val="single" w:sz="4" w:space="0" w:color="F79646" w:themeColor="accent6"/>
          <w:bottom w:val="single" w:sz="4" w:space="0" w:color="F79646"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79646" w:themeColor="accent6"/>
          <w:left w:val="nil"/>
        </w:tcBorders>
      </w:tcPr>
    </w:tblStylePr>
    <w:tblStylePr w:type="swCell">
      <w:tblPr/>
      <w:tcPr>
        <w:tcBorders>
          <w:top w:val="double" w:sz="4" w:space="0" w:color="F79646" w:themeColor="accent6"/>
          <w:right w:val="nil"/>
        </w:tcBorders>
      </w:tcPr>
    </w:tblStylePr>
  </w:style>
  <w:style w:type="table" w:customStyle="1" w:styleId="ListTable6Colorful-Accent61">
    <w:name w:val="List Table 6 Colorful - Accent 61"/>
    <w:basedOn w:val="TableNormal"/>
    <w:uiPriority w:val="51"/>
    <w:rsid w:val="006F63E7"/>
    <w:pPr>
      <w:spacing w:after="0" w:line="240" w:lineRule="auto"/>
    </w:pPr>
    <w:rPr>
      <w:rFonts w:eastAsiaTheme="minorEastAsia"/>
      <w:color w:val="E36C0A" w:themeColor="accent6" w:themeShade="BF"/>
      <w:lang w:eastAsia="zh-CN"/>
    </w:rPr>
    <w:tblPr>
      <w:tblStyleRowBandSize w:val="1"/>
      <w:tblStyleColBandSize w:val="1"/>
      <w:tblBorders>
        <w:top w:val="single" w:sz="4" w:space="0" w:color="F79646" w:themeColor="accent6"/>
        <w:bottom w:val="single" w:sz="4" w:space="0" w:color="F79646" w:themeColor="accent6"/>
      </w:tblBorders>
    </w:tblPr>
    <w:tblStylePr w:type="firstRow">
      <w:rPr>
        <w:b/>
        <w:bCs/>
      </w:rPr>
      <w:tblPr/>
      <w:tcPr>
        <w:tcBorders>
          <w:bottom w:val="single" w:sz="4" w:space="0" w:color="F79646" w:themeColor="accent6"/>
        </w:tcBorders>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character" w:customStyle="1" w:styleId="EmailStyle341">
    <w:name w:val="EmailStyle341"/>
    <w:basedOn w:val="DefaultParagraphFont"/>
    <w:semiHidden/>
    <w:rsid w:val="006F63E7"/>
    <w:rPr>
      <w:rFonts w:ascii="Arial" w:hAnsi="Arial" w:cs="Arial"/>
      <w:color w:val="000080"/>
      <w:sz w:val="20"/>
      <w:szCs w:val="20"/>
    </w:rPr>
  </w:style>
  <w:style w:type="table" w:styleId="MediumGrid3-Accent1">
    <w:name w:val="Medium Grid 3 Accent 1"/>
    <w:basedOn w:val="TableNormal"/>
    <w:uiPriority w:val="69"/>
    <w:rsid w:val="006F63E7"/>
    <w:pPr>
      <w:spacing w:after="160" w:line="259"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3">
    <w:name w:val="Medium Grid 3 Accent 3"/>
    <w:basedOn w:val="TableNormal"/>
    <w:uiPriority w:val="69"/>
    <w:rsid w:val="006F63E7"/>
    <w:pPr>
      <w:spacing w:after="160" w:line="259" w:lineRule="auto"/>
    </w:pPr>
    <w:rPr>
      <w:rFonts w:eastAsiaTheme="minorEastAsia"/>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character" w:styleId="HTMLTypewriter">
    <w:name w:val="HTML Typewriter"/>
    <w:basedOn w:val="DefaultParagraphFont"/>
    <w:semiHidden/>
    <w:unhideWhenUsed/>
    <w:rsid w:val="006F63E7"/>
    <w:rPr>
      <w:rFonts w:ascii="Courier New" w:eastAsia="Times New Roman" w:hAnsi="Courier New" w:cs="Courier New"/>
      <w:sz w:val="20"/>
      <w:szCs w:val="20"/>
    </w:rPr>
  </w:style>
  <w:style w:type="table" w:customStyle="1" w:styleId="GridTable4-Accent61">
    <w:name w:val="Grid Table 4 - Accent 61"/>
    <w:basedOn w:val="TableNormal"/>
    <w:uiPriority w:val="49"/>
    <w:rsid w:val="006F63E7"/>
    <w:pPr>
      <w:spacing w:after="160" w:line="259" w:lineRule="auto"/>
    </w:p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customStyle="1" w:styleId="GridTable1Light-Accent11">
    <w:name w:val="Grid Table 1 Light - Accent 11"/>
    <w:basedOn w:val="TableNormal"/>
    <w:uiPriority w:val="46"/>
    <w:rsid w:val="006F63E7"/>
    <w:pPr>
      <w:spacing w:after="160" w:line="259"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GridTable1Light1">
    <w:name w:val="Grid Table 1 Light1"/>
    <w:basedOn w:val="TableNormal"/>
    <w:uiPriority w:val="46"/>
    <w:rsid w:val="006F63E7"/>
    <w:pPr>
      <w:spacing w:after="160" w:line="259"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BlockText">
    <w:name w:val="Block Text"/>
    <w:basedOn w:val="Normal"/>
    <w:semiHidden/>
    <w:unhideWhenUsed/>
    <w:rsid w:val="006F63E7"/>
    <w:pPr>
      <w:pBdr>
        <w:top w:val="single" w:sz="2" w:space="10" w:color="4F81BD" w:themeColor="accent1"/>
        <w:left w:val="single" w:sz="2" w:space="10" w:color="4F81BD" w:themeColor="accent1"/>
        <w:bottom w:val="single" w:sz="2" w:space="10" w:color="4F81BD" w:themeColor="accent1"/>
        <w:right w:val="single" w:sz="2" w:space="10" w:color="4F81BD" w:themeColor="accent1"/>
      </w:pBdr>
      <w:spacing w:after="160" w:line="259" w:lineRule="auto"/>
      <w:ind w:left="1152" w:right="1152"/>
    </w:pPr>
    <w:rPr>
      <w:rFonts w:eastAsiaTheme="minorEastAsia"/>
      <w:i/>
      <w:iCs/>
      <w:color w:val="4F81BD" w:themeColor="accent1"/>
    </w:rPr>
  </w:style>
  <w:style w:type="paragraph" w:styleId="NormalIndent">
    <w:name w:val="Normal Indent"/>
    <w:basedOn w:val="Normal"/>
    <w:semiHidden/>
    <w:unhideWhenUsed/>
    <w:rsid w:val="006F63E7"/>
    <w:pPr>
      <w:spacing w:after="160" w:line="259" w:lineRule="auto"/>
      <w:ind w:left="720"/>
    </w:pPr>
    <w:rPr>
      <w:rFonts w:eastAsiaTheme="minorEastAsia"/>
    </w:rPr>
  </w:style>
  <w:style w:type="table" w:customStyle="1" w:styleId="PlainTable11">
    <w:name w:val="Plain Table 11"/>
    <w:basedOn w:val="TableNormal"/>
    <w:uiPriority w:val="41"/>
    <w:rsid w:val="006F63E7"/>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31">
    <w:name w:val="Plain Table 31"/>
    <w:basedOn w:val="TableNormal"/>
    <w:uiPriority w:val="43"/>
    <w:rsid w:val="006F63E7"/>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GridTable2-Accent61">
    <w:name w:val="Grid Table 2 - Accent 61"/>
    <w:basedOn w:val="TableNormal"/>
    <w:uiPriority w:val="47"/>
    <w:rsid w:val="006F63E7"/>
    <w:pPr>
      <w:spacing w:after="0" w:line="240" w:lineRule="auto"/>
    </w:pPr>
    <w:tblPr>
      <w:tblStyleRowBandSize w:val="1"/>
      <w:tblStyleColBandSize w:val="1"/>
      <w:tblBorders>
        <w:top w:val="single" w:sz="2" w:space="0" w:color="FABF8F" w:themeColor="accent6" w:themeTint="99"/>
        <w:bottom w:val="single" w:sz="2" w:space="0" w:color="FABF8F" w:themeColor="accent6" w:themeTint="99"/>
        <w:insideH w:val="single" w:sz="2" w:space="0" w:color="FABF8F" w:themeColor="accent6" w:themeTint="99"/>
        <w:insideV w:val="single" w:sz="2" w:space="0" w:color="FABF8F" w:themeColor="accent6" w:themeTint="99"/>
      </w:tblBorders>
    </w:tblPr>
    <w:tblStylePr w:type="firstRow">
      <w:rPr>
        <w:b/>
        <w:bCs/>
      </w:rPr>
      <w:tblPr/>
      <w:tcPr>
        <w:tcBorders>
          <w:top w:val="nil"/>
          <w:bottom w:val="single" w:sz="12" w:space="0" w:color="FABF8F" w:themeColor="accent6" w:themeTint="99"/>
          <w:insideH w:val="nil"/>
          <w:insideV w:val="nil"/>
        </w:tcBorders>
        <w:shd w:val="clear" w:color="auto" w:fill="FFFFFF" w:themeFill="background1"/>
      </w:tcPr>
    </w:tblStylePr>
    <w:tblStylePr w:type="lastRow">
      <w:rPr>
        <w:b/>
        <w:bCs/>
      </w:rPr>
      <w:tblPr/>
      <w:tcPr>
        <w:tcBorders>
          <w:top w:val="double" w:sz="2" w:space="0" w:color="FABF8F"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paragraph" w:customStyle="1" w:styleId="appendex">
    <w:name w:val="appendex"/>
    <w:basedOn w:val="Heading1"/>
    <w:next w:val="Body"/>
    <w:link w:val="appendexChar"/>
    <w:autoRedefine/>
    <w:rsid w:val="0037175F"/>
    <w:pPr>
      <w:numPr>
        <w:numId w:val="0"/>
      </w:numPr>
      <w:spacing w:before="320" w:after="0" w:line="240" w:lineRule="auto"/>
    </w:pPr>
    <w:rPr>
      <w:rFonts w:asciiTheme="majorHAnsi" w:hAnsiTheme="majorHAnsi" w:cstheme="majorBidi"/>
      <w:b w:val="0"/>
      <w:bCs w:val="0"/>
      <w:sz w:val="30"/>
      <w:szCs w:val="30"/>
    </w:rPr>
  </w:style>
  <w:style w:type="numbering" w:customStyle="1" w:styleId="Appendix">
    <w:name w:val="Appendix"/>
    <w:uiPriority w:val="99"/>
    <w:rsid w:val="006F63E7"/>
    <w:pPr>
      <w:numPr>
        <w:numId w:val="15"/>
      </w:numPr>
    </w:pPr>
  </w:style>
  <w:style w:type="character" w:customStyle="1" w:styleId="appendexChar">
    <w:name w:val="appendex Char"/>
    <w:basedOn w:val="Heading1Char"/>
    <w:link w:val="appendex"/>
    <w:rsid w:val="0037175F"/>
    <w:rPr>
      <w:rFonts w:asciiTheme="majorHAnsi" w:eastAsiaTheme="majorEastAsia" w:hAnsiTheme="majorHAnsi" w:cstheme="majorBidi"/>
      <w:b w:val="0"/>
      <w:bCs w:val="0"/>
      <w:color w:val="365F91" w:themeColor="accent1" w:themeShade="BF"/>
      <w:sz w:val="30"/>
      <w:szCs w:val="30"/>
    </w:rPr>
  </w:style>
  <w:style w:type="numbering" w:customStyle="1" w:styleId="appedix">
    <w:name w:val="appedix"/>
    <w:uiPriority w:val="99"/>
    <w:rsid w:val="006F63E7"/>
    <w:pPr>
      <w:numPr>
        <w:numId w:val="16"/>
      </w:numPr>
    </w:pPr>
  </w:style>
  <w:style w:type="character" w:customStyle="1" w:styleId="Mention1">
    <w:name w:val="Mention1"/>
    <w:basedOn w:val="DefaultParagraphFont"/>
    <w:uiPriority w:val="99"/>
    <w:semiHidden/>
    <w:unhideWhenUsed/>
    <w:rsid w:val="006F63E7"/>
    <w:rPr>
      <w:color w:val="2B579A"/>
      <w:shd w:val="clear" w:color="auto" w:fill="E6E6E6"/>
    </w:rPr>
  </w:style>
  <w:style w:type="table" w:customStyle="1" w:styleId="GridTable6Colorful-Accent61">
    <w:name w:val="Grid Table 6 Colorful - Accent 61"/>
    <w:basedOn w:val="TableNormal"/>
    <w:uiPriority w:val="51"/>
    <w:rsid w:val="006F63E7"/>
    <w:pPr>
      <w:spacing w:after="0" w:line="240" w:lineRule="auto"/>
    </w:pPr>
    <w:rPr>
      <w:rFonts w:eastAsiaTheme="minorEastAsia"/>
      <w:color w:val="E36C0A" w:themeColor="accent6" w:themeShade="BF"/>
      <w:lang w:eastAsia="zh-CN"/>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customStyle="1" w:styleId="ListTable7Colorful-Accent61">
    <w:name w:val="List Table 7 Colorful - Accent 61"/>
    <w:basedOn w:val="TableNormal"/>
    <w:uiPriority w:val="52"/>
    <w:rsid w:val="006F63E7"/>
    <w:pPr>
      <w:spacing w:after="0" w:line="240" w:lineRule="auto"/>
    </w:pPr>
    <w:rPr>
      <w:rFonts w:eastAsiaTheme="minorEastAsia"/>
      <w:color w:val="E36C0A" w:themeColor="accent6" w:themeShade="BF"/>
      <w:lang w:eastAsia="zh-CN"/>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79646"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79646"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79646"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79646" w:themeColor="accent6"/>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BodyChar">
    <w:name w:val="Body Char"/>
    <w:basedOn w:val="DefaultParagraphFont"/>
    <w:uiPriority w:val="99"/>
    <w:rsid w:val="00972D94"/>
    <w:rPr>
      <w:rFonts w:ascii="Calibri" w:hAnsi="Calibri"/>
      <w:sz w:val="24"/>
      <w:szCs w:val="24"/>
      <w:lang w:val="en-US" w:eastAsia="en-US" w:bidi="ar-SA"/>
    </w:rPr>
  </w:style>
  <w:style w:type="numbering" w:styleId="111111">
    <w:name w:val="Outline List 2"/>
    <w:basedOn w:val="NoList"/>
    <w:semiHidden/>
    <w:rsid w:val="00972D94"/>
    <w:pPr>
      <w:numPr>
        <w:numId w:val="17"/>
      </w:numPr>
    </w:pPr>
  </w:style>
  <w:style w:type="paragraph" w:customStyle="1" w:styleId="Default0">
    <w:name w:val="Default"/>
    <w:rsid w:val="00972D94"/>
    <w:pPr>
      <w:autoSpaceDE w:val="0"/>
      <w:autoSpaceDN w:val="0"/>
      <w:adjustRightInd w:val="0"/>
      <w:spacing w:after="0" w:line="240" w:lineRule="auto"/>
    </w:pPr>
    <w:rPr>
      <w:rFonts w:ascii="Calibri" w:eastAsia="Times New Roman" w:hAnsi="Calibri" w:cs="Calibri"/>
      <w:color w:val="000000"/>
      <w:sz w:val="24"/>
      <w:szCs w:val="24"/>
    </w:rPr>
  </w:style>
  <w:style w:type="character" w:customStyle="1" w:styleId="CaptionChar">
    <w:name w:val="Caption Char"/>
    <w:aliases w:val="Figure Char"/>
    <w:basedOn w:val="DefaultParagraphFont"/>
    <w:link w:val="Caption"/>
    <w:uiPriority w:val="99"/>
    <w:rsid w:val="00972D94"/>
    <w:rPr>
      <w:b/>
      <w:bCs/>
      <w:color w:val="365F91" w:themeColor="accent1" w:themeShade="BF"/>
      <w:sz w:val="18"/>
      <w:szCs w:val="18"/>
    </w:rPr>
  </w:style>
  <w:style w:type="table" w:customStyle="1" w:styleId="brcm-tbl">
    <w:name w:val="brcm-tbl"/>
    <w:basedOn w:val="TableNormal"/>
    <w:uiPriority w:val="99"/>
    <w:rsid w:val="00972D94"/>
    <w:pPr>
      <w:spacing w:after="0" w:line="240" w:lineRule="auto"/>
    </w:pPr>
    <w:rPr>
      <w:rFonts w:ascii="Arial" w:eastAsia="Times New Roman" w:hAnsi="Arial"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blStylePr w:type="firstRow">
      <w:pPr>
        <w:wordWrap/>
        <w:jc w:val="center"/>
      </w:pPr>
      <w:rPr>
        <w:rFonts w:ascii="Arial" w:hAnsi="Arial"/>
        <w:b/>
        <w:sz w:val="20"/>
      </w:rPr>
      <w:tblPr/>
      <w:tcPr>
        <w:tcBorders>
          <w:top w:val="single" w:sz="4" w:space="0" w:color="auto"/>
          <w:left w:val="single" w:sz="4" w:space="0" w:color="auto"/>
          <w:bottom w:val="double" w:sz="4" w:space="0" w:color="auto"/>
          <w:right w:val="single" w:sz="4" w:space="0" w:color="auto"/>
          <w:insideH w:val="double" w:sz="4" w:space="0" w:color="auto"/>
          <w:insideV w:val="single" w:sz="4" w:space="0" w:color="auto"/>
          <w:tl2br w:val="nil"/>
          <w:tr2bl w:val="nil"/>
        </w:tcBorders>
        <w:shd w:val="clear" w:color="auto" w:fill="D9D9D9" w:themeFill="background1" w:themeFillShade="D9"/>
      </w:tcPr>
    </w:tblStylePr>
  </w:style>
  <w:style w:type="paragraph" w:customStyle="1" w:styleId="BulletSubdash">
    <w:name w:val="BulletSub (dash)"/>
    <w:basedOn w:val="Body"/>
    <w:qFormat/>
    <w:rsid w:val="00972D94"/>
    <w:pPr>
      <w:tabs>
        <w:tab w:val="clear" w:pos="1440"/>
        <w:tab w:val="clear" w:pos="4320"/>
        <w:tab w:val="left" w:pos="864"/>
      </w:tabs>
      <w:spacing w:before="60" w:after="0" w:line="240" w:lineRule="auto"/>
    </w:pPr>
    <w:rPr>
      <w:rFonts w:ascii="Calibri" w:eastAsia="Times New Roman" w:hAnsi="Calibri" w:cs="Times New Roman"/>
      <w:sz w:val="24"/>
      <w:szCs w:val="24"/>
    </w:rPr>
  </w:style>
  <w:style w:type="paragraph" w:customStyle="1" w:styleId="BulletSub">
    <w:name w:val="BulletSub"/>
    <w:basedOn w:val="Body"/>
    <w:qFormat/>
    <w:rsid w:val="00972D94"/>
    <w:pPr>
      <w:numPr>
        <w:numId w:val="18"/>
      </w:numPr>
      <w:tabs>
        <w:tab w:val="clear" w:pos="1440"/>
        <w:tab w:val="clear" w:pos="4320"/>
        <w:tab w:val="left" w:pos="576"/>
      </w:tabs>
      <w:spacing w:before="60" w:after="0" w:line="240" w:lineRule="auto"/>
    </w:pPr>
    <w:rPr>
      <w:rFonts w:ascii="Calibri" w:eastAsia="Times New Roman" w:hAnsi="Calibri" w:cs="Times New Roman"/>
      <w:sz w:val="24"/>
      <w:szCs w:val="24"/>
    </w:rPr>
  </w:style>
  <w:style w:type="table" w:customStyle="1" w:styleId="NoteTable">
    <w:name w:val="Note Table"/>
    <w:basedOn w:val="TableGrid"/>
    <w:semiHidden/>
    <w:rsid w:val="00972D94"/>
    <w:pPr>
      <w:textboxTightWrap w:val="allLines"/>
    </w:pPr>
    <w:rPr>
      <w:rFonts w:ascii="Calibri" w:eastAsia="Times New Roman" w:hAnsi="Calibri" w:cs="Times New Roman"/>
      <w:sz w:val="24"/>
      <w:szCs w:val="20"/>
    </w:rPr>
    <w:tblPr/>
  </w:style>
  <w:style w:type="paragraph" w:customStyle="1" w:styleId="NoteText">
    <w:name w:val="Note Text"/>
    <w:basedOn w:val="Normal"/>
    <w:link w:val="NoteTextChar"/>
    <w:rsid w:val="00972D94"/>
    <w:pPr>
      <w:numPr>
        <w:numId w:val="20"/>
      </w:numPr>
      <w:tabs>
        <w:tab w:val="clear" w:pos="720"/>
        <w:tab w:val="left" w:pos="576"/>
      </w:tabs>
      <w:spacing w:before="120" w:after="0" w:line="240" w:lineRule="auto"/>
      <w:ind w:left="576" w:hanging="576"/>
    </w:pPr>
    <w:rPr>
      <w:rFonts w:ascii="Calibri" w:eastAsia="Times New Roman" w:hAnsi="Calibri" w:cs="Times New Roman"/>
      <w:color w:val="000000"/>
      <w:sz w:val="24"/>
      <w:szCs w:val="20"/>
      <w:lang w:val="fr-FR"/>
    </w:rPr>
  </w:style>
  <w:style w:type="paragraph" w:customStyle="1" w:styleId="Step">
    <w:name w:val="Step"/>
    <w:basedOn w:val="Bullet"/>
    <w:qFormat/>
    <w:rsid w:val="00972D94"/>
    <w:pPr>
      <w:numPr>
        <w:ilvl w:val="1"/>
        <w:numId w:val="19"/>
      </w:numPr>
      <w:tabs>
        <w:tab w:val="clear" w:pos="1440"/>
        <w:tab w:val="num" w:pos="360"/>
      </w:tabs>
      <w:spacing w:before="60" w:after="0" w:line="240" w:lineRule="auto"/>
      <w:ind w:left="360"/>
    </w:pPr>
    <w:rPr>
      <w:rFonts w:ascii="Calibri" w:hAnsi="Calibri" w:cs="Times New Roman"/>
      <w:sz w:val="24"/>
      <w:szCs w:val="24"/>
    </w:rPr>
  </w:style>
  <w:style w:type="paragraph" w:customStyle="1" w:styleId="TableHead0">
    <w:name w:val="Table Head"/>
    <w:basedOn w:val="Body"/>
    <w:semiHidden/>
    <w:rsid w:val="00972D94"/>
    <w:pPr>
      <w:tabs>
        <w:tab w:val="clear" w:pos="1440"/>
        <w:tab w:val="clear" w:pos="4320"/>
      </w:tabs>
      <w:spacing w:before="240" w:after="0" w:line="240" w:lineRule="auto"/>
    </w:pPr>
    <w:rPr>
      <w:rFonts w:ascii="Calibri" w:eastAsia="Times New Roman" w:hAnsi="Calibri" w:cs="Times New Roman"/>
      <w:b/>
      <w:sz w:val="24"/>
      <w:szCs w:val="24"/>
    </w:rPr>
  </w:style>
  <w:style w:type="table" w:customStyle="1" w:styleId="Table-LinesHeadings">
    <w:name w:val="Table-Lines/Headings"/>
    <w:basedOn w:val="TableGrid"/>
    <w:rsid w:val="00972D94"/>
    <w:pPr>
      <w:textboxTightWrap w:val="allLines"/>
    </w:pPr>
    <w:rPr>
      <w:rFonts w:ascii="Calibri" w:eastAsia="Times New Roman" w:hAnsi="Calibri" w:cs="Times New Roman"/>
      <w:szCs w:val="20"/>
    </w:rPr>
    <w:tblPr>
      <w:tblStyleRowBandSize w:val="1"/>
      <w:tblCellSpacing w:w="7" w:type="dxa"/>
      <w:tblBorders>
        <w:top w:val="single" w:sz="2" w:space="0" w:color="auto"/>
        <w:left w:val="none" w:sz="0" w:space="0" w:color="auto"/>
        <w:bottom w:val="single" w:sz="2" w:space="0" w:color="auto"/>
        <w:right w:val="none" w:sz="0" w:space="0" w:color="auto"/>
        <w:insideH w:val="none" w:sz="0" w:space="0" w:color="auto"/>
        <w:insideV w:val="none" w:sz="0" w:space="0" w:color="auto"/>
      </w:tblBorders>
      <w:tblCellMar>
        <w:left w:w="115" w:type="dxa"/>
        <w:right w:w="115" w:type="dxa"/>
      </w:tblCellMar>
    </w:tblPr>
    <w:trPr>
      <w:tblCellSpacing w:w="7" w:type="dxa"/>
    </w:trPr>
    <w:tblStylePr w:type="firstRow">
      <w:pPr>
        <w:keepNext w:val="0"/>
        <w:keepLines w:val="0"/>
        <w:pageBreakBefore w:val="0"/>
        <w:widowControl w:val="0"/>
        <w:suppressLineNumbers w:val="0"/>
        <w:suppressAutoHyphens w:val="0"/>
        <w:wordWrap/>
        <w:spacing w:beforeLines="0" w:beforeAutospacing="0" w:line="240" w:lineRule="auto"/>
        <w:ind w:firstLineChars="0" w:firstLine="0"/>
        <w:contextualSpacing/>
      </w:pPr>
      <w:rPr>
        <w:rFonts w:ascii="Cambria" w:hAnsi="Cambria"/>
        <w:b/>
        <w:caps w:val="0"/>
        <w:smallCaps w:val="0"/>
        <w:strike w:val="0"/>
        <w:dstrike w:val="0"/>
        <w:vanish w:val="0"/>
        <w:color w:val="auto"/>
        <w:sz w:val="22"/>
        <w:u w:val="none"/>
        <w:vertAlign w:val="baseline"/>
        <w14:shadow w14:blurRad="0" w14:dist="0" w14:dir="0" w14:sx="0" w14:sy="0" w14:kx="0" w14:ky="0" w14:algn="none">
          <w14:srgbClr w14:val="000000"/>
        </w14:shadow>
        <w14:textOutline w14:w="0" w14:cap="rnd" w14:cmpd="sng" w14:algn="ctr">
          <w14:noFill/>
          <w14:prstDash w14:val="solid"/>
          <w14:bevel/>
        </w14:textOutline>
      </w:rPr>
      <w:tblPr/>
      <w:tcPr>
        <w:tcBorders>
          <w:top w:val="single" w:sz="2" w:space="0" w:color="auto"/>
          <w:left w:val="nil"/>
          <w:bottom w:val="single" w:sz="2" w:space="0" w:color="auto"/>
          <w:right w:val="nil"/>
          <w:insideH w:val="nil"/>
          <w:insideV w:val="nil"/>
          <w:tl2br w:val="nil"/>
          <w:tr2bl w:val="nil"/>
        </w:tcBorders>
        <w:shd w:val="clear" w:color="auto" w:fill="E6E6E6"/>
      </w:tcPr>
    </w:tblStylePr>
    <w:tblStylePr w:type="band1Horz">
      <w:rPr>
        <w:rFonts w:ascii="Geneva" w:hAnsi="Geneva"/>
        <w:sz w:val="22"/>
      </w:rPr>
      <w:tblPr/>
      <w:tcPr>
        <w:tcBorders>
          <w:top w:val="single" w:sz="2" w:space="0" w:color="auto"/>
          <w:left w:val="nil"/>
          <w:bottom w:val="single" w:sz="2" w:space="0" w:color="auto"/>
          <w:right w:val="nil"/>
          <w:insideH w:val="nil"/>
          <w:insideV w:val="nil"/>
          <w:tl2br w:val="nil"/>
          <w:tr2bl w:val="nil"/>
        </w:tcBorders>
      </w:tcPr>
    </w:tblStylePr>
    <w:tblStylePr w:type="band2Horz">
      <w:rPr>
        <w:rFonts w:ascii="Geneva" w:hAnsi="Geneva"/>
        <w:sz w:val="22"/>
      </w:rPr>
      <w:tblPr/>
      <w:tcPr>
        <w:tcBorders>
          <w:top w:val="single" w:sz="2" w:space="0" w:color="auto"/>
          <w:left w:val="nil"/>
          <w:bottom w:val="single" w:sz="2" w:space="0" w:color="auto"/>
          <w:right w:val="nil"/>
          <w:insideH w:val="nil"/>
          <w:insideV w:val="nil"/>
          <w:tl2br w:val="nil"/>
          <w:tr2bl w:val="nil"/>
        </w:tcBorders>
      </w:tcPr>
    </w:tblStylePr>
  </w:style>
  <w:style w:type="character" w:customStyle="1" w:styleId="Bold">
    <w:name w:val="Bold"/>
    <w:basedOn w:val="DefaultParagraphFont"/>
    <w:rsid w:val="00972D94"/>
    <w:rPr>
      <w:rFonts w:ascii="Calibri" w:hAnsi="Calibri"/>
      <w:b/>
    </w:rPr>
  </w:style>
  <w:style w:type="paragraph" w:customStyle="1" w:styleId="Caption1">
    <w:name w:val="Caption1"/>
    <w:basedOn w:val="Body"/>
    <w:autoRedefine/>
    <w:rsid w:val="00972D94"/>
    <w:pPr>
      <w:keepNext/>
      <w:tabs>
        <w:tab w:val="clear" w:pos="1440"/>
        <w:tab w:val="clear" w:pos="4320"/>
      </w:tabs>
      <w:spacing w:before="360" w:after="0" w:line="240" w:lineRule="auto"/>
      <w:jc w:val="center"/>
    </w:pPr>
    <w:rPr>
      <w:rFonts w:ascii="Calibri" w:eastAsia="Times New Roman" w:hAnsi="Calibri" w:cs="Arial"/>
      <w:b/>
      <w:sz w:val="24"/>
      <w:szCs w:val="24"/>
    </w:rPr>
  </w:style>
  <w:style w:type="paragraph" w:customStyle="1" w:styleId="StepSubitem">
    <w:name w:val="Step Subitem"/>
    <w:basedOn w:val="BulletSub"/>
    <w:rsid w:val="00972D94"/>
    <w:pPr>
      <w:numPr>
        <w:numId w:val="28"/>
      </w:numPr>
      <w:tabs>
        <w:tab w:val="clear" w:pos="576"/>
        <w:tab w:val="left" w:pos="864"/>
      </w:tabs>
    </w:pPr>
  </w:style>
  <w:style w:type="paragraph" w:customStyle="1" w:styleId="CautionText">
    <w:name w:val="Caution Text"/>
    <w:basedOn w:val="NoteText"/>
    <w:link w:val="CautionTextCharChar"/>
    <w:rsid w:val="00972D94"/>
    <w:pPr>
      <w:numPr>
        <w:numId w:val="29"/>
      </w:numPr>
      <w:tabs>
        <w:tab w:val="clear" w:pos="302"/>
      </w:tabs>
      <w:ind w:left="576" w:hanging="576"/>
    </w:pPr>
  </w:style>
  <w:style w:type="paragraph" w:customStyle="1" w:styleId="FooterLarge">
    <w:name w:val="Footer Large"/>
    <w:basedOn w:val="Body"/>
    <w:semiHidden/>
    <w:rsid w:val="00972D94"/>
    <w:pPr>
      <w:pBdr>
        <w:top w:val="single" w:sz="8" w:space="1" w:color="000000"/>
      </w:pBdr>
      <w:tabs>
        <w:tab w:val="clear" w:pos="1440"/>
        <w:tab w:val="clear" w:pos="4320"/>
        <w:tab w:val="center" w:pos="4806"/>
        <w:tab w:val="right" w:pos="9720"/>
      </w:tabs>
      <w:spacing w:before="120" w:after="0" w:line="240" w:lineRule="auto"/>
      <w:jc w:val="center"/>
    </w:pPr>
    <w:rPr>
      <w:rFonts w:ascii="Calibri" w:eastAsia="Times New Roman" w:hAnsi="Calibri" w:cs="Times New Roman"/>
      <w:b/>
      <w:sz w:val="24"/>
      <w:szCs w:val="24"/>
    </w:rPr>
  </w:style>
  <w:style w:type="character" w:styleId="HTMLCode">
    <w:name w:val="HTML Code"/>
    <w:basedOn w:val="DefaultParagraphFont"/>
    <w:semiHidden/>
    <w:rsid w:val="00972D94"/>
    <w:rPr>
      <w:rFonts w:ascii="Courier New" w:eastAsia="Times New Roman" w:hAnsi="Courier New" w:cs="Courier New"/>
      <w:sz w:val="20"/>
      <w:szCs w:val="20"/>
    </w:rPr>
  </w:style>
  <w:style w:type="paragraph" w:customStyle="1" w:styleId="StyleBody10ptBlack">
    <w:name w:val="Style Body + 10 pt Black"/>
    <w:basedOn w:val="Body"/>
    <w:semiHidden/>
    <w:rsid w:val="00972D94"/>
    <w:pPr>
      <w:tabs>
        <w:tab w:val="clear" w:pos="1440"/>
        <w:tab w:val="clear" w:pos="4320"/>
      </w:tabs>
      <w:spacing w:after="0" w:line="240" w:lineRule="auto"/>
    </w:pPr>
    <w:rPr>
      <w:rFonts w:ascii="Calibri" w:eastAsia="Times New Roman" w:hAnsi="Calibri" w:cs="Times New Roman"/>
      <w:color w:val="000000"/>
      <w:sz w:val="20"/>
      <w:szCs w:val="24"/>
    </w:rPr>
  </w:style>
  <w:style w:type="paragraph" w:customStyle="1" w:styleId="TitleSub">
    <w:name w:val="TitleSub"/>
    <w:basedOn w:val="Body"/>
    <w:next w:val="Title"/>
    <w:semiHidden/>
    <w:rsid w:val="00972D94"/>
    <w:pPr>
      <w:tabs>
        <w:tab w:val="clear" w:pos="1440"/>
        <w:tab w:val="clear" w:pos="4320"/>
      </w:tabs>
      <w:spacing w:before="240" w:after="0" w:line="240" w:lineRule="auto"/>
      <w:jc w:val="center"/>
    </w:pPr>
    <w:rPr>
      <w:rFonts w:ascii="Calibri" w:eastAsia="Times New Roman" w:hAnsi="Calibri" w:cs="Times New Roman"/>
      <w:b/>
      <w:bCs/>
      <w:sz w:val="40"/>
      <w:szCs w:val="20"/>
    </w:rPr>
  </w:style>
  <w:style w:type="paragraph" w:customStyle="1" w:styleId="StyleFooterCentered">
    <w:name w:val="Style Footer + Centered"/>
    <w:basedOn w:val="Footer"/>
    <w:semiHidden/>
    <w:rsid w:val="00972D94"/>
    <w:pPr>
      <w:tabs>
        <w:tab w:val="clear" w:pos="4320"/>
        <w:tab w:val="clear" w:pos="8640"/>
        <w:tab w:val="center" w:pos="4680"/>
        <w:tab w:val="right" w:pos="9360"/>
      </w:tabs>
      <w:jc w:val="left"/>
    </w:pPr>
    <w:rPr>
      <w:rFonts w:ascii="Calibri" w:hAnsi="Calibri"/>
      <w:bCs/>
      <w:color w:val="auto"/>
    </w:rPr>
  </w:style>
  <w:style w:type="paragraph" w:customStyle="1" w:styleId="ZHeadFootFirstPage">
    <w:name w:val="Z_HeadFoot First Page"/>
    <w:basedOn w:val="Footer"/>
    <w:semiHidden/>
    <w:rsid w:val="00972D94"/>
    <w:pPr>
      <w:tabs>
        <w:tab w:val="clear" w:pos="4320"/>
        <w:tab w:val="clear" w:pos="8640"/>
        <w:tab w:val="center" w:pos="4680"/>
        <w:tab w:val="right" w:pos="9360"/>
      </w:tabs>
      <w:spacing w:before="180"/>
      <w:jc w:val="center"/>
    </w:pPr>
    <w:rPr>
      <w:rFonts w:ascii="Calibri" w:hAnsi="Calibri"/>
      <w:b/>
      <w:color w:val="FFFFFF"/>
      <w:sz w:val="24"/>
      <w:szCs w:val="24"/>
    </w:rPr>
  </w:style>
  <w:style w:type="character" w:customStyle="1" w:styleId="NoteTextChar">
    <w:name w:val="Note Text Char"/>
    <w:basedOn w:val="DefaultParagraphFont"/>
    <w:link w:val="NoteText"/>
    <w:rsid w:val="00972D94"/>
    <w:rPr>
      <w:rFonts w:ascii="Calibri" w:eastAsia="Times New Roman" w:hAnsi="Calibri" w:cs="Times New Roman"/>
      <w:color w:val="000000"/>
      <w:sz w:val="24"/>
      <w:szCs w:val="20"/>
      <w:lang w:val="fr-FR"/>
    </w:rPr>
  </w:style>
  <w:style w:type="character" w:customStyle="1" w:styleId="CautionTextCharChar">
    <w:name w:val="Caution Text Char Char"/>
    <w:basedOn w:val="NoteTextChar"/>
    <w:link w:val="CautionText"/>
    <w:rsid w:val="00972D94"/>
    <w:rPr>
      <w:rFonts w:ascii="Calibri" w:eastAsia="Times New Roman" w:hAnsi="Calibri" w:cs="Times New Roman"/>
      <w:color w:val="000000"/>
      <w:sz w:val="24"/>
      <w:szCs w:val="20"/>
      <w:lang w:val="fr-FR"/>
    </w:rPr>
  </w:style>
  <w:style w:type="character" w:customStyle="1" w:styleId="Small10pt">
    <w:name w:val="Small 10 pt"/>
    <w:basedOn w:val="DefaultParagraphFont"/>
    <w:rsid w:val="00972D94"/>
    <w:rPr>
      <w:rFonts w:ascii="Calibri" w:hAnsi="Calibri"/>
      <w:sz w:val="20"/>
    </w:rPr>
  </w:style>
  <w:style w:type="paragraph" w:customStyle="1" w:styleId="Code0">
    <w:name w:val="Code"/>
    <w:link w:val="CodeChar0"/>
    <w:rsid w:val="00972D94"/>
    <w:pPr>
      <w:tabs>
        <w:tab w:val="left" w:pos="288"/>
        <w:tab w:val="left" w:pos="576"/>
        <w:tab w:val="left" w:pos="864"/>
        <w:tab w:val="left" w:pos="1152"/>
        <w:tab w:val="left" w:pos="1440"/>
      </w:tabs>
      <w:spacing w:after="0" w:line="240" w:lineRule="auto"/>
    </w:pPr>
    <w:rPr>
      <w:rFonts w:ascii="Courier New" w:eastAsia="Times New Roman" w:hAnsi="Courier New" w:cs="Times New Roman"/>
      <w:szCs w:val="24"/>
    </w:rPr>
  </w:style>
  <w:style w:type="character" w:customStyle="1" w:styleId="CodeFont">
    <w:name w:val="Code Font"/>
    <w:basedOn w:val="DefaultParagraphFont"/>
    <w:rsid w:val="00972D94"/>
    <w:rPr>
      <w:rFonts w:ascii="Courier New" w:hAnsi="Courier New"/>
      <w:color w:val="auto"/>
      <w:sz w:val="24"/>
    </w:rPr>
  </w:style>
  <w:style w:type="paragraph" w:customStyle="1" w:styleId="HeadingFront">
    <w:name w:val="Heading Front"/>
    <w:basedOn w:val="Heading1"/>
    <w:semiHidden/>
    <w:rsid w:val="00972D94"/>
    <w:pPr>
      <w:keepLines w:val="0"/>
      <w:pageBreakBefore/>
      <w:tabs>
        <w:tab w:val="num" w:pos="432"/>
        <w:tab w:val="left" w:pos="576"/>
        <w:tab w:val="left" w:pos="1152"/>
      </w:tabs>
      <w:spacing w:after="0" w:line="240" w:lineRule="auto"/>
      <w:ind w:left="432" w:hanging="432"/>
      <w:contextualSpacing/>
      <w:jc w:val="center"/>
    </w:pPr>
    <w:rPr>
      <w:rFonts w:ascii="Calibri" w:eastAsia="Times New Roman" w:hAnsi="Calibri" w:cs="Times New Roman"/>
      <w:bCs w:val="0"/>
      <w:color w:val="auto"/>
      <w:sz w:val="36"/>
      <w:szCs w:val="20"/>
    </w:rPr>
  </w:style>
  <w:style w:type="paragraph" w:customStyle="1" w:styleId="NonTOC">
    <w:name w:val="Non TOC"/>
    <w:semiHidden/>
    <w:rsid w:val="00972D94"/>
    <w:pPr>
      <w:spacing w:after="0" w:line="240" w:lineRule="auto"/>
    </w:pPr>
    <w:rPr>
      <w:rFonts w:ascii="Calibri" w:eastAsia="Times New Roman" w:hAnsi="Calibri" w:cs="Times New Roman"/>
      <w:b/>
      <w:sz w:val="36"/>
      <w:szCs w:val="20"/>
    </w:rPr>
  </w:style>
  <w:style w:type="numbering" w:styleId="1ai">
    <w:name w:val="Outline List 1"/>
    <w:basedOn w:val="NoList"/>
    <w:semiHidden/>
    <w:rsid w:val="00972D94"/>
    <w:pPr>
      <w:numPr>
        <w:numId w:val="25"/>
      </w:numPr>
    </w:pPr>
  </w:style>
  <w:style w:type="numbering" w:styleId="ArticleSection">
    <w:name w:val="Outline List 3"/>
    <w:basedOn w:val="NoList"/>
    <w:semiHidden/>
    <w:rsid w:val="00972D94"/>
    <w:pPr>
      <w:numPr>
        <w:numId w:val="26"/>
      </w:numPr>
    </w:pPr>
  </w:style>
  <w:style w:type="paragraph" w:styleId="BodyText2">
    <w:name w:val="Body Text 2"/>
    <w:basedOn w:val="Normal"/>
    <w:link w:val="BodyText2Char"/>
    <w:semiHidden/>
    <w:rsid w:val="00972D94"/>
    <w:pPr>
      <w:spacing w:after="120" w:line="480" w:lineRule="auto"/>
    </w:pPr>
    <w:rPr>
      <w:rFonts w:ascii="Calibri" w:eastAsia="Times New Roman" w:hAnsi="Calibri" w:cs="Times New Roman"/>
      <w:sz w:val="24"/>
      <w:szCs w:val="24"/>
    </w:rPr>
  </w:style>
  <w:style w:type="character" w:customStyle="1" w:styleId="BodyText2Char">
    <w:name w:val="Body Text 2 Char"/>
    <w:basedOn w:val="DefaultParagraphFont"/>
    <w:link w:val="BodyText2"/>
    <w:semiHidden/>
    <w:rsid w:val="00972D94"/>
    <w:rPr>
      <w:rFonts w:ascii="Calibri" w:eastAsia="Times New Roman" w:hAnsi="Calibri" w:cs="Times New Roman"/>
      <w:sz w:val="24"/>
      <w:szCs w:val="24"/>
    </w:rPr>
  </w:style>
  <w:style w:type="paragraph" w:styleId="BodyText3">
    <w:name w:val="Body Text 3"/>
    <w:basedOn w:val="Normal"/>
    <w:link w:val="BodyText3Char"/>
    <w:semiHidden/>
    <w:rsid w:val="00972D94"/>
    <w:pPr>
      <w:spacing w:after="120" w:line="240" w:lineRule="auto"/>
    </w:pPr>
    <w:rPr>
      <w:rFonts w:ascii="Calibri" w:eastAsia="Times New Roman" w:hAnsi="Calibri" w:cs="Times New Roman"/>
      <w:sz w:val="16"/>
      <w:szCs w:val="16"/>
    </w:rPr>
  </w:style>
  <w:style w:type="character" w:customStyle="1" w:styleId="BodyText3Char">
    <w:name w:val="Body Text 3 Char"/>
    <w:basedOn w:val="DefaultParagraphFont"/>
    <w:link w:val="BodyText3"/>
    <w:semiHidden/>
    <w:rsid w:val="00972D94"/>
    <w:rPr>
      <w:rFonts w:ascii="Calibri" w:eastAsia="Times New Roman" w:hAnsi="Calibri" w:cs="Times New Roman"/>
      <w:sz w:val="16"/>
      <w:szCs w:val="16"/>
    </w:rPr>
  </w:style>
  <w:style w:type="paragraph" w:styleId="BodyTextFirstIndent">
    <w:name w:val="Body Text First Indent"/>
    <w:basedOn w:val="BodyText"/>
    <w:link w:val="BodyTextFirstIndentChar"/>
    <w:semiHidden/>
    <w:rsid w:val="00972D94"/>
    <w:pPr>
      <w:spacing w:line="240" w:lineRule="auto"/>
      <w:ind w:firstLine="210"/>
    </w:pPr>
    <w:rPr>
      <w:rFonts w:ascii="Calibri" w:hAnsi="Calibri" w:cs="Times New Roman"/>
    </w:rPr>
  </w:style>
  <w:style w:type="character" w:customStyle="1" w:styleId="BodyTextFirstIndentChar">
    <w:name w:val="Body Text First Indent Char"/>
    <w:basedOn w:val="BodyTextChar1"/>
    <w:link w:val="BodyTextFirstIndent"/>
    <w:semiHidden/>
    <w:rsid w:val="00972D94"/>
    <w:rPr>
      <w:rFonts w:ascii="Calibri" w:eastAsia="Times New Roman" w:hAnsi="Calibri" w:cs="Times New Roman"/>
      <w:sz w:val="24"/>
      <w:szCs w:val="24"/>
    </w:rPr>
  </w:style>
  <w:style w:type="paragraph" w:styleId="BodyTextFirstIndent2">
    <w:name w:val="Body Text First Indent 2"/>
    <w:basedOn w:val="BodyTextIndent"/>
    <w:link w:val="BodyTextFirstIndent2Char"/>
    <w:semiHidden/>
    <w:rsid w:val="00972D94"/>
    <w:pPr>
      <w:spacing w:line="240" w:lineRule="auto"/>
      <w:ind w:firstLine="210"/>
    </w:pPr>
    <w:rPr>
      <w:rFonts w:ascii="Calibri" w:eastAsia="Times New Roman" w:hAnsi="Calibri" w:cs="Times New Roman"/>
      <w:sz w:val="24"/>
      <w:szCs w:val="24"/>
    </w:rPr>
  </w:style>
  <w:style w:type="character" w:customStyle="1" w:styleId="BodyTextFirstIndent2Char">
    <w:name w:val="Body Text First Indent 2 Char"/>
    <w:basedOn w:val="BodyTextIndentChar"/>
    <w:link w:val="BodyTextFirstIndent2"/>
    <w:semiHidden/>
    <w:rsid w:val="00972D94"/>
    <w:rPr>
      <w:rFonts w:ascii="Calibri" w:eastAsia="Times New Roman" w:hAnsi="Calibri" w:cs="Times New Roman"/>
      <w:sz w:val="24"/>
      <w:szCs w:val="24"/>
    </w:rPr>
  </w:style>
  <w:style w:type="paragraph" w:styleId="BodyTextIndent2">
    <w:name w:val="Body Text Indent 2"/>
    <w:basedOn w:val="Normal"/>
    <w:link w:val="BodyTextIndent2Char"/>
    <w:semiHidden/>
    <w:rsid w:val="00972D94"/>
    <w:pPr>
      <w:spacing w:after="120" w:line="480" w:lineRule="auto"/>
      <w:ind w:left="360"/>
    </w:pPr>
    <w:rPr>
      <w:rFonts w:ascii="Calibri" w:eastAsia="Times New Roman" w:hAnsi="Calibri" w:cs="Times New Roman"/>
      <w:sz w:val="24"/>
      <w:szCs w:val="24"/>
    </w:rPr>
  </w:style>
  <w:style w:type="character" w:customStyle="1" w:styleId="BodyTextIndent2Char">
    <w:name w:val="Body Text Indent 2 Char"/>
    <w:basedOn w:val="DefaultParagraphFont"/>
    <w:link w:val="BodyTextIndent2"/>
    <w:semiHidden/>
    <w:rsid w:val="00972D94"/>
    <w:rPr>
      <w:rFonts w:ascii="Calibri" w:eastAsia="Times New Roman" w:hAnsi="Calibri" w:cs="Times New Roman"/>
      <w:sz w:val="24"/>
      <w:szCs w:val="24"/>
    </w:rPr>
  </w:style>
  <w:style w:type="paragraph" w:styleId="BodyTextIndent3">
    <w:name w:val="Body Text Indent 3"/>
    <w:basedOn w:val="Normal"/>
    <w:link w:val="BodyTextIndent3Char"/>
    <w:semiHidden/>
    <w:rsid w:val="00972D94"/>
    <w:pPr>
      <w:spacing w:after="120" w:line="240" w:lineRule="auto"/>
      <w:ind w:left="360"/>
    </w:pPr>
    <w:rPr>
      <w:rFonts w:ascii="Calibri" w:eastAsia="Times New Roman" w:hAnsi="Calibri" w:cs="Times New Roman"/>
      <w:sz w:val="16"/>
      <w:szCs w:val="16"/>
    </w:rPr>
  </w:style>
  <w:style w:type="character" w:customStyle="1" w:styleId="BodyTextIndent3Char">
    <w:name w:val="Body Text Indent 3 Char"/>
    <w:basedOn w:val="DefaultParagraphFont"/>
    <w:link w:val="BodyTextIndent3"/>
    <w:semiHidden/>
    <w:rsid w:val="00972D94"/>
    <w:rPr>
      <w:rFonts w:ascii="Calibri" w:eastAsia="Times New Roman" w:hAnsi="Calibri" w:cs="Times New Roman"/>
      <w:sz w:val="16"/>
      <w:szCs w:val="16"/>
    </w:rPr>
  </w:style>
  <w:style w:type="paragraph" w:styleId="Date">
    <w:name w:val="Date"/>
    <w:basedOn w:val="Normal"/>
    <w:next w:val="Normal"/>
    <w:link w:val="DateChar"/>
    <w:semiHidden/>
    <w:rsid w:val="00972D94"/>
    <w:pPr>
      <w:spacing w:after="0" w:line="240" w:lineRule="auto"/>
    </w:pPr>
    <w:rPr>
      <w:rFonts w:ascii="Calibri" w:eastAsia="Times New Roman" w:hAnsi="Calibri" w:cs="Times New Roman"/>
      <w:sz w:val="24"/>
      <w:szCs w:val="24"/>
    </w:rPr>
  </w:style>
  <w:style w:type="character" w:customStyle="1" w:styleId="DateChar">
    <w:name w:val="Date Char"/>
    <w:basedOn w:val="DefaultParagraphFont"/>
    <w:link w:val="Date"/>
    <w:semiHidden/>
    <w:rsid w:val="00972D94"/>
    <w:rPr>
      <w:rFonts w:ascii="Calibri" w:eastAsia="Times New Roman" w:hAnsi="Calibri" w:cs="Times New Roman"/>
      <w:sz w:val="24"/>
      <w:szCs w:val="24"/>
    </w:rPr>
  </w:style>
  <w:style w:type="paragraph" w:styleId="E-mailSignature">
    <w:name w:val="E-mail Signature"/>
    <w:basedOn w:val="Normal"/>
    <w:link w:val="E-mailSignatureChar"/>
    <w:semiHidden/>
    <w:rsid w:val="00972D94"/>
    <w:pPr>
      <w:spacing w:after="0" w:line="240" w:lineRule="auto"/>
    </w:pPr>
    <w:rPr>
      <w:rFonts w:ascii="Calibri" w:eastAsia="Times New Roman" w:hAnsi="Calibri" w:cs="Times New Roman"/>
      <w:sz w:val="24"/>
      <w:szCs w:val="24"/>
    </w:rPr>
  </w:style>
  <w:style w:type="character" w:customStyle="1" w:styleId="E-mailSignatureChar">
    <w:name w:val="E-mail Signature Char"/>
    <w:basedOn w:val="DefaultParagraphFont"/>
    <w:link w:val="E-mailSignature"/>
    <w:semiHidden/>
    <w:rsid w:val="00972D94"/>
    <w:rPr>
      <w:rFonts w:ascii="Calibri" w:eastAsia="Times New Roman" w:hAnsi="Calibri" w:cs="Times New Roman"/>
      <w:sz w:val="24"/>
      <w:szCs w:val="24"/>
    </w:rPr>
  </w:style>
  <w:style w:type="paragraph" w:styleId="EnvelopeAddress">
    <w:name w:val="envelope address"/>
    <w:basedOn w:val="Normal"/>
    <w:semiHidden/>
    <w:rsid w:val="00972D94"/>
    <w:pPr>
      <w:framePr w:w="7920" w:h="1980" w:hRule="exact" w:hSpace="180" w:wrap="auto" w:hAnchor="page" w:xAlign="center" w:yAlign="bottom"/>
      <w:spacing w:after="0" w:line="240" w:lineRule="auto"/>
      <w:ind w:left="2880"/>
    </w:pPr>
    <w:rPr>
      <w:rFonts w:ascii="Arial" w:eastAsia="Times New Roman" w:hAnsi="Arial" w:cs="Arial"/>
      <w:sz w:val="24"/>
      <w:szCs w:val="24"/>
    </w:rPr>
  </w:style>
  <w:style w:type="paragraph" w:styleId="EnvelopeReturn">
    <w:name w:val="envelope return"/>
    <w:basedOn w:val="Normal"/>
    <w:semiHidden/>
    <w:rsid w:val="00972D94"/>
    <w:pPr>
      <w:spacing w:after="0" w:line="240" w:lineRule="auto"/>
    </w:pPr>
    <w:rPr>
      <w:rFonts w:ascii="Arial" w:eastAsia="Times New Roman" w:hAnsi="Arial" w:cs="Arial"/>
      <w:sz w:val="20"/>
      <w:szCs w:val="20"/>
    </w:rPr>
  </w:style>
  <w:style w:type="character" w:styleId="HTMLAcronym">
    <w:name w:val="HTML Acronym"/>
    <w:basedOn w:val="DefaultParagraphFont"/>
    <w:semiHidden/>
    <w:rsid w:val="00972D94"/>
  </w:style>
  <w:style w:type="paragraph" w:styleId="HTMLAddress">
    <w:name w:val="HTML Address"/>
    <w:basedOn w:val="Normal"/>
    <w:link w:val="HTMLAddressChar"/>
    <w:semiHidden/>
    <w:rsid w:val="00972D94"/>
    <w:pPr>
      <w:spacing w:after="0" w:line="240" w:lineRule="auto"/>
    </w:pPr>
    <w:rPr>
      <w:rFonts w:ascii="Calibri" w:eastAsia="Times New Roman" w:hAnsi="Calibri" w:cs="Times New Roman"/>
      <w:i/>
      <w:iCs/>
      <w:sz w:val="24"/>
      <w:szCs w:val="24"/>
    </w:rPr>
  </w:style>
  <w:style w:type="character" w:customStyle="1" w:styleId="HTMLAddressChar">
    <w:name w:val="HTML Address Char"/>
    <w:basedOn w:val="DefaultParagraphFont"/>
    <w:link w:val="HTMLAddress"/>
    <w:semiHidden/>
    <w:rsid w:val="00972D94"/>
    <w:rPr>
      <w:rFonts w:ascii="Calibri" w:eastAsia="Times New Roman" w:hAnsi="Calibri" w:cs="Times New Roman"/>
      <w:i/>
      <w:iCs/>
      <w:sz w:val="24"/>
      <w:szCs w:val="24"/>
    </w:rPr>
  </w:style>
  <w:style w:type="character" w:styleId="HTMLCite">
    <w:name w:val="HTML Cite"/>
    <w:basedOn w:val="DefaultParagraphFont"/>
    <w:semiHidden/>
    <w:rsid w:val="00972D94"/>
    <w:rPr>
      <w:i/>
      <w:iCs/>
    </w:rPr>
  </w:style>
  <w:style w:type="character" w:styleId="HTMLDefinition">
    <w:name w:val="HTML Definition"/>
    <w:basedOn w:val="DefaultParagraphFont"/>
    <w:semiHidden/>
    <w:rsid w:val="00972D94"/>
    <w:rPr>
      <w:i/>
      <w:iCs/>
    </w:rPr>
  </w:style>
  <w:style w:type="character" w:styleId="HTMLKeyboard">
    <w:name w:val="HTML Keyboard"/>
    <w:basedOn w:val="DefaultParagraphFont"/>
    <w:semiHidden/>
    <w:rsid w:val="00972D94"/>
    <w:rPr>
      <w:rFonts w:ascii="Courier New" w:hAnsi="Courier New" w:cs="Courier New"/>
      <w:sz w:val="20"/>
      <w:szCs w:val="20"/>
    </w:rPr>
  </w:style>
  <w:style w:type="character" w:styleId="HTMLSample">
    <w:name w:val="HTML Sample"/>
    <w:basedOn w:val="DefaultParagraphFont"/>
    <w:semiHidden/>
    <w:rsid w:val="00972D94"/>
    <w:rPr>
      <w:rFonts w:ascii="Courier New" w:hAnsi="Courier New" w:cs="Courier New"/>
    </w:rPr>
  </w:style>
  <w:style w:type="character" w:styleId="HTMLVariable">
    <w:name w:val="HTML Variable"/>
    <w:basedOn w:val="DefaultParagraphFont"/>
    <w:semiHidden/>
    <w:rsid w:val="00972D94"/>
    <w:rPr>
      <w:i/>
      <w:iCs/>
    </w:rPr>
  </w:style>
  <w:style w:type="character" w:styleId="LineNumber">
    <w:name w:val="line number"/>
    <w:basedOn w:val="DefaultParagraphFont"/>
    <w:semiHidden/>
    <w:rsid w:val="00972D94"/>
  </w:style>
  <w:style w:type="paragraph" w:styleId="List3">
    <w:name w:val="List 3"/>
    <w:basedOn w:val="Normal"/>
    <w:semiHidden/>
    <w:rsid w:val="00972D94"/>
    <w:pPr>
      <w:spacing w:after="0" w:line="240" w:lineRule="auto"/>
      <w:ind w:left="1080" w:hanging="360"/>
    </w:pPr>
    <w:rPr>
      <w:rFonts w:ascii="Calibri" w:eastAsia="Times New Roman" w:hAnsi="Calibri" w:cs="Times New Roman"/>
      <w:sz w:val="24"/>
      <w:szCs w:val="24"/>
    </w:rPr>
  </w:style>
  <w:style w:type="paragraph" w:styleId="List4">
    <w:name w:val="List 4"/>
    <w:basedOn w:val="Normal"/>
    <w:semiHidden/>
    <w:rsid w:val="00972D94"/>
    <w:pPr>
      <w:spacing w:after="0" w:line="240" w:lineRule="auto"/>
      <w:ind w:left="1440" w:hanging="360"/>
    </w:pPr>
    <w:rPr>
      <w:rFonts w:ascii="Calibri" w:eastAsia="Times New Roman" w:hAnsi="Calibri" w:cs="Times New Roman"/>
      <w:sz w:val="24"/>
      <w:szCs w:val="24"/>
    </w:rPr>
  </w:style>
  <w:style w:type="paragraph" w:styleId="List5">
    <w:name w:val="List 5"/>
    <w:basedOn w:val="Normal"/>
    <w:semiHidden/>
    <w:rsid w:val="00972D94"/>
    <w:pPr>
      <w:spacing w:after="0" w:line="240" w:lineRule="auto"/>
      <w:ind w:left="1800" w:hanging="360"/>
    </w:pPr>
    <w:rPr>
      <w:rFonts w:ascii="Calibri" w:eastAsia="Times New Roman" w:hAnsi="Calibri" w:cs="Times New Roman"/>
      <w:sz w:val="24"/>
      <w:szCs w:val="24"/>
    </w:rPr>
  </w:style>
  <w:style w:type="paragraph" w:styleId="ListContinue2">
    <w:name w:val="List Continue 2"/>
    <w:basedOn w:val="Normal"/>
    <w:semiHidden/>
    <w:rsid w:val="00972D94"/>
    <w:pPr>
      <w:spacing w:after="120" w:line="240" w:lineRule="auto"/>
      <w:ind w:left="720"/>
    </w:pPr>
    <w:rPr>
      <w:rFonts w:ascii="Calibri" w:eastAsia="Times New Roman" w:hAnsi="Calibri" w:cs="Times New Roman"/>
      <w:sz w:val="24"/>
      <w:szCs w:val="24"/>
    </w:rPr>
  </w:style>
  <w:style w:type="paragraph" w:styleId="ListContinue3">
    <w:name w:val="List Continue 3"/>
    <w:basedOn w:val="Normal"/>
    <w:semiHidden/>
    <w:rsid w:val="00972D94"/>
    <w:pPr>
      <w:spacing w:after="120" w:line="240" w:lineRule="auto"/>
      <w:ind w:left="1080"/>
    </w:pPr>
    <w:rPr>
      <w:rFonts w:ascii="Calibri" w:eastAsia="Times New Roman" w:hAnsi="Calibri" w:cs="Times New Roman"/>
      <w:sz w:val="24"/>
      <w:szCs w:val="24"/>
    </w:rPr>
  </w:style>
  <w:style w:type="paragraph" w:styleId="ListContinue4">
    <w:name w:val="List Continue 4"/>
    <w:basedOn w:val="Normal"/>
    <w:semiHidden/>
    <w:rsid w:val="00972D94"/>
    <w:pPr>
      <w:spacing w:after="120" w:line="240" w:lineRule="auto"/>
      <w:ind w:left="1440"/>
    </w:pPr>
    <w:rPr>
      <w:rFonts w:ascii="Calibri" w:eastAsia="Times New Roman" w:hAnsi="Calibri" w:cs="Times New Roman"/>
      <w:sz w:val="24"/>
      <w:szCs w:val="24"/>
    </w:rPr>
  </w:style>
  <w:style w:type="paragraph" w:styleId="ListContinue5">
    <w:name w:val="List Continue 5"/>
    <w:basedOn w:val="Normal"/>
    <w:semiHidden/>
    <w:rsid w:val="00972D94"/>
    <w:pPr>
      <w:spacing w:after="120" w:line="240" w:lineRule="auto"/>
      <w:ind w:left="1800"/>
    </w:pPr>
    <w:rPr>
      <w:rFonts w:ascii="Calibri" w:eastAsia="Times New Roman" w:hAnsi="Calibri" w:cs="Times New Roman"/>
      <w:sz w:val="24"/>
      <w:szCs w:val="24"/>
    </w:rPr>
  </w:style>
  <w:style w:type="paragraph" w:styleId="ListNumber2">
    <w:name w:val="List Number 2"/>
    <w:basedOn w:val="Normal"/>
    <w:semiHidden/>
    <w:rsid w:val="00972D94"/>
    <w:pPr>
      <w:numPr>
        <w:numId w:val="23"/>
      </w:numPr>
      <w:spacing w:after="0" w:line="240" w:lineRule="auto"/>
    </w:pPr>
    <w:rPr>
      <w:rFonts w:ascii="Calibri" w:eastAsia="Times New Roman" w:hAnsi="Calibri" w:cs="Times New Roman"/>
      <w:sz w:val="24"/>
      <w:szCs w:val="24"/>
    </w:rPr>
  </w:style>
  <w:style w:type="paragraph" w:styleId="ListNumber3">
    <w:name w:val="List Number 3"/>
    <w:basedOn w:val="Normal"/>
    <w:semiHidden/>
    <w:rsid w:val="00972D94"/>
    <w:pPr>
      <w:numPr>
        <w:numId w:val="24"/>
      </w:numPr>
      <w:spacing w:after="0" w:line="240" w:lineRule="auto"/>
    </w:pPr>
    <w:rPr>
      <w:rFonts w:ascii="Calibri" w:eastAsia="Times New Roman" w:hAnsi="Calibri" w:cs="Times New Roman"/>
      <w:sz w:val="24"/>
      <w:szCs w:val="24"/>
    </w:rPr>
  </w:style>
  <w:style w:type="paragraph" w:styleId="ListNumber4">
    <w:name w:val="List Number 4"/>
    <w:basedOn w:val="Normal"/>
    <w:semiHidden/>
    <w:rsid w:val="00972D94"/>
    <w:pPr>
      <w:numPr>
        <w:numId w:val="21"/>
      </w:numPr>
      <w:spacing w:after="0" w:line="240" w:lineRule="auto"/>
    </w:pPr>
    <w:rPr>
      <w:rFonts w:ascii="Calibri" w:eastAsia="Times New Roman" w:hAnsi="Calibri" w:cs="Times New Roman"/>
      <w:sz w:val="24"/>
      <w:szCs w:val="24"/>
    </w:rPr>
  </w:style>
  <w:style w:type="paragraph" w:styleId="ListNumber5">
    <w:name w:val="List Number 5"/>
    <w:basedOn w:val="Normal"/>
    <w:semiHidden/>
    <w:rsid w:val="00972D94"/>
    <w:pPr>
      <w:numPr>
        <w:numId w:val="22"/>
      </w:numPr>
      <w:spacing w:after="0" w:line="240" w:lineRule="auto"/>
    </w:pPr>
    <w:rPr>
      <w:rFonts w:ascii="Calibri" w:eastAsia="Times New Roman" w:hAnsi="Calibri" w:cs="Times New Roman"/>
      <w:sz w:val="24"/>
      <w:szCs w:val="24"/>
    </w:rPr>
  </w:style>
  <w:style w:type="paragraph" w:styleId="Salutation">
    <w:name w:val="Salutation"/>
    <w:basedOn w:val="Normal"/>
    <w:next w:val="Normal"/>
    <w:link w:val="SalutationChar"/>
    <w:semiHidden/>
    <w:rsid w:val="00972D94"/>
    <w:pPr>
      <w:spacing w:after="0" w:line="240" w:lineRule="auto"/>
    </w:pPr>
    <w:rPr>
      <w:rFonts w:ascii="Calibri" w:eastAsia="Times New Roman" w:hAnsi="Calibri" w:cs="Times New Roman"/>
      <w:sz w:val="24"/>
      <w:szCs w:val="24"/>
    </w:rPr>
  </w:style>
  <w:style w:type="character" w:customStyle="1" w:styleId="SalutationChar">
    <w:name w:val="Salutation Char"/>
    <w:basedOn w:val="DefaultParagraphFont"/>
    <w:link w:val="Salutation"/>
    <w:semiHidden/>
    <w:rsid w:val="00972D94"/>
    <w:rPr>
      <w:rFonts w:ascii="Calibri" w:eastAsia="Times New Roman" w:hAnsi="Calibri" w:cs="Times New Roman"/>
      <w:sz w:val="24"/>
      <w:szCs w:val="24"/>
    </w:rPr>
  </w:style>
  <w:style w:type="paragraph" w:styleId="Signature">
    <w:name w:val="Signature"/>
    <w:basedOn w:val="Normal"/>
    <w:link w:val="SignatureChar"/>
    <w:semiHidden/>
    <w:rsid w:val="00972D94"/>
    <w:pPr>
      <w:spacing w:after="0" w:line="240" w:lineRule="auto"/>
      <w:ind w:left="4320"/>
    </w:pPr>
    <w:rPr>
      <w:rFonts w:ascii="Calibri" w:eastAsia="Times New Roman" w:hAnsi="Calibri" w:cs="Times New Roman"/>
      <w:sz w:val="24"/>
      <w:szCs w:val="24"/>
    </w:rPr>
  </w:style>
  <w:style w:type="character" w:customStyle="1" w:styleId="SignatureChar">
    <w:name w:val="Signature Char"/>
    <w:basedOn w:val="DefaultParagraphFont"/>
    <w:link w:val="Signature"/>
    <w:semiHidden/>
    <w:rsid w:val="00972D94"/>
    <w:rPr>
      <w:rFonts w:ascii="Calibri" w:eastAsia="Times New Roman" w:hAnsi="Calibri" w:cs="Times New Roman"/>
      <w:sz w:val="24"/>
      <w:szCs w:val="24"/>
    </w:rPr>
  </w:style>
  <w:style w:type="table" w:styleId="Table3Deffects1">
    <w:name w:val="Table 3D effects 1"/>
    <w:basedOn w:val="TableNormal"/>
    <w:semiHidden/>
    <w:rsid w:val="00972D94"/>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972D94"/>
    <w:pPr>
      <w:spacing w:after="0" w:line="240" w:lineRule="auto"/>
    </w:pPr>
    <w:rPr>
      <w:rFonts w:ascii="Times New Roman" w:eastAsia="Times New Roman" w:hAnsi="Times New Roman" w:cs="Times New Roman"/>
      <w:sz w:val="20"/>
      <w:szCs w:val="20"/>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972D94"/>
    <w:pPr>
      <w:spacing w:after="0" w:line="240" w:lineRule="auto"/>
    </w:pPr>
    <w:rPr>
      <w:rFonts w:ascii="Times New Roman" w:eastAsia="Times New Roman" w:hAnsi="Times New Roman" w:cs="Times New Roman"/>
      <w:sz w:val="20"/>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972D94"/>
    <w:pPr>
      <w:spacing w:after="0" w:line="240" w:lineRule="auto"/>
    </w:pPr>
    <w:rPr>
      <w:rFonts w:ascii="Times New Roman" w:eastAsia="Times New Roman" w:hAnsi="Times New Roman"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972D94"/>
    <w:pPr>
      <w:spacing w:after="0" w:line="240" w:lineRule="auto"/>
    </w:pPr>
    <w:rPr>
      <w:rFonts w:ascii="Times New Roman" w:eastAsia="Times New Roman" w:hAnsi="Times New Roman" w:cs="Times New Roman"/>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972D94"/>
    <w:pPr>
      <w:spacing w:after="0" w:line="240" w:lineRule="auto"/>
    </w:pPr>
    <w:rPr>
      <w:rFonts w:ascii="Times New Roman" w:eastAsia="Times New Roman" w:hAnsi="Times New Roman" w:cs="Times New Roman"/>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972D94"/>
    <w:pPr>
      <w:spacing w:after="0" w:line="240" w:lineRule="auto"/>
    </w:pPr>
    <w:rPr>
      <w:rFonts w:ascii="Times New Roman" w:eastAsia="Times New Roman" w:hAnsi="Times New Roman" w:cs="Times New Roman"/>
      <w:sz w:val="20"/>
      <w:szCs w:val="20"/>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972D94"/>
    <w:pPr>
      <w:spacing w:after="0" w:line="240" w:lineRule="auto"/>
    </w:pPr>
    <w:rPr>
      <w:rFonts w:ascii="Times New Roman" w:eastAsia="Times New Roman" w:hAnsi="Times New Roman" w:cs="Times New Roman"/>
      <w:color w:val="FFFFFF"/>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972D94"/>
    <w:pPr>
      <w:spacing w:after="0" w:line="240" w:lineRule="auto"/>
    </w:pPr>
    <w:rPr>
      <w:rFonts w:ascii="Times New Roman" w:eastAsia="Times New Roman" w:hAnsi="Times New Roman" w:cs="Times New Roman"/>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972D94"/>
    <w:pPr>
      <w:spacing w:after="0" w:line="240" w:lineRule="auto"/>
    </w:pPr>
    <w:rPr>
      <w:rFonts w:ascii="Times New Roman" w:eastAsia="Times New Roman" w:hAnsi="Times New Roman" w:cs="Times New Roman"/>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972D94"/>
    <w:pPr>
      <w:spacing w:after="0" w:line="240" w:lineRule="auto"/>
    </w:pPr>
    <w:rPr>
      <w:rFonts w:ascii="Times New Roman" w:eastAsia="Times New Roman" w:hAnsi="Times New Roman" w:cs="Times New Roman"/>
      <w:b/>
      <w:bCs/>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972D94"/>
    <w:pPr>
      <w:spacing w:after="0" w:line="240" w:lineRule="auto"/>
    </w:pPr>
    <w:rPr>
      <w:rFonts w:ascii="Times New Roman" w:eastAsia="Times New Roman" w:hAnsi="Times New Roman" w:cs="Times New Roman"/>
      <w:b/>
      <w:bCs/>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972D94"/>
    <w:pPr>
      <w:spacing w:after="0" w:line="240" w:lineRule="auto"/>
    </w:pPr>
    <w:rPr>
      <w:rFonts w:ascii="Times New Roman" w:eastAsia="Times New Roman" w:hAnsi="Times New Roman" w:cs="Times New Roman"/>
      <w:b/>
      <w:bCs/>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972D94"/>
    <w:pPr>
      <w:spacing w:after="0" w:line="240" w:lineRule="auto"/>
    </w:pPr>
    <w:rPr>
      <w:rFonts w:ascii="Times New Roman" w:eastAsia="Times New Roman" w:hAnsi="Times New Roman" w:cs="Times New Roman"/>
      <w:sz w:val="20"/>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972D94"/>
    <w:pPr>
      <w:spacing w:after="0" w:line="240" w:lineRule="auto"/>
    </w:pPr>
    <w:rPr>
      <w:rFonts w:ascii="Times New Roman" w:eastAsia="Times New Roman" w:hAnsi="Times New Roman" w:cs="Times New Roman"/>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972D94"/>
    <w:pPr>
      <w:spacing w:after="0" w:line="240" w:lineRule="auto"/>
    </w:pPr>
    <w:rPr>
      <w:rFonts w:ascii="Times New Roman" w:eastAsia="Times New Roman" w:hAnsi="Times New Roman" w:cs="Times New Roman"/>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972D94"/>
    <w:pPr>
      <w:spacing w:after="0" w:line="240" w:lineRule="auto"/>
    </w:pPr>
    <w:rPr>
      <w:rFonts w:ascii="Times New Roman" w:eastAsia="Times New Roman" w:hAnsi="Times New Roman" w:cs="Times New Roman"/>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2">
    <w:name w:val="Table Grid 2"/>
    <w:basedOn w:val="TableNormal"/>
    <w:semiHidden/>
    <w:rsid w:val="00972D94"/>
    <w:pPr>
      <w:spacing w:after="0" w:line="240" w:lineRule="auto"/>
    </w:pPr>
    <w:rPr>
      <w:rFonts w:ascii="Times New Roman" w:eastAsia="Times New Roman" w:hAnsi="Times New Roman" w:cs="Times New Roman"/>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972D94"/>
    <w:pPr>
      <w:spacing w:after="0" w:line="240" w:lineRule="auto"/>
    </w:pPr>
    <w:rPr>
      <w:rFonts w:ascii="Times New Roman" w:eastAsia="Times New Roman" w:hAnsi="Times New Roman" w:cs="Times New Roman"/>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972D94"/>
    <w:pPr>
      <w:spacing w:after="0" w:line="240" w:lineRule="auto"/>
    </w:pPr>
    <w:rPr>
      <w:rFonts w:ascii="Times New Roman" w:eastAsia="Times New Roman" w:hAnsi="Times New Roman" w:cs="Times New Roman"/>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972D94"/>
    <w:pPr>
      <w:spacing w:after="0" w:line="240" w:lineRule="auto"/>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972D94"/>
    <w:pPr>
      <w:spacing w:after="0" w:line="240" w:lineRule="auto"/>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972D94"/>
    <w:pPr>
      <w:spacing w:after="0" w:line="240" w:lineRule="auto"/>
    </w:pPr>
    <w:rPr>
      <w:rFonts w:ascii="Times New Roman" w:eastAsia="Times New Roman" w:hAnsi="Times New Roman" w:cs="Times New Roman"/>
      <w:b/>
      <w:bCs/>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972D94"/>
    <w:pPr>
      <w:spacing w:after="0" w:line="240" w:lineRule="auto"/>
    </w:pPr>
    <w:rPr>
      <w:rFonts w:ascii="Times New Roman" w:eastAsia="Times New Roman" w:hAnsi="Times New Roman" w:cs="Times New Roman"/>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972D94"/>
    <w:pPr>
      <w:spacing w:after="0" w:line="240" w:lineRule="auto"/>
    </w:pPr>
    <w:rPr>
      <w:rFonts w:ascii="Times New Roman" w:eastAsia="Times New Roman" w:hAnsi="Times New Roman" w:cs="Times New Roman"/>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972D94"/>
    <w:pPr>
      <w:spacing w:after="0" w:line="240" w:lineRule="auto"/>
    </w:pPr>
    <w:rPr>
      <w:rFonts w:ascii="Times New Roman" w:eastAsia="Times New Roman" w:hAnsi="Times New Roman" w:cs="Times New Roman"/>
      <w:sz w:val="20"/>
      <w:szCs w:val="20"/>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972D94"/>
    <w:pPr>
      <w:spacing w:after="0" w:line="240" w:lineRule="auto"/>
    </w:pPr>
    <w:rPr>
      <w:rFonts w:ascii="Times New Roman" w:eastAsia="Times New Roman" w:hAnsi="Times New Roman" w:cs="Times New Roman"/>
      <w:sz w:val="20"/>
      <w:szCs w:val="20"/>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972D94"/>
    <w:pPr>
      <w:spacing w:after="0" w:line="240" w:lineRule="auto"/>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972D94"/>
    <w:pPr>
      <w:spacing w:after="0" w:line="240" w:lineRule="auto"/>
    </w:pPr>
    <w:rPr>
      <w:rFonts w:ascii="Times New Roman" w:eastAsia="Times New Roma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972D94"/>
    <w:pPr>
      <w:spacing w:after="0" w:line="240" w:lineRule="auto"/>
    </w:pPr>
    <w:rPr>
      <w:rFonts w:ascii="Times New Roman" w:eastAsia="Times New Roma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972D94"/>
    <w:pPr>
      <w:spacing w:after="0" w:line="240" w:lineRule="auto"/>
    </w:pPr>
    <w:rPr>
      <w:rFonts w:ascii="Times New Roman" w:eastAsia="Times New Roman" w:hAnsi="Times New Roman" w:cs="Times New Roman"/>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972D94"/>
    <w:pPr>
      <w:spacing w:after="0" w:line="240" w:lineRule="auto"/>
    </w:pPr>
    <w:rPr>
      <w:rFonts w:ascii="Times New Roman" w:eastAsia="Times New Roma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972D94"/>
    <w:pPr>
      <w:spacing w:after="0" w:line="240" w:lineRule="auto"/>
    </w:pPr>
    <w:rPr>
      <w:rFonts w:ascii="Times New Roman" w:eastAsia="Times New Roma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972D94"/>
    <w:pPr>
      <w:spacing w:after="0" w:line="240" w:lineRule="auto"/>
    </w:pPr>
    <w:rPr>
      <w:rFonts w:ascii="Times New Roman" w:eastAsia="Times New Roman" w:hAnsi="Times New Roman" w:cs="Times New Roman"/>
      <w:sz w:val="20"/>
      <w:szCs w:val="20"/>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972D94"/>
    <w:pPr>
      <w:spacing w:after="0" w:line="240" w:lineRule="auto"/>
    </w:pPr>
    <w:rPr>
      <w:rFonts w:ascii="Times New Roman" w:eastAsia="Times New Roman" w:hAnsi="Times New Roman" w:cs="Times New Roman"/>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972D94"/>
    <w:pPr>
      <w:spacing w:after="0" w:line="240" w:lineRule="auto"/>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972D94"/>
    <w:pPr>
      <w:spacing w:after="0" w:line="240" w:lineRule="auto"/>
    </w:pPr>
    <w:rPr>
      <w:rFonts w:ascii="Times New Roman" w:eastAsia="Times New Roman" w:hAnsi="Times New Roman" w:cs="Times New Roman"/>
      <w:sz w:val="20"/>
      <w:szCs w:val="20"/>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972D94"/>
    <w:pPr>
      <w:spacing w:after="0" w:line="240" w:lineRule="auto"/>
    </w:pPr>
    <w:rPr>
      <w:rFonts w:ascii="Times New Roman" w:eastAsia="Times New Roman" w:hAnsi="Times New Roman" w:cs="Times New Roman"/>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972D94"/>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972D94"/>
    <w:pPr>
      <w:spacing w:after="0" w:line="240" w:lineRule="auto"/>
    </w:pPr>
    <w:rPr>
      <w:rFonts w:ascii="Times New Roman" w:eastAsia="Times New Roman" w:hAnsi="Times New Roman" w:cs="Times New Roman"/>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972D94"/>
    <w:pPr>
      <w:spacing w:after="0" w:line="240" w:lineRule="auto"/>
    </w:pPr>
    <w:rPr>
      <w:rFonts w:ascii="Times New Roman" w:eastAsia="Times New Roman" w:hAnsi="Times New Roman" w:cs="Times New Roman"/>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972D94"/>
    <w:pPr>
      <w:spacing w:after="0" w:line="240" w:lineRule="auto"/>
    </w:pPr>
    <w:rPr>
      <w:rFonts w:ascii="Times New Roman" w:eastAsia="Times New Roman" w:hAnsi="Times New Roman" w:cs="Times New Roman"/>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FrontHead">
    <w:name w:val="Front Head"/>
    <w:basedOn w:val="Normal"/>
    <w:autoRedefine/>
    <w:semiHidden/>
    <w:rsid w:val="00972D94"/>
    <w:pPr>
      <w:keepNext/>
      <w:pageBreakBefore/>
      <w:spacing w:after="0" w:line="240" w:lineRule="auto"/>
    </w:pPr>
    <w:rPr>
      <w:rFonts w:ascii="Arial" w:eastAsia="Times New Roman" w:hAnsi="Arial" w:cs="Times New Roman"/>
      <w:sz w:val="28"/>
      <w:szCs w:val="28"/>
    </w:rPr>
  </w:style>
  <w:style w:type="paragraph" w:styleId="Closing">
    <w:name w:val="Closing"/>
    <w:basedOn w:val="Normal"/>
    <w:link w:val="ClosingChar"/>
    <w:semiHidden/>
    <w:rsid w:val="00972D94"/>
    <w:pPr>
      <w:spacing w:after="0" w:line="240" w:lineRule="auto"/>
      <w:ind w:left="4320"/>
    </w:pPr>
    <w:rPr>
      <w:rFonts w:ascii="Calibri" w:eastAsia="Times New Roman" w:hAnsi="Calibri" w:cs="Times New Roman"/>
      <w:sz w:val="24"/>
      <w:szCs w:val="24"/>
    </w:rPr>
  </w:style>
  <w:style w:type="character" w:customStyle="1" w:styleId="ClosingChar">
    <w:name w:val="Closing Char"/>
    <w:basedOn w:val="DefaultParagraphFont"/>
    <w:link w:val="Closing"/>
    <w:semiHidden/>
    <w:rsid w:val="00972D94"/>
    <w:rPr>
      <w:rFonts w:ascii="Calibri" w:eastAsia="Times New Roman" w:hAnsi="Calibri" w:cs="Times New Roman"/>
      <w:sz w:val="24"/>
      <w:szCs w:val="24"/>
    </w:rPr>
  </w:style>
  <w:style w:type="paragraph" w:customStyle="1" w:styleId="TableTextl">
    <w:name w:val="Table Textl"/>
    <w:basedOn w:val="Body"/>
    <w:rsid w:val="00972D94"/>
    <w:pPr>
      <w:keepNext/>
      <w:keepLines/>
      <w:tabs>
        <w:tab w:val="clear" w:pos="1440"/>
        <w:tab w:val="clear" w:pos="4320"/>
      </w:tabs>
      <w:autoSpaceDE w:val="0"/>
      <w:autoSpaceDN w:val="0"/>
      <w:adjustRightInd w:val="0"/>
      <w:spacing w:before="60" w:after="60" w:line="240" w:lineRule="auto"/>
    </w:pPr>
    <w:rPr>
      <w:rFonts w:ascii="Calibri" w:eastAsia="Times New Roman" w:hAnsi="Calibri" w:cs="Arial"/>
      <w:bCs/>
      <w:color w:val="000000"/>
      <w:szCs w:val="20"/>
    </w:rPr>
  </w:style>
  <w:style w:type="paragraph" w:customStyle="1" w:styleId="FigureTitle">
    <w:name w:val="Figure Title"/>
    <w:basedOn w:val="Normal"/>
    <w:semiHidden/>
    <w:rsid w:val="00972D94"/>
    <w:pPr>
      <w:spacing w:after="0" w:line="240" w:lineRule="auto"/>
      <w:jc w:val="center"/>
    </w:pPr>
    <w:rPr>
      <w:rFonts w:ascii="Arial" w:eastAsia="Times New Roman" w:hAnsi="Arial" w:cs="Times New Roman"/>
      <w:b/>
      <w:sz w:val="20"/>
      <w:szCs w:val="24"/>
    </w:rPr>
  </w:style>
  <w:style w:type="paragraph" w:customStyle="1" w:styleId="Caution">
    <w:name w:val="Caution"/>
    <w:next w:val="Normal"/>
    <w:semiHidden/>
    <w:rsid w:val="00972D94"/>
    <w:pPr>
      <w:numPr>
        <w:numId w:val="27"/>
      </w:numPr>
      <w:pBdr>
        <w:top w:val="single" w:sz="4" w:space="1" w:color="auto"/>
        <w:bottom w:val="single" w:sz="4" w:space="1" w:color="auto"/>
      </w:pBdr>
      <w:spacing w:after="0" w:line="240" w:lineRule="auto"/>
    </w:pPr>
    <w:rPr>
      <w:rFonts w:ascii="Helvetica" w:eastAsia="Times New Roman" w:hAnsi="Helvetica" w:cs="Times New Roman"/>
      <w:color w:val="000000"/>
      <w:sz w:val="18"/>
      <w:szCs w:val="20"/>
      <w:lang w:val="fr-FR"/>
    </w:rPr>
  </w:style>
  <w:style w:type="paragraph" w:styleId="NoteHeading">
    <w:name w:val="Note Heading"/>
    <w:basedOn w:val="Normal"/>
    <w:next w:val="Normal"/>
    <w:link w:val="NoteHeadingChar"/>
    <w:semiHidden/>
    <w:rsid w:val="00972D94"/>
    <w:pPr>
      <w:spacing w:after="0" w:line="240" w:lineRule="auto"/>
    </w:pPr>
    <w:rPr>
      <w:rFonts w:ascii="Calibri" w:eastAsia="Times New Roman" w:hAnsi="Calibri" w:cs="Times New Roman"/>
      <w:sz w:val="24"/>
      <w:szCs w:val="24"/>
    </w:rPr>
  </w:style>
  <w:style w:type="character" w:customStyle="1" w:styleId="NoteHeadingChar">
    <w:name w:val="Note Heading Char"/>
    <w:basedOn w:val="DefaultParagraphFont"/>
    <w:link w:val="NoteHeading"/>
    <w:semiHidden/>
    <w:rsid w:val="00972D94"/>
    <w:rPr>
      <w:rFonts w:ascii="Calibri" w:eastAsia="Times New Roman" w:hAnsi="Calibri" w:cs="Times New Roman"/>
      <w:sz w:val="24"/>
      <w:szCs w:val="24"/>
    </w:rPr>
  </w:style>
  <w:style w:type="paragraph" w:styleId="MessageHeader">
    <w:name w:val="Message Header"/>
    <w:basedOn w:val="Normal"/>
    <w:link w:val="MessageHeaderChar"/>
    <w:semiHidden/>
    <w:rsid w:val="00972D94"/>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Arial" w:eastAsia="Times New Roman" w:hAnsi="Arial" w:cs="Arial"/>
      <w:sz w:val="24"/>
      <w:szCs w:val="24"/>
    </w:rPr>
  </w:style>
  <w:style w:type="character" w:customStyle="1" w:styleId="MessageHeaderChar">
    <w:name w:val="Message Header Char"/>
    <w:basedOn w:val="DefaultParagraphFont"/>
    <w:link w:val="MessageHeader"/>
    <w:semiHidden/>
    <w:rsid w:val="00972D94"/>
    <w:rPr>
      <w:rFonts w:ascii="Arial" w:eastAsia="Times New Roman" w:hAnsi="Arial" w:cs="Arial"/>
      <w:sz w:val="24"/>
      <w:szCs w:val="24"/>
      <w:shd w:val="pct20" w:color="auto" w:fill="auto"/>
    </w:rPr>
  </w:style>
  <w:style w:type="character" w:customStyle="1" w:styleId="CodeChar0">
    <w:name w:val="Code Char"/>
    <w:basedOn w:val="DefaultParagraphFont"/>
    <w:link w:val="Code0"/>
    <w:rsid w:val="00972D94"/>
    <w:rPr>
      <w:rFonts w:ascii="Courier New" w:eastAsia="Times New Roman" w:hAnsi="Courier New" w:cs="Times New Roman"/>
      <w:szCs w:val="24"/>
    </w:rPr>
  </w:style>
  <w:style w:type="paragraph" w:customStyle="1" w:styleId="Caption-Table">
    <w:name w:val="Caption - Table"/>
    <w:basedOn w:val="Caption1"/>
    <w:autoRedefine/>
    <w:qFormat/>
    <w:rsid w:val="00972D94"/>
    <w:pPr>
      <w:keepLines/>
      <w:numPr>
        <w:numId w:val="30"/>
      </w:numPr>
    </w:pPr>
  </w:style>
  <w:style w:type="paragraph" w:customStyle="1" w:styleId="Caption-Figure">
    <w:name w:val="Caption - Figure"/>
    <w:basedOn w:val="Caption1"/>
    <w:autoRedefine/>
    <w:qFormat/>
    <w:rsid w:val="00972D94"/>
    <w:pPr>
      <w:numPr>
        <w:numId w:val="32"/>
      </w:numPr>
      <w:spacing w:after="120"/>
    </w:pPr>
    <w:rPr>
      <w:lang w:val="sv-SE"/>
    </w:rPr>
  </w:style>
  <w:style w:type="paragraph" w:customStyle="1" w:styleId="NumberedList">
    <w:name w:val="Numbered List"/>
    <w:basedOn w:val="ListNumber"/>
    <w:rsid w:val="00972D94"/>
    <w:pPr>
      <w:numPr>
        <w:numId w:val="4"/>
      </w:numPr>
      <w:spacing w:after="0" w:line="240" w:lineRule="auto"/>
      <w:contextualSpacing w:val="0"/>
    </w:pPr>
    <w:rPr>
      <w:rFonts w:ascii="Calibri" w:eastAsia="Times New Roman" w:hAnsi="Calibri" w:cs="Times New Roman"/>
      <w:sz w:val="24"/>
      <w:szCs w:val="24"/>
    </w:rPr>
  </w:style>
  <w:style w:type="table" w:styleId="TableGrid1">
    <w:name w:val="Table Grid 1"/>
    <w:basedOn w:val="TableNormal"/>
    <w:rsid w:val="00972D94"/>
    <w:pPr>
      <w:spacing w:after="0" w:line="240" w:lineRule="auto"/>
    </w:pPr>
    <w:rPr>
      <w:rFonts w:ascii="Times New Roman" w:eastAsia="Times New Roma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BulletSubSub">
    <w:name w:val="BulletSubSub"/>
    <w:basedOn w:val="BulletSubdash"/>
    <w:qFormat/>
    <w:rsid w:val="00972D94"/>
    <w:pPr>
      <w:numPr>
        <w:numId w:val="31"/>
      </w:numPr>
      <w:tabs>
        <w:tab w:val="clear" w:pos="864"/>
        <w:tab w:val="left" w:pos="1152"/>
      </w:tabs>
    </w:pPr>
  </w:style>
  <w:style w:type="table" w:customStyle="1" w:styleId="LightGrid-Accent11">
    <w:name w:val="Light Grid - Accent 11"/>
    <w:basedOn w:val="TableNormal"/>
    <w:uiPriority w:val="62"/>
    <w:rsid w:val="00972D94"/>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Figures">
    <w:name w:val="Figures"/>
    <w:basedOn w:val="Normal"/>
    <w:next w:val="Normal"/>
    <w:autoRedefine/>
    <w:rsid w:val="00972D94"/>
    <w:pPr>
      <w:numPr>
        <w:numId w:val="33"/>
      </w:numPr>
      <w:spacing w:after="240" w:line="240" w:lineRule="atLeast"/>
      <w:jc w:val="center"/>
    </w:pPr>
    <w:rPr>
      <w:rFonts w:ascii="Times New Roman" w:eastAsia="Times New Roman" w:hAnsi="Times New Roman" w:cs="Times New Roman"/>
      <w:b/>
      <w:i/>
      <w:szCs w:val="20"/>
    </w:rPr>
  </w:style>
  <w:style w:type="paragraph" w:customStyle="1" w:styleId="CellBody">
    <w:name w:val="CellBody"/>
    <w:rsid w:val="00972D94"/>
    <w:pPr>
      <w:keepNext/>
      <w:keepLines/>
      <w:autoSpaceDE w:val="0"/>
      <w:autoSpaceDN w:val="0"/>
      <w:adjustRightInd w:val="0"/>
      <w:spacing w:before="20" w:after="20" w:line="280" w:lineRule="atLeast"/>
      <w:jc w:val="center"/>
    </w:pPr>
    <w:rPr>
      <w:rFonts w:ascii="Calibri" w:eastAsia="MS Mincho" w:hAnsi="Calibri" w:cs="Times New Roman"/>
      <w:color w:val="000000"/>
      <w:sz w:val="24"/>
      <w:szCs w:val="24"/>
      <w:lang w:eastAsia="ja-JP"/>
    </w:rPr>
  </w:style>
  <w:style w:type="paragraph" w:customStyle="1" w:styleId="CellHeading">
    <w:name w:val="CellHeading"/>
    <w:rsid w:val="00972D94"/>
    <w:pPr>
      <w:keepNext/>
      <w:suppressAutoHyphens/>
      <w:autoSpaceDE w:val="0"/>
      <w:autoSpaceDN w:val="0"/>
      <w:adjustRightInd w:val="0"/>
      <w:spacing w:before="20" w:after="20" w:line="280" w:lineRule="atLeast"/>
      <w:jc w:val="center"/>
    </w:pPr>
    <w:rPr>
      <w:rFonts w:ascii="Calibri" w:eastAsia="MS Mincho" w:hAnsi="Calibri" w:cs="Times New Roman"/>
      <w:b/>
      <w:color w:val="000000"/>
      <w:w w:val="0"/>
      <w:sz w:val="24"/>
      <w:szCs w:val="24"/>
      <w:lang w:eastAsia="ja-JP"/>
    </w:rPr>
  </w:style>
  <w:style w:type="table" w:customStyle="1" w:styleId="LightGrid1">
    <w:name w:val="Light Grid1"/>
    <w:basedOn w:val="TableNormal"/>
    <w:uiPriority w:val="62"/>
    <w:rsid w:val="00972D94"/>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customStyle="1" w:styleId="CellBody-Left">
    <w:name w:val="CellBody-Left"/>
    <w:basedOn w:val="CellBody"/>
    <w:rsid w:val="00972D94"/>
    <w:pPr>
      <w:jc w:val="left"/>
    </w:pPr>
    <w:rPr>
      <w:rFonts w:eastAsia="Times New Roman"/>
      <w:szCs w:val="20"/>
    </w:rPr>
  </w:style>
  <w:style w:type="table" w:styleId="LightList-Accent3">
    <w:name w:val="Light List Accent 3"/>
    <w:basedOn w:val="TableNormal"/>
    <w:uiPriority w:val="61"/>
    <w:rsid w:val="00972D94"/>
    <w:pPr>
      <w:spacing w:after="0" w:line="240" w:lineRule="auto"/>
    </w:pPr>
    <w:rPr>
      <w:rFonts w:eastAsiaTheme="minorEastAsia"/>
      <w:lang w:eastAsia="ja-JP"/>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Grid">
    <w:name w:val="Light Grid"/>
    <w:basedOn w:val="TableNormal"/>
    <w:uiPriority w:val="62"/>
    <w:rsid w:val="00972D94"/>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customStyle="1" w:styleId="Table">
    <w:name w:val="Table"/>
    <w:basedOn w:val="Normal"/>
    <w:rsid w:val="00972D94"/>
    <w:pPr>
      <w:tabs>
        <w:tab w:val="left" w:pos="1800"/>
      </w:tabs>
      <w:spacing w:after="0" w:line="240" w:lineRule="auto"/>
    </w:pPr>
    <w:rPr>
      <w:rFonts w:ascii="Times New Roman" w:eastAsia="Times New Roman" w:hAnsi="Times New Roman" w:cs="Times New Roman"/>
      <w:color w:val="000000"/>
      <w:sz w:val="20"/>
      <w:szCs w:val="20"/>
    </w:rPr>
  </w:style>
  <w:style w:type="paragraph" w:customStyle="1" w:styleId="m-6708298929590871011msolistparagraph">
    <w:name w:val="m_-6708298929590871011msolistparagraph"/>
    <w:basedOn w:val="Normal"/>
    <w:rsid w:val="00972D94"/>
    <w:pPr>
      <w:spacing w:before="100" w:beforeAutospacing="1" w:after="100" w:afterAutospacing="1" w:line="240" w:lineRule="auto"/>
    </w:pPr>
    <w:rPr>
      <w:rFonts w:ascii="Times New Roman" w:eastAsia="Times New Roman" w:hAnsi="Times New Roman" w:cs="Times New Roman"/>
      <w:sz w:val="24"/>
      <w:szCs w:val="24"/>
    </w:rPr>
  </w:style>
  <w:style w:type="table" w:customStyle="1" w:styleId="GridTable4-Accent11">
    <w:name w:val="Grid Table 4 - Accent 11"/>
    <w:basedOn w:val="TableNormal"/>
    <w:uiPriority w:val="49"/>
    <w:rsid w:val="00972D94"/>
    <w:pPr>
      <w:spacing w:after="0" w:line="240" w:lineRule="auto"/>
      <w:ind w:firstLine="360"/>
    </w:pPr>
    <w:rPr>
      <w:rFonts w:eastAsiaTheme="minorEastAsia"/>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Small">
    <w:name w:val="Small"/>
    <w:rsid w:val="00972D94"/>
    <w:rPr>
      <w:rFonts w:ascii="Arial" w:hAnsi="Arial" w:cs="Times New Roman"/>
      <w:sz w:val="16"/>
    </w:rPr>
  </w:style>
  <w:style w:type="paragraph" w:customStyle="1" w:styleId="Title-Ver2-SecondLine">
    <w:name w:val="Title - Ver2 - Second Line"/>
    <w:basedOn w:val="NonTOC"/>
    <w:link w:val="Title-Ver2-SecondLineChar"/>
    <w:qFormat/>
    <w:rsid w:val="00972D94"/>
    <w:pPr>
      <w:jc w:val="center"/>
    </w:pPr>
    <w:rPr>
      <w:rFonts w:cs="Arial"/>
      <w:color w:val="000000" w:themeColor="text1"/>
      <w:sz w:val="48"/>
      <w:szCs w:val="48"/>
    </w:rPr>
  </w:style>
  <w:style w:type="character" w:customStyle="1" w:styleId="Title-Ver2-SecondLineChar">
    <w:name w:val="Title - Ver2 - Second Line Char"/>
    <w:basedOn w:val="DefaultParagraphFont"/>
    <w:link w:val="Title-Ver2-SecondLine"/>
    <w:rsid w:val="00972D94"/>
    <w:rPr>
      <w:rFonts w:ascii="Calibri" w:eastAsia="Times New Roman" w:hAnsi="Calibri" w:cs="Arial"/>
      <w:b/>
      <w:color w:val="000000" w:themeColor="text1"/>
      <w:sz w:val="48"/>
      <w:szCs w:val="48"/>
    </w:rPr>
  </w:style>
  <w:style w:type="paragraph" w:customStyle="1" w:styleId="TableCell">
    <w:name w:val="TableCell"/>
    <w:basedOn w:val="NonTOC"/>
    <w:link w:val="TableCellChar"/>
    <w:qFormat/>
    <w:rsid w:val="00972D94"/>
    <w:pPr>
      <w:keepLines/>
      <w:widowControl w:val="0"/>
    </w:pPr>
    <w:rPr>
      <w:b w:val="0"/>
      <w:color w:val="000000" w:themeColor="text1" w:themeShade="BF"/>
      <w:sz w:val="22"/>
      <w:szCs w:val="24"/>
    </w:rPr>
  </w:style>
  <w:style w:type="character" w:customStyle="1" w:styleId="TableCellChar">
    <w:name w:val="TableCell Char"/>
    <w:basedOn w:val="DefaultParagraphFont"/>
    <w:link w:val="TableCell"/>
    <w:rsid w:val="00972D94"/>
    <w:rPr>
      <w:rFonts w:ascii="Calibri" w:eastAsia="Times New Roman" w:hAnsi="Calibri" w:cs="Times New Roman"/>
      <w:color w:val="000000" w:themeColor="text1" w:themeShade="BF"/>
      <w:szCs w:val="24"/>
    </w:rPr>
  </w:style>
  <w:style w:type="character" w:customStyle="1" w:styleId="comment-copy">
    <w:name w:val="comment-copy"/>
    <w:basedOn w:val="DefaultParagraphFont"/>
    <w:rsid w:val="00797261"/>
  </w:style>
  <w:style w:type="paragraph" w:customStyle="1" w:styleId="text">
    <w:name w:val="text"/>
    <w:basedOn w:val="Normal"/>
    <w:rsid w:val="0079726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note">
    <w:name w:val="table_note"/>
    <w:basedOn w:val="Normal"/>
    <w:rsid w:val="00797261"/>
    <w:pPr>
      <w:spacing w:before="100" w:beforeAutospacing="1" w:after="100" w:afterAutospacing="1" w:line="240" w:lineRule="auto"/>
    </w:pPr>
    <w:rPr>
      <w:rFonts w:ascii="Times New Roman" w:eastAsia="Times New Roman" w:hAnsi="Times New Roman" w:cs="Times New Roman"/>
      <w:sz w:val="24"/>
      <w:szCs w:val="24"/>
    </w:rPr>
  </w:style>
  <w:style w:type="table" w:customStyle="1" w:styleId="brcm-tbl1">
    <w:name w:val="brcm-tbl1"/>
    <w:basedOn w:val="TableNormal"/>
    <w:uiPriority w:val="99"/>
    <w:rsid w:val="00797261"/>
    <w:pPr>
      <w:spacing w:after="0" w:line="240" w:lineRule="auto"/>
    </w:pPr>
    <w:rPr>
      <w:rFonts w:ascii="Arial" w:eastAsia="Times New Roman" w:hAnsi="Arial"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blStylePr w:type="firstRow">
      <w:pPr>
        <w:wordWrap/>
        <w:jc w:val="center"/>
      </w:pPr>
      <w:rPr>
        <w:rFonts w:ascii="Arial" w:hAnsi="Arial"/>
        <w:b/>
        <w:sz w:val="20"/>
      </w:rPr>
      <w:tblPr/>
      <w:tcPr>
        <w:tcBorders>
          <w:top w:val="single" w:sz="4" w:space="0" w:color="auto"/>
          <w:left w:val="single" w:sz="4" w:space="0" w:color="auto"/>
          <w:bottom w:val="double" w:sz="4" w:space="0" w:color="auto"/>
          <w:right w:val="single" w:sz="4" w:space="0" w:color="auto"/>
          <w:insideH w:val="double" w:sz="4" w:space="0" w:color="auto"/>
          <w:insideV w:val="single" w:sz="4" w:space="0" w:color="auto"/>
          <w:tl2br w:val="nil"/>
          <w:tr2bl w:val="nil"/>
        </w:tcBorders>
        <w:shd w:val="clear" w:color="auto" w:fill="D9D9D9" w:themeFill="background1" w:themeFillShade="D9"/>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353356">
      <w:bodyDiv w:val="1"/>
      <w:marLeft w:val="0"/>
      <w:marRight w:val="0"/>
      <w:marTop w:val="0"/>
      <w:marBottom w:val="0"/>
      <w:divBdr>
        <w:top w:val="none" w:sz="0" w:space="0" w:color="auto"/>
        <w:left w:val="none" w:sz="0" w:space="0" w:color="auto"/>
        <w:bottom w:val="none" w:sz="0" w:space="0" w:color="auto"/>
        <w:right w:val="none" w:sz="0" w:space="0" w:color="auto"/>
      </w:divBdr>
    </w:div>
    <w:div w:id="54665242">
      <w:bodyDiv w:val="1"/>
      <w:marLeft w:val="0"/>
      <w:marRight w:val="0"/>
      <w:marTop w:val="0"/>
      <w:marBottom w:val="0"/>
      <w:divBdr>
        <w:top w:val="none" w:sz="0" w:space="0" w:color="auto"/>
        <w:left w:val="none" w:sz="0" w:space="0" w:color="auto"/>
        <w:bottom w:val="none" w:sz="0" w:space="0" w:color="auto"/>
        <w:right w:val="none" w:sz="0" w:space="0" w:color="auto"/>
      </w:divBdr>
      <w:divsChild>
        <w:div w:id="1387410659">
          <w:marLeft w:val="0"/>
          <w:marRight w:val="0"/>
          <w:marTop w:val="0"/>
          <w:marBottom w:val="0"/>
          <w:divBdr>
            <w:top w:val="none" w:sz="0" w:space="0" w:color="auto"/>
            <w:left w:val="none" w:sz="0" w:space="0" w:color="auto"/>
            <w:bottom w:val="none" w:sz="0" w:space="0" w:color="auto"/>
            <w:right w:val="none" w:sz="0" w:space="0" w:color="auto"/>
          </w:divBdr>
          <w:divsChild>
            <w:div w:id="1350719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706479">
      <w:bodyDiv w:val="1"/>
      <w:marLeft w:val="0"/>
      <w:marRight w:val="0"/>
      <w:marTop w:val="0"/>
      <w:marBottom w:val="0"/>
      <w:divBdr>
        <w:top w:val="none" w:sz="0" w:space="0" w:color="auto"/>
        <w:left w:val="none" w:sz="0" w:space="0" w:color="auto"/>
        <w:bottom w:val="none" w:sz="0" w:space="0" w:color="auto"/>
        <w:right w:val="none" w:sz="0" w:space="0" w:color="auto"/>
      </w:divBdr>
    </w:div>
    <w:div w:id="91173507">
      <w:bodyDiv w:val="1"/>
      <w:marLeft w:val="0"/>
      <w:marRight w:val="0"/>
      <w:marTop w:val="0"/>
      <w:marBottom w:val="0"/>
      <w:divBdr>
        <w:top w:val="none" w:sz="0" w:space="0" w:color="auto"/>
        <w:left w:val="none" w:sz="0" w:space="0" w:color="auto"/>
        <w:bottom w:val="none" w:sz="0" w:space="0" w:color="auto"/>
        <w:right w:val="none" w:sz="0" w:space="0" w:color="auto"/>
      </w:divBdr>
    </w:div>
    <w:div w:id="119954401">
      <w:bodyDiv w:val="1"/>
      <w:marLeft w:val="0"/>
      <w:marRight w:val="0"/>
      <w:marTop w:val="0"/>
      <w:marBottom w:val="0"/>
      <w:divBdr>
        <w:top w:val="none" w:sz="0" w:space="0" w:color="auto"/>
        <w:left w:val="none" w:sz="0" w:space="0" w:color="auto"/>
        <w:bottom w:val="none" w:sz="0" w:space="0" w:color="auto"/>
        <w:right w:val="none" w:sz="0" w:space="0" w:color="auto"/>
      </w:divBdr>
    </w:div>
    <w:div w:id="122039105">
      <w:bodyDiv w:val="1"/>
      <w:marLeft w:val="0"/>
      <w:marRight w:val="0"/>
      <w:marTop w:val="0"/>
      <w:marBottom w:val="0"/>
      <w:divBdr>
        <w:top w:val="none" w:sz="0" w:space="0" w:color="auto"/>
        <w:left w:val="none" w:sz="0" w:space="0" w:color="auto"/>
        <w:bottom w:val="none" w:sz="0" w:space="0" w:color="auto"/>
        <w:right w:val="none" w:sz="0" w:space="0" w:color="auto"/>
      </w:divBdr>
    </w:div>
    <w:div w:id="182675329">
      <w:bodyDiv w:val="1"/>
      <w:marLeft w:val="0"/>
      <w:marRight w:val="0"/>
      <w:marTop w:val="0"/>
      <w:marBottom w:val="0"/>
      <w:divBdr>
        <w:top w:val="none" w:sz="0" w:space="0" w:color="auto"/>
        <w:left w:val="none" w:sz="0" w:space="0" w:color="auto"/>
        <w:bottom w:val="none" w:sz="0" w:space="0" w:color="auto"/>
        <w:right w:val="none" w:sz="0" w:space="0" w:color="auto"/>
      </w:divBdr>
    </w:div>
    <w:div w:id="218593502">
      <w:bodyDiv w:val="1"/>
      <w:marLeft w:val="0"/>
      <w:marRight w:val="0"/>
      <w:marTop w:val="0"/>
      <w:marBottom w:val="0"/>
      <w:divBdr>
        <w:top w:val="single" w:sz="2" w:space="0" w:color="000000"/>
        <w:left w:val="none" w:sz="0" w:space="0" w:color="auto"/>
        <w:bottom w:val="none" w:sz="0" w:space="0" w:color="auto"/>
        <w:right w:val="none" w:sz="0" w:space="0" w:color="auto"/>
      </w:divBdr>
      <w:divsChild>
        <w:div w:id="871916394">
          <w:marLeft w:val="0"/>
          <w:marRight w:val="0"/>
          <w:marTop w:val="0"/>
          <w:marBottom w:val="0"/>
          <w:divBdr>
            <w:top w:val="none" w:sz="0" w:space="0" w:color="auto"/>
            <w:left w:val="none" w:sz="0" w:space="0" w:color="auto"/>
            <w:bottom w:val="none" w:sz="0" w:space="0" w:color="auto"/>
            <w:right w:val="none" w:sz="0" w:space="0" w:color="auto"/>
          </w:divBdr>
          <w:divsChild>
            <w:div w:id="2049913931">
              <w:marLeft w:val="0"/>
              <w:marRight w:val="0"/>
              <w:marTop w:val="0"/>
              <w:marBottom w:val="0"/>
              <w:divBdr>
                <w:top w:val="none" w:sz="0" w:space="0" w:color="auto"/>
                <w:left w:val="none" w:sz="0" w:space="0" w:color="auto"/>
                <w:bottom w:val="none" w:sz="0" w:space="0" w:color="auto"/>
                <w:right w:val="none" w:sz="0" w:space="0" w:color="auto"/>
              </w:divBdr>
              <w:divsChild>
                <w:div w:id="1802574056">
                  <w:marLeft w:val="0"/>
                  <w:marRight w:val="0"/>
                  <w:marTop w:val="100"/>
                  <w:marBottom w:val="100"/>
                  <w:divBdr>
                    <w:top w:val="single" w:sz="2" w:space="0" w:color="000000"/>
                    <w:left w:val="none" w:sz="0" w:space="0" w:color="auto"/>
                    <w:bottom w:val="none" w:sz="0" w:space="0" w:color="auto"/>
                    <w:right w:val="none" w:sz="0" w:space="0" w:color="auto"/>
                  </w:divBdr>
                  <w:divsChild>
                    <w:div w:id="1202330432">
                      <w:marLeft w:val="75"/>
                      <w:marRight w:val="75"/>
                      <w:marTop w:val="0"/>
                      <w:marBottom w:val="0"/>
                      <w:divBdr>
                        <w:top w:val="none" w:sz="0" w:space="0" w:color="auto"/>
                        <w:left w:val="none" w:sz="0" w:space="0" w:color="auto"/>
                        <w:bottom w:val="none" w:sz="0" w:space="0" w:color="auto"/>
                        <w:right w:val="none" w:sz="0" w:space="0" w:color="auto"/>
                      </w:divBdr>
                      <w:divsChild>
                        <w:div w:id="881014760">
                          <w:marLeft w:val="90"/>
                          <w:marRight w:val="0"/>
                          <w:marTop w:val="0"/>
                          <w:marBottom w:val="225"/>
                          <w:divBdr>
                            <w:top w:val="single" w:sz="2" w:space="0" w:color="000000"/>
                            <w:left w:val="none" w:sz="0" w:space="0" w:color="auto"/>
                            <w:bottom w:val="none" w:sz="0" w:space="0" w:color="auto"/>
                            <w:right w:val="none" w:sz="0" w:space="0" w:color="auto"/>
                          </w:divBdr>
                        </w:div>
                      </w:divsChild>
                    </w:div>
                  </w:divsChild>
                </w:div>
              </w:divsChild>
            </w:div>
          </w:divsChild>
        </w:div>
      </w:divsChild>
    </w:div>
    <w:div w:id="219945158">
      <w:bodyDiv w:val="1"/>
      <w:marLeft w:val="0"/>
      <w:marRight w:val="0"/>
      <w:marTop w:val="0"/>
      <w:marBottom w:val="0"/>
      <w:divBdr>
        <w:top w:val="none" w:sz="0" w:space="0" w:color="auto"/>
        <w:left w:val="none" w:sz="0" w:space="0" w:color="auto"/>
        <w:bottom w:val="none" w:sz="0" w:space="0" w:color="auto"/>
        <w:right w:val="none" w:sz="0" w:space="0" w:color="auto"/>
      </w:divBdr>
    </w:div>
    <w:div w:id="264000467">
      <w:bodyDiv w:val="1"/>
      <w:marLeft w:val="0"/>
      <w:marRight w:val="0"/>
      <w:marTop w:val="0"/>
      <w:marBottom w:val="0"/>
      <w:divBdr>
        <w:top w:val="none" w:sz="0" w:space="0" w:color="auto"/>
        <w:left w:val="none" w:sz="0" w:space="0" w:color="auto"/>
        <w:bottom w:val="none" w:sz="0" w:space="0" w:color="auto"/>
        <w:right w:val="none" w:sz="0" w:space="0" w:color="auto"/>
      </w:divBdr>
    </w:div>
    <w:div w:id="268586543">
      <w:bodyDiv w:val="1"/>
      <w:marLeft w:val="0"/>
      <w:marRight w:val="0"/>
      <w:marTop w:val="0"/>
      <w:marBottom w:val="0"/>
      <w:divBdr>
        <w:top w:val="none" w:sz="0" w:space="0" w:color="auto"/>
        <w:left w:val="none" w:sz="0" w:space="0" w:color="auto"/>
        <w:bottom w:val="none" w:sz="0" w:space="0" w:color="auto"/>
        <w:right w:val="none" w:sz="0" w:space="0" w:color="auto"/>
      </w:divBdr>
    </w:div>
    <w:div w:id="276330384">
      <w:bodyDiv w:val="1"/>
      <w:marLeft w:val="0"/>
      <w:marRight w:val="0"/>
      <w:marTop w:val="0"/>
      <w:marBottom w:val="0"/>
      <w:divBdr>
        <w:top w:val="none" w:sz="0" w:space="0" w:color="auto"/>
        <w:left w:val="none" w:sz="0" w:space="0" w:color="auto"/>
        <w:bottom w:val="none" w:sz="0" w:space="0" w:color="auto"/>
        <w:right w:val="none" w:sz="0" w:space="0" w:color="auto"/>
      </w:divBdr>
    </w:div>
    <w:div w:id="376046340">
      <w:bodyDiv w:val="1"/>
      <w:marLeft w:val="0"/>
      <w:marRight w:val="0"/>
      <w:marTop w:val="0"/>
      <w:marBottom w:val="0"/>
      <w:divBdr>
        <w:top w:val="none" w:sz="0" w:space="0" w:color="auto"/>
        <w:left w:val="none" w:sz="0" w:space="0" w:color="auto"/>
        <w:bottom w:val="none" w:sz="0" w:space="0" w:color="auto"/>
        <w:right w:val="none" w:sz="0" w:space="0" w:color="auto"/>
      </w:divBdr>
    </w:div>
    <w:div w:id="389697690">
      <w:bodyDiv w:val="1"/>
      <w:marLeft w:val="0"/>
      <w:marRight w:val="0"/>
      <w:marTop w:val="0"/>
      <w:marBottom w:val="0"/>
      <w:divBdr>
        <w:top w:val="none" w:sz="0" w:space="0" w:color="auto"/>
        <w:left w:val="none" w:sz="0" w:space="0" w:color="auto"/>
        <w:bottom w:val="none" w:sz="0" w:space="0" w:color="auto"/>
        <w:right w:val="none" w:sz="0" w:space="0" w:color="auto"/>
      </w:divBdr>
    </w:div>
    <w:div w:id="411393344">
      <w:bodyDiv w:val="1"/>
      <w:marLeft w:val="0"/>
      <w:marRight w:val="0"/>
      <w:marTop w:val="0"/>
      <w:marBottom w:val="0"/>
      <w:divBdr>
        <w:top w:val="none" w:sz="0" w:space="0" w:color="auto"/>
        <w:left w:val="none" w:sz="0" w:space="0" w:color="auto"/>
        <w:bottom w:val="none" w:sz="0" w:space="0" w:color="auto"/>
        <w:right w:val="none" w:sz="0" w:space="0" w:color="auto"/>
      </w:divBdr>
    </w:div>
    <w:div w:id="508834741">
      <w:bodyDiv w:val="1"/>
      <w:marLeft w:val="0"/>
      <w:marRight w:val="0"/>
      <w:marTop w:val="0"/>
      <w:marBottom w:val="0"/>
      <w:divBdr>
        <w:top w:val="none" w:sz="0" w:space="0" w:color="auto"/>
        <w:left w:val="none" w:sz="0" w:space="0" w:color="auto"/>
        <w:bottom w:val="none" w:sz="0" w:space="0" w:color="auto"/>
        <w:right w:val="none" w:sz="0" w:space="0" w:color="auto"/>
      </w:divBdr>
    </w:div>
    <w:div w:id="548296828">
      <w:bodyDiv w:val="1"/>
      <w:marLeft w:val="0"/>
      <w:marRight w:val="0"/>
      <w:marTop w:val="0"/>
      <w:marBottom w:val="0"/>
      <w:divBdr>
        <w:top w:val="none" w:sz="0" w:space="0" w:color="auto"/>
        <w:left w:val="none" w:sz="0" w:space="0" w:color="auto"/>
        <w:bottom w:val="none" w:sz="0" w:space="0" w:color="auto"/>
        <w:right w:val="none" w:sz="0" w:space="0" w:color="auto"/>
      </w:divBdr>
    </w:div>
    <w:div w:id="570038580">
      <w:bodyDiv w:val="1"/>
      <w:marLeft w:val="0"/>
      <w:marRight w:val="0"/>
      <w:marTop w:val="0"/>
      <w:marBottom w:val="0"/>
      <w:divBdr>
        <w:top w:val="none" w:sz="0" w:space="0" w:color="auto"/>
        <w:left w:val="none" w:sz="0" w:space="0" w:color="auto"/>
        <w:bottom w:val="none" w:sz="0" w:space="0" w:color="auto"/>
        <w:right w:val="none" w:sz="0" w:space="0" w:color="auto"/>
      </w:divBdr>
    </w:div>
    <w:div w:id="587274251">
      <w:bodyDiv w:val="1"/>
      <w:marLeft w:val="0"/>
      <w:marRight w:val="0"/>
      <w:marTop w:val="0"/>
      <w:marBottom w:val="0"/>
      <w:divBdr>
        <w:top w:val="none" w:sz="0" w:space="0" w:color="auto"/>
        <w:left w:val="none" w:sz="0" w:space="0" w:color="auto"/>
        <w:bottom w:val="none" w:sz="0" w:space="0" w:color="auto"/>
        <w:right w:val="none" w:sz="0" w:space="0" w:color="auto"/>
      </w:divBdr>
    </w:div>
    <w:div w:id="598490827">
      <w:bodyDiv w:val="1"/>
      <w:marLeft w:val="0"/>
      <w:marRight w:val="0"/>
      <w:marTop w:val="0"/>
      <w:marBottom w:val="0"/>
      <w:divBdr>
        <w:top w:val="none" w:sz="0" w:space="0" w:color="auto"/>
        <w:left w:val="none" w:sz="0" w:space="0" w:color="auto"/>
        <w:bottom w:val="none" w:sz="0" w:space="0" w:color="auto"/>
        <w:right w:val="none" w:sz="0" w:space="0" w:color="auto"/>
      </w:divBdr>
    </w:div>
    <w:div w:id="607545850">
      <w:bodyDiv w:val="1"/>
      <w:marLeft w:val="0"/>
      <w:marRight w:val="0"/>
      <w:marTop w:val="0"/>
      <w:marBottom w:val="0"/>
      <w:divBdr>
        <w:top w:val="none" w:sz="0" w:space="0" w:color="auto"/>
        <w:left w:val="none" w:sz="0" w:space="0" w:color="auto"/>
        <w:bottom w:val="none" w:sz="0" w:space="0" w:color="auto"/>
        <w:right w:val="none" w:sz="0" w:space="0" w:color="auto"/>
      </w:divBdr>
    </w:div>
    <w:div w:id="609241634">
      <w:bodyDiv w:val="1"/>
      <w:marLeft w:val="0"/>
      <w:marRight w:val="0"/>
      <w:marTop w:val="0"/>
      <w:marBottom w:val="0"/>
      <w:divBdr>
        <w:top w:val="none" w:sz="0" w:space="0" w:color="auto"/>
        <w:left w:val="none" w:sz="0" w:space="0" w:color="auto"/>
        <w:bottom w:val="none" w:sz="0" w:space="0" w:color="auto"/>
        <w:right w:val="none" w:sz="0" w:space="0" w:color="auto"/>
      </w:divBdr>
    </w:div>
    <w:div w:id="625550248">
      <w:bodyDiv w:val="1"/>
      <w:marLeft w:val="0"/>
      <w:marRight w:val="0"/>
      <w:marTop w:val="0"/>
      <w:marBottom w:val="0"/>
      <w:divBdr>
        <w:top w:val="none" w:sz="0" w:space="0" w:color="auto"/>
        <w:left w:val="none" w:sz="0" w:space="0" w:color="auto"/>
        <w:bottom w:val="none" w:sz="0" w:space="0" w:color="auto"/>
        <w:right w:val="none" w:sz="0" w:space="0" w:color="auto"/>
      </w:divBdr>
    </w:div>
    <w:div w:id="630091735">
      <w:bodyDiv w:val="1"/>
      <w:marLeft w:val="0"/>
      <w:marRight w:val="0"/>
      <w:marTop w:val="0"/>
      <w:marBottom w:val="0"/>
      <w:divBdr>
        <w:top w:val="none" w:sz="0" w:space="0" w:color="auto"/>
        <w:left w:val="none" w:sz="0" w:space="0" w:color="auto"/>
        <w:bottom w:val="none" w:sz="0" w:space="0" w:color="auto"/>
        <w:right w:val="none" w:sz="0" w:space="0" w:color="auto"/>
      </w:divBdr>
    </w:div>
    <w:div w:id="664548731">
      <w:bodyDiv w:val="1"/>
      <w:marLeft w:val="0"/>
      <w:marRight w:val="0"/>
      <w:marTop w:val="0"/>
      <w:marBottom w:val="0"/>
      <w:divBdr>
        <w:top w:val="none" w:sz="0" w:space="0" w:color="auto"/>
        <w:left w:val="none" w:sz="0" w:space="0" w:color="auto"/>
        <w:bottom w:val="none" w:sz="0" w:space="0" w:color="auto"/>
        <w:right w:val="none" w:sz="0" w:space="0" w:color="auto"/>
      </w:divBdr>
    </w:div>
    <w:div w:id="694816545">
      <w:bodyDiv w:val="1"/>
      <w:marLeft w:val="0"/>
      <w:marRight w:val="0"/>
      <w:marTop w:val="0"/>
      <w:marBottom w:val="0"/>
      <w:divBdr>
        <w:top w:val="none" w:sz="0" w:space="0" w:color="auto"/>
        <w:left w:val="none" w:sz="0" w:space="0" w:color="auto"/>
        <w:bottom w:val="none" w:sz="0" w:space="0" w:color="auto"/>
        <w:right w:val="none" w:sz="0" w:space="0" w:color="auto"/>
      </w:divBdr>
    </w:div>
    <w:div w:id="712316520">
      <w:bodyDiv w:val="1"/>
      <w:marLeft w:val="0"/>
      <w:marRight w:val="0"/>
      <w:marTop w:val="0"/>
      <w:marBottom w:val="0"/>
      <w:divBdr>
        <w:top w:val="none" w:sz="0" w:space="0" w:color="auto"/>
        <w:left w:val="none" w:sz="0" w:space="0" w:color="auto"/>
        <w:bottom w:val="none" w:sz="0" w:space="0" w:color="auto"/>
        <w:right w:val="none" w:sz="0" w:space="0" w:color="auto"/>
      </w:divBdr>
    </w:div>
    <w:div w:id="716663258">
      <w:bodyDiv w:val="1"/>
      <w:marLeft w:val="0"/>
      <w:marRight w:val="0"/>
      <w:marTop w:val="0"/>
      <w:marBottom w:val="0"/>
      <w:divBdr>
        <w:top w:val="none" w:sz="0" w:space="0" w:color="auto"/>
        <w:left w:val="none" w:sz="0" w:space="0" w:color="auto"/>
        <w:bottom w:val="none" w:sz="0" w:space="0" w:color="auto"/>
        <w:right w:val="none" w:sz="0" w:space="0" w:color="auto"/>
      </w:divBdr>
    </w:div>
    <w:div w:id="718631082">
      <w:bodyDiv w:val="1"/>
      <w:marLeft w:val="0"/>
      <w:marRight w:val="0"/>
      <w:marTop w:val="0"/>
      <w:marBottom w:val="0"/>
      <w:divBdr>
        <w:top w:val="none" w:sz="0" w:space="0" w:color="auto"/>
        <w:left w:val="none" w:sz="0" w:space="0" w:color="auto"/>
        <w:bottom w:val="none" w:sz="0" w:space="0" w:color="auto"/>
        <w:right w:val="none" w:sz="0" w:space="0" w:color="auto"/>
      </w:divBdr>
    </w:div>
    <w:div w:id="754937889">
      <w:bodyDiv w:val="1"/>
      <w:marLeft w:val="0"/>
      <w:marRight w:val="0"/>
      <w:marTop w:val="0"/>
      <w:marBottom w:val="0"/>
      <w:divBdr>
        <w:top w:val="none" w:sz="0" w:space="0" w:color="auto"/>
        <w:left w:val="none" w:sz="0" w:space="0" w:color="auto"/>
        <w:bottom w:val="none" w:sz="0" w:space="0" w:color="auto"/>
        <w:right w:val="none" w:sz="0" w:space="0" w:color="auto"/>
      </w:divBdr>
    </w:div>
    <w:div w:id="761101009">
      <w:bodyDiv w:val="1"/>
      <w:marLeft w:val="0"/>
      <w:marRight w:val="0"/>
      <w:marTop w:val="0"/>
      <w:marBottom w:val="0"/>
      <w:divBdr>
        <w:top w:val="none" w:sz="0" w:space="0" w:color="auto"/>
        <w:left w:val="none" w:sz="0" w:space="0" w:color="auto"/>
        <w:bottom w:val="none" w:sz="0" w:space="0" w:color="auto"/>
        <w:right w:val="none" w:sz="0" w:space="0" w:color="auto"/>
      </w:divBdr>
    </w:div>
    <w:div w:id="884291610">
      <w:bodyDiv w:val="1"/>
      <w:marLeft w:val="0"/>
      <w:marRight w:val="0"/>
      <w:marTop w:val="0"/>
      <w:marBottom w:val="0"/>
      <w:divBdr>
        <w:top w:val="none" w:sz="0" w:space="0" w:color="auto"/>
        <w:left w:val="none" w:sz="0" w:space="0" w:color="auto"/>
        <w:bottom w:val="none" w:sz="0" w:space="0" w:color="auto"/>
        <w:right w:val="none" w:sz="0" w:space="0" w:color="auto"/>
      </w:divBdr>
    </w:div>
    <w:div w:id="888958369">
      <w:bodyDiv w:val="1"/>
      <w:marLeft w:val="0"/>
      <w:marRight w:val="0"/>
      <w:marTop w:val="0"/>
      <w:marBottom w:val="0"/>
      <w:divBdr>
        <w:top w:val="none" w:sz="0" w:space="0" w:color="auto"/>
        <w:left w:val="none" w:sz="0" w:space="0" w:color="auto"/>
        <w:bottom w:val="none" w:sz="0" w:space="0" w:color="auto"/>
        <w:right w:val="none" w:sz="0" w:space="0" w:color="auto"/>
      </w:divBdr>
    </w:div>
    <w:div w:id="971667111">
      <w:bodyDiv w:val="1"/>
      <w:marLeft w:val="0"/>
      <w:marRight w:val="0"/>
      <w:marTop w:val="0"/>
      <w:marBottom w:val="0"/>
      <w:divBdr>
        <w:top w:val="none" w:sz="0" w:space="0" w:color="auto"/>
        <w:left w:val="none" w:sz="0" w:space="0" w:color="auto"/>
        <w:bottom w:val="none" w:sz="0" w:space="0" w:color="auto"/>
        <w:right w:val="none" w:sz="0" w:space="0" w:color="auto"/>
      </w:divBdr>
    </w:div>
    <w:div w:id="984285780">
      <w:bodyDiv w:val="1"/>
      <w:marLeft w:val="0"/>
      <w:marRight w:val="0"/>
      <w:marTop w:val="0"/>
      <w:marBottom w:val="0"/>
      <w:divBdr>
        <w:top w:val="none" w:sz="0" w:space="0" w:color="auto"/>
        <w:left w:val="none" w:sz="0" w:space="0" w:color="auto"/>
        <w:bottom w:val="none" w:sz="0" w:space="0" w:color="auto"/>
        <w:right w:val="none" w:sz="0" w:space="0" w:color="auto"/>
      </w:divBdr>
    </w:div>
    <w:div w:id="996108214">
      <w:bodyDiv w:val="1"/>
      <w:marLeft w:val="0"/>
      <w:marRight w:val="0"/>
      <w:marTop w:val="0"/>
      <w:marBottom w:val="0"/>
      <w:divBdr>
        <w:top w:val="none" w:sz="0" w:space="0" w:color="auto"/>
        <w:left w:val="none" w:sz="0" w:space="0" w:color="auto"/>
        <w:bottom w:val="none" w:sz="0" w:space="0" w:color="auto"/>
        <w:right w:val="none" w:sz="0" w:space="0" w:color="auto"/>
      </w:divBdr>
    </w:div>
    <w:div w:id="1028264067">
      <w:bodyDiv w:val="1"/>
      <w:marLeft w:val="0"/>
      <w:marRight w:val="0"/>
      <w:marTop w:val="0"/>
      <w:marBottom w:val="0"/>
      <w:divBdr>
        <w:top w:val="none" w:sz="0" w:space="0" w:color="auto"/>
        <w:left w:val="none" w:sz="0" w:space="0" w:color="auto"/>
        <w:bottom w:val="none" w:sz="0" w:space="0" w:color="auto"/>
        <w:right w:val="none" w:sz="0" w:space="0" w:color="auto"/>
      </w:divBdr>
    </w:div>
    <w:div w:id="1044674037">
      <w:bodyDiv w:val="1"/>
      <w:marLeft w:val="0"/>
      <w:marRight w:val="0"/>
      <w:marTop w:val="0"/>
      <w:marBottom w:val="0"/>
      <w:divBdr>
        <w:top w:val="none" w:sz="0" w:space="0" w:color="auto"/>
        <w:left w:val="none" w:sz="0" w:space="0" w:color="auto"/>
        <w:bottom w:val="none" w:sz="0" w:space="0" w:color="auto"/>
        <w:right w:val="none" w:sz="0" w:space="0" w:color="auto"/>
      </w:divBdr>
    </w:div>
    <w:div w:id="1094398838">
      <w:bodyDiv w:val="1"/>
      <w:marLeft w:val="0"/>
      <w:marRight w:val="0"/>
      <w:marTop w:val="0"/>
      <w:marBottom w:val="0"/>
      <w:divBdr>
        <w:top w:val="none" w:sz="0" w:space="0" w:color="auto"/>
        <w:left w:val="none" w:sz="0" w:space="0" w:color="auto"/>
        <w:bottom w:val="none" w:sz="0" w:space="0" w:color="auto"/>
        <w:right w:val="none" w:sz="0" w:space="0" w:color="auto"/>
      </w:divBdr>
    </w:div>
    <w:div w:id="1210334842">
      <w:bodyDiv w:val="1"/>
      <w:marLeft w:val="0"/>
      <w:marRight w:val="0"/>
      <w:marTop w:val="0"/>
      <w:marBottom w:val="0"/>
      <w:divBdr>
        <w:top w:val="none" w:sz="0" w:space="0" w:color="auto"/>
        <w:left w:val="none" w:sz="0" w:space="0" w:color="auto"/>
        <w:bottom w:val="none" w:sz="0" w:space="0" w:color="auto"/>
        <w:right w:val="none" w:sz="0" w:space="0" w:color="auto"/>
      </w:divBdr>
    </w:div>
    <w:div w:id="1219442133">
      <w:bodyDiv w:val="1"/>
      <w:marLeft w:val="0"/>
      <w:marRight w:val="0"/>
      <w:marTop w:val="0"/>
      <w:marBottom w:val="0"/>
      <w:divBdr>
        <w:top w:val="none" w:sz="0" w:space="0" w:color="auto"/>
        <w:left w:val="none" w:sz="0" w:space="0" w:color="auto"/>
        <w:bottom w:val="none" w:sz="0" w:space="0" w:color="auto"/>
        <w:right w:val="none" w:sz="0" w:space="0" w:color="auto"/>
      </w:divBdr>
    </w:div>
    <w:div w:id="1230077085">
      <w:bodyDiv w:val="1"/>
      <w:marLeft w:val="0"/>
      <w:marRight w:val="0"/>
      <w:marTop w:val="0"/>
      <w:marBottom w:val="0"/>
      <w:divBdr>
        <w:top w:val="none" w:sz="0" w:space="0" w:color="auto"/>
        <w:left w:val="none" w:sz="0" w:space="0" w:color="auto"/>
        <w:bottom w:val="none" w:sz="0" w:space="0" w:color="auto"/>
        <w:right w:val="none" w:sz="0" w:space="0" w:color="auto"/>
      </w:divBdr>
    </w:div>
    <w:div w:id="1243494224">
      <w:bodyDiv w:val="1"/>
      <w:marLeft w:val="0"/>
      <w:marRight w:val="0"/>
      <w:marTop w:val="0"/>
      <w:marBottom w:val="0"/>
      <w:divBdr>
        <w:top w:val="none" w:sz="0" w:space="0" w:color="auto"/>
        <w:left w:val="none" w:sz="0" w:space="0" w:color="auto"/>
        <w:bottom w:val="none" w:sz="0" w:space="0" w:color="auto"/>
        <w:right w:val="none" w:sz="0" w:space="0" w:color="auto"/>
      </w:divBdr>
    </w:div>
    <w:div w:id="1267887537">
      <w:bodyDiv w:val="1"/>
      <w:marLeft w:val="0"/>
      <w:marRight w:val="0"/>
      <w:marTop w:val="0"/>
      <w:marBottom w:val="0"/>
      <w:divBdr>
        <w:top w:val="none" w:sz="0" w:space="0" w:color="auto"/>
        <w:left w:val="none" w:sz="0" w:space="0" w:color="auto"/>
        <w:bottom w:val="none" w:sz="0" w:space="0" w:color="auto"/>
        <w:right w:val="none" w:sz="0" w:space="0" w:color="auto"/>
      </w:divBdr>
    </w:div>
    <w:div w:id="1305159392">
      <w:bodyDiv w:val="1"/>
      <w:marLeft w:val="0"/>
      <w:marRight w:val="0"/>
      <w:marTop w:val="0"/>
      <w:marBottom w:val="0"/>
      <w:divBdr>
        <w:top w:val="none" w:sz="0" w:space="0" w:color="auto"/>
        <w:left w:val="none" w:sz="0" w:space="0" w:color="auto"/>
        <w:bottom w:val="none" w:sz="0" w:space="0" w:color="auto"/>
        <w:right w:val="none" w:sz="0" w:space="0" w:color="auto"/>
      </w:divBdr>
    </w:div>
    <w:div w:id="1325739171">
      <w:bodyDiv w:val="1"/>
      <w:marLeft w:val="0"/>
      <w:marRight w:val="0"/>
      <w:marTop w:val="0"/>
      <w:marBottom w:val="0"/>
      <w:divBdr>
        <w:top w:val="none" w:sz="0" w:space="0" w:color="auto"/>
        <w:left w:val="none" w:sz="0" w:space="0" w:color="auto"/>
        <w:bottom w:val="none" w:sz="0" w:space="0" w:color="auto"/>
        <w:right w:val="none" w:sz="0" w:space="0" w:color="auto"/>
      </w:divBdr>
    </w:div>
    <w:div w:id="1371416093">
      <w:bodyDiv w:val="1"/>
      <w:marLeft w:val="0"/>
      <w:marRight w:val="0"/>
      <w:marTop w:val="0"/>
      <w:marBottom w:val="0"/>
      <w:divBdr>
        <w:top w:val="none" w:sz="0" w:space="0" w:color="auto"/>
        <w:left w:val="none" w:sz="0" w:space="0" w:color="auto"/>
        <w:bottom w:val="none" w:sz="0" w:space="0" w:color="auto"/>
        <w:right w:val="none" w:sz="0" w:space="0" w:color="auto"/>
      </w:divBdr>
    </w:div>
    <w:div w:id="1372530222">
      <w:bodyDiv w:val="1"/>
      <w:marLeft w:val="0"/>
      <w:marRight w:val="0"/>
      <w:marTop w:val="0"/>
      <w:marBottom w:val="0"/>
      <w:divBdr>
        <w:top w:val="none" w:sz="0" w:space="0" w:color="auto"/>
        <w:left w:val="none" w:sz="0" w:space="0" w:color="auto"/>
        <w:bottom w:val="none" w:sz="0" w:space="0" w:color="auto"/>
        <w:right w:val="none" w:sz="0" w:space="0" w:color="auto"/>
      </w:divBdr>
    </w:div>
    <w:div w:id="1403335305">
      <w:bodyDiv w:val="1"/>
      <w:marLeft w:val="0"/>
      <w:marRight w:val="0"/>
      <w:marTop w:val="0"/>
      <w:marBottom w:val="0"/>
      <w:divBdr>
        <w:top w:val="none" w:sz="0" w:space="0" w:color="auto"/>
        <w:left w:val="none" w:sz="0" w:space="0" w:color="auto"/>
        <w:bottom w:val="none" w:sz="0" w:space="0" w:color="auto"/>
        <w:right w:val="none" w:sz="0" w:space="0" w:color="auto"/>
      </w:divBdr>
    </w:div>
    <w:div w:id="1417166091">
      <w:bodyDiv w:val="1"/>
      <w:marLeft w:val="0"/>
      <w:marRight w:val="0"/>
      <w:marTop w:val="0"/>
      <w:marBottom w:val="0"/>
      <w:divBdr>
        <w:top w:val="none" w:sz="0" w:space="0" w:color="auto"/>
        <w:left w:val="none" w:sz="0" w:space="0" w:color="auto"/>
        <w:bottom w:val="none" w:sz="0" w:space="0" w:color="auto"/>
        <w:right w:val="none" w:sz="0" w:space="0" w:color="auto"/>
      </w:divBdr>
    </w:div>
    <w:div w:id="1418938371">
      <w:bodyDiv w:val="1"/>
      <w:marLeft w:val="0"/>
      <w:marRight w:val="0"/>
      <w:marTop w:val="0"/>
      <w:marBottom w:val="0"/>
      <w:divBdr>
        <w:top w:val="none" w:sz="0" w:space="0" w:color="auto"/>
        <w:left w:val="none" w:sz="0" w:space="0" w:color="auto"/>
        <w:bottom w:val="none" w:sz="0" w:space="0" w:color="auto"/>
        <w:right w:val="none" w:sz="0" w:space="0" w:color="auto"/>
      </w:divBdr>
    </w:div>
    <w:div w:id="1429034598">
      <w:bodyDiv w:val="1"/>
      <w:marLeft w:val="0"/>
      <w:marRight w:val="0"/>
      <w:marTop w:val="0"/>
      <w:marBottom w:val="0"/>
      <w:divBdr>
        <w:top w:val="none" w:sz="0" w:space="0" w:color="auto"/>
        <w:left w:val="none" w:sz="0" w:space="0" w:color="auto"/>
        <w:bottom w:val="none" w:sz="0" w:space="0" w:color="auto"/>
        <w:right w:val="none" w:sz="0" w:space="0" w:color="auto"/>
      </w:divBdr>
    </w:div>
    <w:div w:id="1451511314">
      <w:bodyDiv w:val="1"/>
      <w:marLeft w:val="0"/>
      <w:marRight w:val="0"/>
      <w:marTop w:val="0"/>
      <w:marBottom w:val="0"/>
      <w:divBdr>
        <w:top w:val="none" w:sz="0" w:space="0" w:color="auto"/>
        <w:left w:val="none" w:sz="0" w:space="0" w:color="auto"/>
        <w:bottom w:val="none" w:sz="0" w:space="0" w:color="auto"/>
        <w:right w:val="none" w:sz="0" w:space="0" w:color="auto"/>
      </w:divBdr>
    </w:div>
    <w:div w:id="1456480628">
      <w:bodyDiv w:val="1"/>
      <w:marLeft w:val="0"/>
      <w:marRight w:val="0"/>
      <w:marTop w:val="0"/>
      <w:marBottom w:val="0"/>
      <w:divBdr>
        <w:top w:val="none" w:sz="0" w:space="0" w:color="auto"/>
        <w:left w:val="none" w:sz="0" w:space="0" w:color="auto"/>
        <w:bottom w:val="none" w:sz="0" w:space="0" w:color="auto"/>
        <w:right w:val="none" w:sz="0" w:space="0" w:color="auto"/>
      </w:divBdr>
    </w:div>
    <w:div w:id="1505900972">
      <w:bodyDiv w:val="1"/>
      <w:marLeft w:val="0"/>
      <w:marRight w:val="0"/>
      <w:marTop w:val="0"/>
      <w:marBottom w:val="0"/>
      <w:divBdr>
        <w:top w:val="none" w:sz="0" w:space="0" w:color="auto"/>
        <w:left w:val="none" w:sz="0" w:space="0" w:color="auto"/>
        <w:bottom w:val="none" w:sz="0" w:space="0" w:color="auto"/>
        <w:right w:val="none" w:sz="0" w:space="0" w:color="auto"/>
      </w:divBdr>
    </w:div>
    <w:div w:id="1507282922">
      <w:bodyDiv w:val="1"/>
      <w:marLeft w:val="0"/>
      <w:marRight w:val="0"/>
      <w:marTop w:val="0"/>
      <w:marBottom w:val="0"/>
      <w:divBdr>
        <w:top w:val="none" w:sz="0" w:space="0" w:color="auto"/>
        <w:left w:val="none" w:sz="0" w:space="0" w:color="auto"/>
        <w:bottom w:val="none" w:sz="0" w:space="0" w:color="auto"/>
        <w:right w:val="none" w:sz="0" w:space="0" w:color="auto"/>
      </w:divBdr>
    </w:div>
    <w:div w:id="1510758540">
      <w:bodyDiv w:val="1"/>
      <w:marLeft w:val="0"/>
      <w:marRight w:val="0"/>
      <w:marTop w:val="0"/>
      <w:marBottom w:val="0"/>
      <w:divBdr>
        <w:top w:val="none" w:sz="0" w:space="0" w:color="auto"/>
        <w:left w:val="none" w:sz="0" w:space="0" w:color="auto"/>
        <w:bottom w:val="none" w:sz="0" w:space="0" w:color="auto"/>
        <w:right w:val="none" w:sz="0" w:space="0" w:color="auto"/>
      </w:divBdr>
    </w:div>
    <w:div w:id="1533111264">
      <w:bodyDiv w:val="1"/>
      <w:marLeft w:val="0"/>
      <w:marRight w:val="0"/>
      <w:marTop w:val="0"/>
      <w:marBottom w:val="0"/>
      <w:divBdr>
        <w:top w:val="none" w:sz="0" w:space="0" w:color="auto"/>
        <w:left w:val="none" w:sz="0" w:space="0" w:color="auto"/>
        <w:bottom w:val="none" w:sz="0" w:space="0" w:color="auto"/>
        <w:right w:val="none" w:sz="0" w:space="0" w:color="auto"/>
      </w:divBdr>
    </w:div>
    <w:div w:id="1534465474">
      <w:bodyDiv w:val="1"/>
      <w:marLeft w:val="0"/>
      <w:marRight w:val="0"/>
      <w:marTop w:val="0"/>
      <w:marBottom w:val="0"/>
      <w:divBdr>
        <w:top w:val="none" w:sz="0" w:space="0" w:color="auto"/>
        <w:left w:val="none" w:sz="0" w:space="0" w:color="auto"/>
        <w:bottom w:val="none" w:sz="0" w:space="0" w:color="auto"/>
        <w:right w:val="none" w:sz="0" w:space="0" w:color="auto"/>
      </w:divBdr>
    </w:div>
    <w:div w:id="1566794472">
      <w:bodyDiv w:val="1"/>
      <w:marLeft w:val="0"/>
      <w:marRight w:val="0"/>
      <w:marTop w:val="0"/>
      <w:marBottom w:val="0"/>
      <w:divBdr>
        <w:top w:val="none" w:sz="0" w:space="0" w:color="auto"/>
        <w:left w:val="none" w:sz="0" w:space="0" w:color="auto"/>
        <w:bottom w:val="none" w:sz="0" w:space="0" w:color="auto"/>
        <w:right w:val="none" w:sz="0" w:space="0" w:color="auto"/>
      </w:divBdr>
    </w:div>
    <w:div w:id="1585802742">
      <w:bodyDiv w:val="1"/>
      <w:marLeft w:val="0"/>
      <w:marRight w:val="0"/>
      <w:marTop w:val="0"/>
      <w:marBottom w:val="0"/>
      <w:divBdr>
        <w:top w:val="none" w:sz="0" w:space="0" w:color="auto"/>
        <w:left w:val="none" w:sz="0" w:space="0" w:color="auto"/>
        <w:bottom w:val="none" w:sz="0" w:space="0" w:color="auto"/>
        <w:right w:val="none" w:sz="0" w:space="0" w:color="auto"/>
      </w:divBdr>
    </w:div>
    <w:div w:id="1624069507">
      <w:bodyDiv w:val="1"/>
      <w:marLeft w:val="0"/>
      <w:marRight w:val="0"/>
      <w:marTop w:val="0"/>
      <w:marBottom w:val="0"/>
      <w:divBdr>
        <w:top w:val="none" w:sz="0" w:space="0" w:color="auto"/>
        <w:left w:val="none" w:sz="0" w:space="0" w:color="auto"/>
        <w:bottom w:val="none" w:sz="0" w:space="0" w:color="auto"/>
        <w:right w:val="none" w:sz="0" w:space="0" w:color="auto"/>
      </w:divBdr>
    </w:div>
    <w:div w:id="1637489562">
      <w:bodyDiv w:val="1"/>
      <w:marLeft w:val="0"/>
      <w:marRight w:val="0"/>
      <w:marTop w:val="0"/>
      <w:marBottom w:val="0"/>
      <w:divBdr>
        <w:top w:val="none" w:sz="0" w:space="0" w:color="auto"/>
        <w:left w:val="none" w:sz="0" w:space="0" w:color="auto"/>
        <w:bottom w:val="none" w:sz="0" w:space="0" w:color="auto"/>
        <w:right w:val="none" w:sz="0" w:space="0" w:color="auto"/>
      </w:divBdr>
    </w:div>
    <w:div w:id="1681352498">
      <w:bodyDiv w:val="1"/>
      <w:marLeft w:val="0"/>
      <w:marRight w:val="0"/>
      <w:marTop w:val="0"/>
      <w:marBottom w:val="0"/>
      <w:divBdr>
        <w:top w:val="none" w:sz="0" w:space="0" w:color="auto"/>
        <w:left w:val="none" w:sz="0" w:space="0" w:color="auto"/>
        <w:bottom w:val="none" w:sz="0" w:space="0" w:color="auto"/>
        <w:right w:val="none" w:sz="0" w:space="0" w:color="auto"/>
      </w:divBdr>
    </w:div>
    <w:div w:id="1683507047">
      <w:bodyDiv w:val="1"/>
      <w:marLeft w:val="0"/>
      <w:marRight w:val="0"/>
      <w:marTop w:val="0"/>
      <w:marBottom w:val="0"/>
      <w:divBdr>
        <w:top w:val="none" w:sz="0" w:space="0" w:color="auto"/>
        <w:left w:val="none" w:sz="0" w:space="0" w:color="auto"/>
        <w:bottom w:val="none" w:sz="0" w:space="0" w:color="auto"/>
        <w:right w:val="none" w:sz="0" w:space="0" w:color="auto"/>
      </w:divBdr>
    </w:div>
    <w:div w:id="1733770462">
      <w:bodyDiv w:val="1"/>
      <w:marLeft w:val="0"/>
      <w:marRight w:val="0"/>
      <w:marTop w:val="0"/>
      <w:marBottom w:val="0"/>
      <w:divBdr>
        <w:top w:val="none" w:sz="0" w:space="0" w:color="auto"/>
        <w:left w:val="none" w:sz="0" w:space="0" w:color="auto"/>
        <w:bottom w:val="none" w:sz="0" w:space="0" w:color="auto"/>
        <w:right w:val="none" w:sz="0" w:space="0" w:color="auto"/>
      </w:divBdr>
    </w:div>
    <w:div w:id="1794445082">
      <w:bodyDiv w:val="1"/>
      <w:marLeft w:val="0"/>
      <w:marRight w:val="0"/>
      <w:marTop w:val="0"/>
      <w:marBottom w:val="0"/>
      <w:divBdr>
        <w:top w:val="none" w:sz="0" w:space="0" w:color="auto"/>
        <w:left w:val="none" w:sz="0" w:space="0" w:color="auto"/>
        <w:bottom w:val="none" w:sz="0" w:space="0" w:color="auto"/>
        <w:right w:val="none" w:sz="0" w:space="0" w:color="auto"/>
      </w:divBdr>
      <w:divsChild>
        <w:div w:id="1030843240">
          <w:marLeft w:val="547"/>
          <w:marRight w:val="0"/>
          <w:marTop w:val="134"/>
          <w:marBottom w:val="0"/>
          <w:divBdr>
            <w:top w:val="none" w:sz="0" w:space="0" w:color="auto"/>
            <w:left w:val="none" w:sz="0" w:space="0" w:color="auto"/>
            <w:bottom w:val="none" w:sz="0" w:space="0" w:color="auto"/>
            <w:right w:val="none" w:sz="0" w:space="0" w:color="auto"/>
          </w:divBdr>
        </w:div>
        <w:div w:id="1326204844">
          <w:marLeft w:val="1166"/>
          <w:marRight w:val="0"/>
          <w:marTop w:val="120"/>
          <w:marBottom w:val="0"/>
          <w:divBdr>
            <w:top w:val="none" w:sz="0" w:space="0" w:color="auto"/>
            <w:left w:val="none" w:sz="0" w:space="0" w:color="auto"/>
            <w:bottom w:val="none" w:sz="0" w:space="0" w:color="auto"/>
            <w:right w:val="none" w:sz="0" w:space="0" w:color="auto"/>
          </w:divBdr>
        </w:div>
        <w:div w:id="1402294965">
          <w:marLeft w:val="1166"/>
          <w:marRight w:val="0"/>
          <w:marTop w:val="120"/>
          <w:marBottom w:val="0"/>
          <w:divBdr>
            <w:top w:val="none" w:sz="0" w:space="0" w:color="auto"/>
            <w:left w:val="none" w:sz="0" w:space="0" w:color="auto"/>
            <w:bottom w:val="none" w:sz="0" w:space="0" w:color="auto"/>
            <w:right w:val="none" w:sz="0" w:space="0" w:color="auto"/>
          </w:divBdr>
        </w:div>
        <w:div w:id="1438908760">
          <w:marLeft w:val="1166"/>
          <w:marRight w:val="0"/>
          <w:marTop w:val="120"/>
          <w:marBottom w:val="0"/>
          <w:divBdr>
            <w:top w:val="none" w:sz="0" w:space="0" w:color="auto"/>
            <w:left w:val="none" w:sz="0" w:space="0" w:color="auto"/>
            <w:bottom w:val="none" w:sz="0" w:space="0" w:color="auto"/>
            <w:right w:val="none" w:sz="0" w:space="0" w:color="auto"/>
          </w:divBdr>
        </w:div>
        <w:div w:id="1901205807">
          <w:marLeft w:val="1166"/>
          <w:marRight w:val="0"/>
          <w:marTop w:val="120"/>
          <w:marBottom w:val="0"/>
          <w:divBdr>
            <w:top w:val="none" w:sz="0" w:space="0" w:color="auto"/>
            <w:left w:val="none" w:sz="0" w:space="0" w:color="auto"/>
            <w:bottom w:val="none" w:sz="0" w:space="0" w:color="auto"/>
            <w:right w:val="none" w:sz="0" w:space="0" w:color="auto"/>
          </w:divBdr>
        </w:div>
        <w:div w:id="1957905989">
          <w:marLeft w:val="1627"/>
          <w:marRight w:val="0"/>
          <w:marTop w:val="120"/>
          <w:marBottom w:val="0"/>
          <w:divBdr>
            <w:top w:val="none" w:sz="0" w:space="0" w:color="auto"/>
            <w:left w:val="none" w:sz="0" w:space="0" w:color="auto"/>
            <w:bottom w:val="none" w:sz="0" w:space="0" w:color="auto"/>
            <w:right w:val="none" w:sz="0" w:space="0" w:color="auto"/>
          </w:divBdr>
        </w:div>
        <w:div w:id="2101220454">
          <w:marLeft w:val="1627"/>
          <w:marRight w:val="0"/>
          <w:marTop w:val="120"/>
          <w:marBottom w:val="0"/>
          <w:divBdr>
            <w:top w:val="none" w:sz="0" w:space="0" w:color="auto"/>
            <w:left w:val="none" w:sz="0" w:space="0" w:color="auto"/>
            <w:bottom w:val="none" w:sz="0" w:space="0" w:color="auto"/>
            <w:right w:val="none" w:sz="0" w:space="0" w:color="auto"/>
          </w:divBdr>
        </w:div>
        <w:div w:id="2116442398">
          <w:marLeft w:val="547"/>
          <w:marRight w:val="0"/>
          <w:marTop w:val="134"/>
          <w:marBottom w:val="0"/>
          <w:divBdr>
            <w:top w:val="none" w:sz="0" w:space="0" w:color="auto"/>
            <w:left w:val="none" w:sz="0" w:space="0" w:color="auto"/>
            <w:bottom w:val="none" w:sz="0" w:space="0" w:color="auto"/>
            <w:right w:val="none" w:sz="0" w:space="0" w:color="auto"/>
          </w:divBdr>
        </w:div>
      </w:divsChild>
    </w:div>
    <w:div w:id="1805805888">
      <w:bodyDiv w:val="1"/>
      <w:marLeft w:val="0"/>
      <w:marRight w:val="0"/>
      <w:marTop w:val="0"/>
      <w:marBottom w:val="0"/>
      <w:divBdr>
        <w:top w:val="none" w:sz="0" w:space="0" w:color="auto"/>
        <w:left w:val="none" w:sz="0" w:space="0" w:color="auto"/>
        <w:bottom w:val="none" w:sz="0" w:space="0" w:color="auto"/>
        <w:right w:val="none" w:sz="0" w:space="0" w:color="auto"/>
      </w:divBdr>
    </w:div>
    <w:div w:id="1919098576">
      <w:bodyDiv w:val="1"/>
      <w:marLeft w:val="0"/>
      <w:marRight w:val="0"/>
      <w:marTop w:val="0"/>
      <w:marBottom w:val="0"/>
      <w:divBdr>
        <w:top w:val="none" w:sz="0" w:space="0" w:color="auto"/>
        <w:left w:val="none" w:sz="0" w:space="0" w:color="auto"/>
        <w:bottom w:val="none" w:sz="0" w:space="0" w:color="auto"/>
        <w:right w:val="none" w:sz="0" w:space="0" w:color="auto"/>
      </w:divBdr>
    </w:div>
    <w:div w:id="1946960166">
      <w:bodyDiv w:val="1"/>
      <w:marLeft w:val="0"/>
      <w:marRight w:val="0"/>
      <w:marTop w:val="0"/>
      <w:marBottom w:val="0"/>
      <w:divBdr>
        <w:top w:val="none" w:sz="0" w:space="0" w:color="auto"/>
        <w:left w:val="none" w:sz="0" w:space="0" w:color="auto"/>
        <w:bottom w:val="none" w:sz="0" w:space="0" w:color="auto"/>
        <w:right w:val="none" w:sz="0" w:space="0" w:color="auto"/>
      </w:divBdr>
    </w:div>
    <w:div w:id="1948538022">
      <w:bodyDiv w:val="1"/>
      <w:marLeft w:val="0"/>
      <w:marRight w:val="0"/>
      <w:marTop w:val="0"/>
      <w:marBottom w:val="0"/>
      <w:divBdr>
        <w:top w:val="none" w:sz="0" w:space="0" w:color="auto"/>
        <w:left w:val="none" w:sz="0" w:space="0" w:color="auto"/>
        <w:bottom w:val="none" w:sz="0" w:space="0" w:color="auto"/>
        <w:right w:val="none" w:sz="0" w:space="0" w:color="auto"/>
      </w:divBdr>
    </w:div>
    <w:div w:id="1954553013">
      <w:bodyDiv w:val="1"/>
      <w:marLeft w:val="0"/>
      <w:marRight w:val="0"/>
      <w:marTop w:val="0"/>
      <w:marBottom w:val="0"/>
      <w:divBdr>
        <w:top w:val="single" w:sz="2" w:space="0" w:color="000000"/>
        <w:left w:val="none" w:sz="0" w:space="0" w:color="auto"/>
        <w:bottom w:val="none" w:sz="0" w:space="0" w:color="auto"/>
        <w:right w:val="none" w:sz="0" w:space="0" w:color="auto"/>
      </w:divBdr>
      <w:divsChild>
        <w:div w:id="1105464347">
          <w:marLeft w:val="0"/>
          <w:marRight w:val="0"/>
          <w:marTop w:val="0"/>
          <w:marBottom w:val="0"/>
          <w:divBdr>
            <w:top w:val="none" w:sz="0" w:space="0" w:color="auto"/>
            <w:left w:val="none" w:sz="0" w:space="0" w:color="auto"/>
            <w:bottom w:val="none" w:sz="0" w:space="0" w:color="auto"/>
            <w:right w:val="none" w:sz="0" w:space="0" w:color="auto"/>
          </w:divBdr>
          <w:divsChild>
            <w:div w:id="12072902">
              <w:marLeft w:val="0"/>
              <w:marRight w:val="0"/>
              <w:marTop w:val="0"/>
              <w:marBottom w:val="0"/>
              <w:divBdr>
                <w:top w:val="none" w:sz="0" w:space="0" w:color="auto"/>
                <w:left w:val="none" w:sz="0" w:space="0" w:color="auto"/>
                <w:bottom w:val="none" w:sz="0" w:space="0" w:color="auto"/>
                <w:right w:val="none" w:sz="0" w:space="0" w:color="auto"/>
              </w:divBdr>
              <w:divsChild>
                <w:div w:id="1860728513">
                  <w:marLeft w:val="0"/>
                  <w:marRight w:val="0"/>
                  <w:marTop w:val="100"/>
                  <w:marBottom w:val="100"/>
                  <w:divBdr>
                    <w:top w:val="single" w:sz="2" w:space="0" w:color="000000"/>
                    <w:left w:val="none" w:sz="0" w:space="0" w:color="auto"/>
                    <w:bottom w:val="none" w:sz="0" w:space="0" w:color="auto"/>
                    <w:right w:val="none" w:sz="0" w:space="0" w:color="auto"/>
                  </w:divBdr>
                  <w:divsChild>
                    <w:div w:id="291984520">
                      <w:marLeft w:val="75"/>
                      <w:marRight w:val="75"/>
                      <w:marTop w:val="0"/>
                      <w:marBottom w:val="0"/>
                      <w:divBdr>
                        <w:top w:val="none" w:sz="0" w:space="0" w:color="auto"/>
                        <w:left w:val="none" w:sz="0" w:space="0" w:color="auto"/>
                        <w:bottom w:val="none" w:sz="0" w:space="0" w:color="auto"/>
                        <w:right w:val="none" w:sz="0" w:space="0" w:color="auto"/>
                      </w:divBdr>
                      <w:divsChild>
                        <w:div w:id="1611205570">
                          <w:marLeft w:val="90"/>
                          <w:marRight w:val="0"/>
                          <w:marTop w:val="0"/>
                          <w:marBottom w:val="225"/>
                          <w:divBdr>
                            <w:top w:val="single" w:sz="2" w:space="0" w:color="000000"/>
                            <w:left w:val="none" w:sz="0" w:space="0" w:color="auto"/>
                            <w:bottom w:val="none" w:sz="0" w:space="0" w:color="auto"/>
                            <w:right w:val="none" w:sz="0" w:space="0" w:color="auto"/>
                          </w:divBdr>
                        </w:div>
                      </w:divsChild>
                    </w:div>
                  </w:divsChild>
                </w:div>
              </w:divsChild>
            </w:div>
          </w:divsChild>
        </w:div>
      </w:divsChild>
    </w:div>
    <w:div w:id="1958288603">
      <w:bodyDiv w:val="1"/>
      <w:marLeft w:val="0"/>
      <w:marRight w:val="0"/>
      <w:marTop w:val="0"/>
      <w:marBottom w:val="0"/>
      <w:divBdr>
        <w:top w:val="none" w:sz="0" w:space="0" w:color="auto"/>
        <w:left w:val="none" w:sz="0" w:space="0" w:color="auto"/>
        <w:bottom w:val="none" w:sz="0" w:space="0" w:color="auto"/>
        <w:right w:val="none" w:sz="0" w:space="0" w:color="auto"/>
      </w:divBdr>
    </w:div>
    <w:div w:id="2005935660">
      <w:bodyDiv w:val="1"/>
      <w:marLeft w:val="0"/>
      <w:marRight w:val="0"/>
      <w:marTop w:val="0"/>
      <w:marBottom w:val="0"/>
      <w:divBdr>
        <w:top w:val="none" w:sz="0" w:space="0" w:color="auto"/>
        <w:left w:val="none" w:sz="0" w:space="0" w:color="auto"/>
        <w:bottom w:val="none" w:sz="0" w:space="0" w:color="auto"/>
        <w:right w:val="none" w:sz="0" w:space="0" w:color="auto"/>
      </w:divBdr>
      <w:divsChild>
        <w:div w:id="20208400">
          <w:marLeft w:val="1267"/>
          <w:marRight w:val="0"/>
          <w:marTop w:val="0"/>
          <w:marBottom w:val="0"/>
          <w:divBdr>
            <w:top w:val="none" w:sz="0" w:space="0" w:color="auto"/>
            <w:left w:val="none" w:sz="0" w:space="0" w:color="auto"/>
            <w:bottom w:val="none" w:sz="0" w:space="0" w:color="auto"/>
            <w:right w:val="none" w:sz="0" w:space="0" w:color="auto"/>
          </w:divBdr>
        </w:div>
        <w:div w:id="180705762">
          <w:marLeft w:val="1267"/>
          <w:marRight w:val="0"/>
          <w:marTop w:val="0"/>
          <w:marBottom w:val="0"/>
          <w:divBdr>
            <w:top w:val="none" w:sz="0" w:space="0" w:color="auto"/>
            <w:left w:val="none" w:sz="0" w:space="0" w:color="auto"/>
            <w:bottom w:val="none" w:sz="0" w:space="0" w:color="auto"/>
            <w:right w:val="none" w:sz="0" w:space="0" w:color="auto"/>
          </w:divBdr>
        </w:div>
        <w:div w:id="268895382">
          <w:marLeft w:val="547"/>
          <w:marRight w:val="0"/>
          <w:marTop w:val="0"/>
          <w:marBottom w:val="0"/>
          <w:divBdr>
            <w:top w:val="none" w:sz="0" w:space="0" w:color="auto"/>
            <w:left w:val="none" w:sz="0" w:space="0" w:color="auto"/>
            <w:bottom w:val="none" w:sz="0" w:space="0" w:color="auto"/>
            <w:right w:val="none" w:sz="0" w:space="0" w:color="auto"/>
          </w:divBdr>
        </w:div>
        <w:div w:id="458229821">
          <w:marLeft w:val="1267"/>
          <w:marRight w:val="0"/>
          <w:marTop w:val="0"/>
          <w:marBottom w:val="0"/>
          <w:divBdr>
            <w:top w:val="none" w:sz="0" w:space="0" w:color="auto"/>
            <w:left w:val="none" w:sz="0" w:space="0" w:color="auto"/>
            <w:bottom w:val="none" w:sz="0" w:space="0" w:color="auto"/>
            <w:right w:val="none" w:sz="0" w:space="0" w:color="auto"/>
          </w:divBdr>
        </w:div>
        <w:div w:id="783428594">
          <w:marLeft w:val="547"/>
          <w:marRight w:val="0"/>
          <w:marTop w:val="0"/>
          <w:marBottom w:val="0"/>
          <w:divBdr>
            <w:top w:val="none" w:sz="0" w:space="0" w:color="auto"/>
            <w:left w:val="none" w:sz="0" w:space="0" w:color="auto"/>
            <w:bottom w:val="none" w:sz="0" w:space="0" w:color="auto"/>
            <w:right w:val="none" w:sz="0" w:space="0" w:color="auto"/>
          </w:divBdr>
        </w:div>
        <w:div w:id="831220372">
          <w:marLeft w:val="1267"/>
          <w:marRight w:val="0"/>
          <w:marTop w:val="0"/>
          <w:marBottom w:val="0"/>
          <w:divBdr>
            <w:top w:val="none" w:sz="0" w:space="0" w:color="auto"/>
            <w:left w:val="none" w:sz="0" w:space="0" w:color="auto"/>
            <w:bottom w:val="none" w:sz="0" w:space="0" w:color="auto"/>
            <w:right w:val="none" w:sz="0" w:space="0" w:color="auto"/>
          </w:divBdr>
        </w:div>
        <w:div w:id="840851489">
          <w:marLeft w:val="1267"/>
          <w:marRight w:val="0"/>
          <w:marTop w:val="0"/>
          <w:marBottom w:val="0"/>
          <w:divBdr>
            <w:top w:val="none" w:sz="0" w:space="0" w:color="auto"/>
            <w:left w:val="none" w:sz="0" w:space="0" w:color="auto"/>
            <w:bottom w:val="none" w:sz="0" w:space="0" w:color="auto"/>
            <w:right w:val="none" w:sz="0" w:space="0" w:color="auto"/>
          </w:divBdr>
        </w:div>
        <w:div w:id="1208840525">
          <w:marLeft w:val="547"/>
          <w:marRight w:val="0"/>
          <w:marTop w:val="0"/>
          <w:marBottom w:val="0"/>
          <w:divBdr>
            <w:top w:val="none" w:sz="0" w:space="0" w:color="auto"/>
            <w:left w:val="none" w:sz="0" w:space="0" w:color="auto"/>
            <w:bottom w:val="none" w:sz="0" w:space="0" w:color="auto"/>
            <w:right w:val="none" w:sz="0" w:space="0" w:color="auto"/>
          </w:divBdr>
        </w:div>
        <w:div w:id="1252663051">
          <w:marLeft w:val="1267"/>
          <w:marRight w:val="0"/>
          <w:marTop w:val="0"/>
          <w:marBottom w:val="0"/>
          <w:divBdr>
            <w:top w:val="none" w:sz="0" w:space="0" w:color="auto"/>
            <w:left w:val="none" w:sz="0" w:space="0" w:color="auto"/>
            <w:bottom w:val="none" w:sz="0" w:space="0" w:color="auto"/>
            <w:right w:val="none" w:sz="0" w:space="0" w:color="auto"/>
          </w:divBdr>
        </w:div>
        <w:div w:id="1263756016">
          <w:marLeft w:val="547"/>
          <w:marRight w:val="0"/>
          <w:marTop w:val="0"/>
          <w:marBottom w:val="0"/>
          <w:divBdr>
            <w:top w:val="none" w:sz="0" w:space="0" w:color="auto"/>
            <w:left w:val="none" w:sz="0" w:space="0" w:color="auto"/>
            <w:bottom w:val="none" w:sz="0" w:space="0" w:color="auto"/>
            <w:right w:val="none" w:sz="0" w:space="0" w:color="auto"/>
          </w:divBdr>
        </w:div>
        <w:div w:id="1308390368">
          <w:marLeft w:val="1267"/>
          <w:marRight w:val="0"/>
          <w:marTop w:val="0"/>
          <w:marBottom w:val="0"/>
          <w:divBdr>
            <w:top w:val="none" w:sz="0" w:space="0" w:color="auto"/>
            <w:left w:val="none" w:sz="0" w:space="0" w:color="auto"/>
            <w:bottom w:val="none" w:sz="0" w:space="0" w:color="auto"/>
            <w:right w:val="none" w:sz="0" w:space="0" w:color="auto"/>
          </w:divBdr>
        </w:div>
        <w:div w:id="1661157499">
          <w:marLeft w:val="547"/>
          <w:marRight w:val="0"/>
          <w:marTop w:val="0"/>
          <w:marBottom w:val="0"/>
          <w:divBdr>
            <w:top w:val="none" w:sz="0" w:space="0" w:color="auto"/>
            <w:left w:val="none" w:sz="0" w:space="0" w:color="auto"/>
            <w:bottom w:val="none" w:sz="0" w:space="0" w:color="auto"/>
            <w:right w:val="none" w:sz="0" w:space="0" w:color="auto"/>
          </w:divBdr>
        </w:div>
        <w:div w:id="1980770142">
          <w:marLeft w:val="1267"/>
          <w:marRight w:val="0"/>
          <w:marTop w:val="0"/>
          <w:marBottom w:val="0"/>
          <w:divBdr>
            <w:top w:val="none" w:sz="0" w:space="0" w:color="auto"/>
            <w:left w:val="none" w:sz="0" w:space="0" w:color="auto"/>
            <w:bottom w:val="none" w:sz="0" w:space="0" w:color="auto"/>
            <w:right w:val="none" w:sz="0" w:space="0" w:color="auto"/>
          </w:divBdr>
        </w:div>
      </w:divsChild>
    </w:div>
    <w:div w:id="2040353098">
      <w:bodyDiv w:val="1"/>
      <w:marLeft w:val="0"/>
      <w:marRight w:val="0"/>
      <w:marTop w:val="0"/>
      <w:marBottom w:val="0"/>
      <w:divBdr>
        <w:top w:val="none" w:sz="0" w:space="0" w:color="auto"/>
        <w:left w:val="none" w:sz="0" w:space="0" w:color="auto"/>
        <w:bottom w:val="none" w:sz="0" w:space="0" w:color="auto"/>
        <w:right w:val="none" w:sz="0" w:space="0" w:color="auto"/>
      </w:divBdr>
    </w:div>
    <w:div w:id="2040857327">
      <w:bodyDiv w:val="1"/>
      <w:marLeft w:val="0"/>
      <w:marRight w:val="0"/>
      <w:marTop w:val="0"/>
      <w:marBottom w:val="0"/>
      <w:divBdr>
        <w:top w:val="none" w:sz="0" w:space="0" w:color="auto"/>
        <w:left w:val="none" w:sz="0" w:space="0" w:color="auto"/>
        <w:bottom w:val="none" w:sz="0" w:space="0" w:color="auto"/>
        <w:right w:val="none" w:sz="0" w:space="0" w:color="auto"/>
      </w:divBdr>
    </w:div>
    <w:div w:id="2072268202">
      <w:bodyDiv w:val="1"/>
      <w:marLeft w:val="0"/>
      <w:marRight w:val="0"/>
      <w:marTop w:val="0"/>
      <w:marBottom w:val="0"/>
      <w:divBdr>
        <w:top w:val="none" w:sz="0" w:space="0" w:color="auto"/>
        <w:left w:val="none" w:sz="0" w:space="0" w:color="auto"/>
        <w:bottom w:val="none" w:sz="0" w:space="0" w:color="auto"/>
        <w:right w:val="none" w:sz="0" w:space="0" w:color="auto"/>
      </w:divBdr>
    </w:div>
    <w:div w:id="2072725519">
      <w:bodyDiv w:val="1"/>
      <w:marLeft w:val="0"/>
      <w:marRight w:val="0"/>
      <w:marTop w:val="0"/>
      <w:marBottom w:val="0"/>
      <w:divBdr>
        <w:top w:val="none" w:sz="0" w:space="0" w:color="auto"/>
        <w:left w:val="none" w:sz="0" w:space="0" w:color="auto"/>
        <w:bottom w:val="none" w:sz="0" w:space="0" w:color="auto"/>
        <w:right w:val="none" w:sz="0" w:space="0" w:color="auto"/>
      </w:divBdr>
    </w:div>
    <w:div w:id="2078281366">
      <w:bodyDiv w:val="1"/>
      <w:marLeft w:val="0"/>
      <w:marRight w:val="0"/>
      <w:marTop w:val="0"/>
      <w:marBottom w:val="0"/>
      <w:divBdr>
        <w:top w:val="none" w:sz="0" w:space="0" w:color="auto"/>
        <w:left w:val="none" w:sz="0" w:space="0" w:color="auto"/>
        <w:bottom w:val="none" w:sz="0" w:space="0" w:color="auto"/>
        <w:right w:val="none" w:sz="0" w:space="0" w:color="auto"/>
      </w:divBdr>
    </w:div>
    <w:div w:id="2078284771">
      <w:bodyDiv w:val="1"/>
      <w:marLeft w:val="0"/>
      <w:marRight w:val="0"/>
      <w:marTop w:val="0"/>
      <w:marBottom w:val="0"/>
      <w:divBdr>
        <w:top w:val="none" w:sz="0" w:space="0" w:color="auto"/>
        <w:left w:val="none" w:sz="0" w:space="0" w:color="auto"/>
        <w:bottom w:val="none" w:sz="0" w:space="0" w:color="auto"/>
        <w:right w:val="none" w:sz="0" w:space="0" w:color="auto"/>
      </w:divBdr>
    </w:div>
    <w:div w:id="2080786402">
      <w:bodyDiv w:val="1"/>
      <w:marLeft w:val="0"/>
      <w:marRight w:val="0"/>
      <w:marTop w:val="0"/>
      <w:marBottom w:val="0"/>
      <w:divBdr>
        <w:top w:val="none" w:sz="0" w:space="0" w:color="auto"/>
        <w:left w:val="none" w:sz="0" w:space="0" w:color="auto"/>
        <w:bottom w:val="none" w:sz="0" w:space="0" w:color="auto"/>
        <w:right w:val="none" w:sz="0" w:space="0" w:color="auto"/>
      </w:divBdr>
      <w:divsChild>
        <w:div w:id="287662130">
          <w:marLeft w:val="1267"/>
          <w:marRight w:val="0"/>
          <w:marTop w:val="0"/>
          <w:marBottom w:val="0"/>
          <w:divBdr>
            <w:top w:val="none" w:sz="0" w:space="0" w:color="auto"/>
            <w:left w:val="none" w:sz="0" w:space="0" w:color="auto"/>
            <w:bottom w:val="none" w:sz="0" w:space="0" w:color="auto"/>
            <w:right w:val="none" w:sz="0" w:space="0" w:color="auto"/>
          </w:divBdr>
        </w:div>
        <w:div w:id="656421323">
          <w:marLeft w:val="1267"/>
          <w:marRight w:val="0"/>
          <w:marTop w:val="0"/>
          <w:marBottom w:val="0"/>
          <w:divBdr>
            <w:top w:val="none" w:sz="0" w:space="0" w:color="auto"/>
            <w:left w:val="none" w:sz="0" w:space="0" w:color="auto"/>
            <w:bottom w:val="none" w:sz="0" w:space="0" w:color="auto"/>
            <w:right w:val="none" w:sz="0" w:space="0" w:color="auto"/>
          </w:divBdr>
        </w:div>
        <w:div w:id="1099373214">
          <w:marLeft w:val="1267"/>
          <w:marRight w:val="0"/>
          <w:marTop w:val="0"/>
          <w:marBottom w:val="0"/>
          <w:divBdr>
            <w:top w:val="none" w:sz="0" w:space="0" w:color="auto"/>
            <w:left w:val="none" w:sz="0" w:space="0" w:color="auto"/>
            <w:bottom w:val="none" w:sz="0" w:space="0" w:color="auto"/>
            <w:right w:val="none" w:sz="0" w:space="0" w:color="auto"/>
          </w:divBdr>
        </w:div>
        <w:div w:id="1103955815">
          <w:marLeft w:val="547"/>
          <w:marRight w:val="0"/>
          <w:marTop w:val="0"/>
          <w:marBottom w:val="0"/>
          <w:divBdr>
            <w:top w:val="none" w:sz="0" w:space="0" w:color="auto"/>
            <w:left w:val="none" w:sz="0" w:space="0" w:color="auto"/>
            <w:bottom w:val="none" w:sz="0" w:space="0" w:color="auto"/>
            <w:right w:val="none" w:sz="0" w:space="0" w:color="auto"/>
          </w:divBdr>
        </w:div>
        <w:div w:id="1426262827">
          <w:marLeft w:val="1267"/>
          <w:marRight w:val="0"/>
          <w:marTop w:val="0"/>
          <w:marBottom w:val="0"/>
          <w:divBdr>
            <w:top w:val="none" w:sz="0" w:space="0" w:color="auto"/>
            <w:left w:val="none" w:sz="0" w:space="0" w:color="auto"/>
            <w:bottom w:val="none" w:sz="0" w:space="0" w:color="auto"/>
            <w:right w:val="none" w:sz="0" w:space="0" w:color="auto"/>
          </w:divBdr>
        </w:div>
        <w:div w:id="1433815155">
          <w:marLeft w:val="547"/>
          <w:marRight w:val="0"/>
          <w:marTop w:val="0"/>
          <w:marBottom w:val="0"/>
          <w:divBdr>
            <w:top w:val="none" w:sz="0" w:space="0" w:color="auto"/>
            <w:left w:val="none" w:sz="0" w:space="0" w:color="auto"/>
            <w:bottom w:val="none" w:sz="0" w:space="0" w:color="auto"/>
            <w:right w:val="none" w:sz="0" w:space="0" w:color="auto"/>
          </w:divBdr>
        </w:div>
        <w:div w:id="1486242659">
          <w:marLeft w:val="1267"/>
          <w:marRight w:val="0"/>
          <w:marTop w:val="0"/>
          <w:marBottom w:val="0"/>
          <w:divBdr>
            <w:top w:val="none" w:sz="0" w:space="0" w:color="auto"/>
            <w:left w:val="none" w:sz="0" w:space="0" w:color="auto"/>
            <w:bottom w:val="none" w:sz="0" w:space="0" w:color="auto"/>
            <w:right w:val="none" w:sz="0" w:space="0" w:color="auto"/>
          </w:divBdr>
        </w:div>
        <w:div w:id="1677999767">
          <w:marLeft w:val="547"/>
          <w:marRight w:val="0"/>
          <w:marTop w:val="0"/>
          <w:marBottom w:val="0"/>
          <w:divBdr>
            <w:top w:val="none" w:sz="0" w:space="0" w:color="auto"/>
            <w:left w:val="none" w:sz="0" w:space="0" w:color="auto"/>
            <w:bottom w:val="none" w:sz="0" w:space="0" w:color="auto"/>
            <w:right w:val="none" w:sz="0" w:space="0" w:color="auto"/>
          </w:divBdr>
        </w:div>
        <w:div w:id="1896815249">
          <w:marLeft w:val="547"/>
          <w:marRight w:val="0"/>
          <w:marTop w:val="0"/>
          <w:marBottom w:val="0"/>
          <w:divBdr>
            <w:top w:val="none" w:sz="0" w:space="0" w:color="auto"/>
            <w:left w:val="none" w:sz="0" w:space="0" w:color="auto"/>
            <w:bottom w:val="none" w:sz="0" w:space="0" w:color="auto"/>
            <w:right w:val="none" w:sz="0" w:space="0" w:color="auto"/>
          </w:divBdr>
        </w:div>
        <w:div w:id="1937010479">
          <w:marLeft w:val="1267"/>
          <w:marRight w:val="0"/>
          <w:marTop w:val="0"/>
          <w:marBottom w:val="0"/>
          <w:divBdr>
            <w:top w:val="none" w:sz="0" w:space="0" w:color="auto"/>
            <w:left w:val="none" w:sz="0" w:space="0" w:color="auto"/>
            <w:bottom w:val="none" w:sz="0" w:space="0" w:color="auto"/>
            <w:right w:val="none" w:sz="0" w:space="0" w:color="auto"/>
          </w:divBdr>
        </w:div>
        <w:div w:id="2032489154">
          <w:marLeft w:val="1267"/>
          <w:marRight w:val="0"/>
          <w:marTop w:val="0"/>
          <w:marBottom w:val="0"/>
          <w:divBdr>
            <w:top w:val="none" w:sz="0" w:space="0" w:color="auto"/>
            <w:left w:val="none" w:sz="0" w:space="0" w:color="auto"/>
            <w:bottom w:val="none" w:sz="0" w:space="0" w:color="auto"/>
            <w:right w:val="none" w:sz="0" w:space="0" w:color="auto"/>
          </w:divBdr>
        </w:div>
        <w:div w:id="2054957871">
          <w:marLeft w:val="547"/>
          <w:marRight w:val="0"/>
          <w:marTop w:val="0"/>
          <w:marBottom w:val="0"/>
          <w:divBdr>
            <w:top w:val="none" w:sz="0" w:space="0" w:color="auto"/>
            <w:left w:val="none" w:sz="0" w:space="0" w:color="auto"/>
            <w:bottom w:val="none" w:sz="0" w:space="0" w:color="auto"/>
            <w:right w:val="none" w:sz="0" w:space="0" w:color="auto"/>
          </w:divBdr>
        </w:div>
        <w:div w:id="2129085241">
          <w:marLeft w:val="1267"/>
          <w:marRight w:val="0"/>
          <w:marTop w:val="0"/>
          <w:marBottom w:val="0"/>
          <w:divBdr>
            <w:top w:val="none" w:sz="0" w:space="0" w:color="auto"/>
            <w:left w:val="none" w:sz="0" w:space="0" w:color="auto"/>
            <w:bottom w:val="none" w:sz="0" w:space="0" w:color="auto"/>
            <w:right w:val="none" w:sz="0" w:space="0" w:color="auto"/>
          </w:divBdr>
        </w:div>
      </w:divsChild>
    </w:div>
    <w:div w:id="20919278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hyperlink" Target="http://projects.irv.broadcom.com/HSC-NX1/creole_arch_docs_dev_5p7/arch/html/Top_chip_core_CCEIP0_Interfaces_txc_eng.htm" TargetMode="External"/><Relationship Id="rId21" Type="http://schemas.openxmlformats.org/officeDocument/2006/relationships/footer" Target="footer2.xml"/><Relationship Id="rId42" Type="http://schemas.openxmlformats.org/officeDocument/2006/relationships/hyperlink" Target="http://projects.irv.broadcom.com/HSC-NX1/creole_arch_docs_dev_5p7/arch/html/Top_chip_core_CCEIP0_Interfaces_txc_eng.htm" TargetMode="External"/><Relationship Id="rId47" Type="http://schemas.openxmlformats.org/officeDocument/2006/relationships/hyperlink" Target="http://projects.irv.broadcom.com/HSC-NX1/creole_arch_docs_dev_5p7/arch/html/Top_chip_core_CCEIP0_Interfaces_txc_eng.htm" TargetMode="External"/><Relationship Id="rId63" Type="http://schemas.openxmlformats.org/officeDocument/2006/relationships/hyperlink" Target="http://projects.irv.broadcom.com/HSC-NX1/creole_arch_docs_dev_5p7/arch/html/Top_chip_core_CCEIP0_Interfaces_txc_eng.htm" TargetMode="External"/><Relationship Id="rId68" Type="http://schemas.openxmlformats.org/officeDocument/2006/relationships/hyperlink" Target="http://projects.irv.broadcom.com/HSC-NX1/creole_arch_docs_dev_5p7/arch/html/Top_chip_core_CCEIP0_Interfaces_txc_eng.htm" TargetMode="External"/><Relationship Id="rId84" Type="http://schemas.openxmlformats.org/officeDocument/2006/relationships/hyperlink" Target="http://projects.irv.broadcom.com/HSC-NX1/creole_arch_docs_dev_5p7/arch/html/Top_chip_core_CCEIP0_Interfaces_txc_eng.htm" TargetMode="External"/><Relationship Id="rId89" Type="http://schemas.openxmlformats.org/officeDocument/2006/relationships/hyperlink" Target="http://projects.irv.broadcom.com/HSC-NX1/creole_arch_docs_dev_5p7/arch/html/Top_chip_core_CCEIP0_Interfaces_txc_eng.htm" TargetMode="External"/><Relationship Id="rId112" Type="http://schemas.openxmlformats.org/officeDocument/2006/relationships/hyperlink" Target="http://projects.irv.broadcom.com/HSC-NX1/creole_arch_docs_dev_5p7/arch/html/Top_chip_core_CCEIP0_Interfaces_txc_eng.htm" TargetMode="External"/><Relationship Id="rId133" Type="http://schemas.openxmlformats.org/officeDocument/2006/relationships/hyperlink" Target="http://projects.irv.broadcom.com/HSC-NX1/creole_arch_docs_dev_5p7/arch/html/Top_chip_core_CCEIP0_Interfaces_sched.htm" TargetMode="External"/><Relationship Id="rId138" Type="http://schemas.openxmlformats.org/officeDocument/2006/relationships/image" Target="media/image7.emf"/><Relationship Id="rId154" Type="http://schemas.openxmlformats.org/officeDocument/2006/relationships/image" Target="media/image15.emf"/><Relationship Id="rId159" Type="http://schemas.openxmlformats.org/officeDocument/2006/relationships/oleObject" Target="embeddings/Microsoft_Visio_2003-2010_Drawing12.vsd"/><Relationship Id="rId175" Type="http://schemas.openxmlformats.org/officeDocument/2006/relationships/oleObject" Target="embeddings/Microsoft_Visio_2003-2010_Drawing20.vsd"/><Relationship Id="rId170" Type="http://schemas.openxmlformats.org/officeDocument/2006/relationships/image" Target="media/image23.emf"/><Relationship Id="rId191" Type="http://schemas.openxmlformats.org/officeDocument/2006/relationships/image" Target="media/image34.emf"/><Relationship Id="rId196" Type="http://schemas.openxmlformats.org/officeDocument/2006/relationships/footer" Target="footer4.xml"/><Relationship Id="rId16" Type="http://schemas.openxmlformats.org/officeDocument/2006/relationships/endnotes" Target="endnotes.xml"/><Relationship Id="rId107" Type="http://schemas.openxmlformats.org/officeDocument/2006/relationships/hyperlink" Target="http://projects.irv.broadcom.com/HSC-NX1/creole_arch_docs_dev_5p7/arch/html/Top_chip_core_CCEIP0_Interfaces_txc_eng.htm" TargetMode="External"/><Relationship Id="rId11" Type="http://schemas.openxmlformats.org/officeDocument/2006/relationships/numbering" Target="numbering.xml"/><Relationship Id="rId32" Type="http://schemas.openxmlformats.org/officeDocument/2006/relationships/hyperlink" Target="http://nvlpubs.nist.gov/nistpubs/Legacy/SP/nistspecialpublication800-38d.pdf" TargetMode="External"/><Relationship Id="rId37" Type="http://schemas.openxmlformats.org/officeDocument/2006/relationships/image" Target="media/image6.emf"/><Relationship Id="rId53" Type="http://schemas.openxmlformats.org/officeDocument/2006/relationships/hyperlink" Target="http://projects.irv.broadcom.com/HSC-NX1/creole_arch_docs_dev_5p7/arch/html/Top_chip_core_CCEIP0_Interfaces_txc_eng.htm" TargetMode="External"/><Relationship Id="rId58" Type="http://schemas.openxmlformats.org/officeDocument/2006/relationships/hyperlink" Target="http://projects.irv.broadcom.com/HSC-NX1/creole_arch_docs_dev_5p7/arch/html/Top_chip_core_CCEIP0_Interfaces_txc_eng.htm" TargetMode="External"/><Relationship Id="rId74" Type="http://schemas.openxmlformats.org/officeDocument/2006/relationships/hyperlink" Target="http://projects.irv.broadcom.com/HSC-NX1/creole_arch_docs_dev_5p7/arch/html/Top_chip_core_CCEIP0_Interfaces_txc_eng.htm" TargetMode="External"/><Relationship Id="rId79" Type="http://schemas.openxmlformats.org/officeDocument/2006/relationships/hyperlink" Target="http://projects.irv.broadcom.com/HSC-NX1/creole_arch_docs_dev_5p7/arch/html/Top_chip_core_CCEIP0_Interfaces_txc_eng.htm" TargetMode="External"/><Relationship Id="rId102" Type="http://schemas.openxmlformats.org/officeDocument/2006/relationships/hyperlink" Target="http://projects.irv.broadcom.com/HSC-NX1/creole_arch_docs_dev_5p7/arch/html/Top_chip_core_CCEIP0_Interfaces_txc_eng.htm" TargetMode="External"/><Relationship Id="rId123" Type="http://schemas.openxmlformats.org/officeDocument/2006/relationships/hyperlink" Target="http://projects.irv.broadcom.com/HSC-NX1/creole_arch_docs_dev_5p7/arch/html/Top_chip_core_CCEIP0_Interfaces_txc_eng.htm" TargetMode="External"/><Relationship Id="rId128" Type="http://schemas.openxmlformats.org/officeDocument/2006/relationships/hyperlink" Target="http://projects.irv.broadcom.com/HSC-NX1/creole_arch_docs_dev_5p7/arch/html/Top_chip_core_CCEIP0_Interfaces_sched.htm" TargetMode="External"/><Relationship Id="rId144" Type="http://schemas.openxmlformats.org/officeDocument/2006/relationships/image" Target="media/image10.emf"/><Relationship Id="rId149" Type="http://schemas.openxmlformats.org/officeDocument/2006/relationships/oleObject" Target="embeddings/Microsoft_Visio_2003-2010_Drawing7.vsd"/><Relationship Id="rId5" Type="http://schemas.openxmlformats.org/officeDocument/2006/relationships/customXml" Target="../customXml/item4.xml"/><Relationship Id="rId90" Type="http://schemas.openxmlformats.org/officeDocument/2006/relationships/hyperlink" Target="http://projects.irv.broadcom.com/HSC-NX1/creole_arch_docs_dev_5p7/arch/html/Top_chip_core_CCEIP0_Interfaces_txc_eng.htm" TargetMode="External"/><Relationship Id="rId95" Type="http://schemas.openxmlformats.org/officeDocument/2006/relationships/hyperlink" Target="http://projects.irv.broadcom.com/HSC-NX1/creole_arch_docs_dev_5p7/arch/html/Top_chip_core_CCEIP0_Interfaces_txc_eng.htm" TargetMode="External"/><Relationship Id="rId160" Type="http://schemas.openxmlformats.org/officeDocument/2006/relationships/image" Target="media/image18.emf"/><Relationship Id="rId165" Type="http://schemas.openxmlformats.org/officeDocument/2006/relationships/oleObject" Target="embeddings/Microsoft_Visio_2003-2010_Drawing15.vsd"/><Relationship Id="rId181" Type="http://schemas.openxmlformats.org/officeDocument/2006/relationships/image" Target="media/image29.emf"/><Relationship Id="rId186" Type="http://schemas.openxmlformats.org/officeDocument/2006/relationships/oleObject" Target="embeddings/Microsoft_Visio_2003-2010_Drawing25.vsd"/><Relationship Id="rId22" Type="http://schemas.openxmlformats.org/officeDocument/2006/relationships/header" Target="header3.xml"/><Relationship Id="rId27" Type="http://schemas.openxmlformats.org/officeDocument/2006/relationships/hyperlink" Target="http://nvlpubs.nist.gov/nistpubs/Legacy/SP/nistspecialpublication800-38d.pdf" TargetMode="External"/><Relationship Id="rId43" Type="http://schemas.openxmlformats.org/officeDocument/2006/relationships/hyperlink" Target="http://projects.irv.broadcom.com/HSC-NX1/creole_arch_docs_dev_5p7/arch/html/Top_chip_core_CCEIP0_Interfaces_txc_eng.htm" TargetMode="External"/><Relationship Id="rId48" Type="http://schemas.openxmlformats.org/officeDocument/2006/relationships/hyperlink" Target="http://projects.irv.broadcom.com/HSC-NX1/creole_arch_docs_dev_5p7/arch/html/Top_chip_core_CCEIP0_Interfaces_txc_eng.htm" TargetMode="External"/><Relationship Id="rId64" Type="http://schemas.openxmlformats.org/officeDocument/2006/relationships/hyperlink" Target="http://projects.irv.broadcom.com/HSC-NX1/creole_arch_docs_dev_5p7/arch/html/Top_chip_core_CCEIP0_Interfaces_txc_eng.htm" TargetMode="External"/><Relationship Id="rId69" Type="http://schemas.openxmlformats.org/officeDocument/2006/relationships/hyperlink" Target="http://projects.irv.broadcom.com/HSC-NX1/creole_arch_docs_dev_5p7/arch/html/Top_chip_core_CCEIP0_Interfaces_txc_eng.htm" TargetMode="External"/><Relationship Id="rId113" Type="http://schemas.openxmlformats.org/officeDocument/2006/relationships/hyperlink" Target="http://projects.irv.broadcom.com/HSC-NX1/creole_arch_docs_dev_5p7/arch/html/Top_chip_core_CCEIP0_Interfaces_txc_eng.htm" TargetMode="External"/><Relationship Id="rId118" Type="http://schemas.openxmlformats.org/officeDocument/2006/relationships/hyperlink" Target="http://projects.irv.broadcom.com/HSC-NX1/creole_arch_docs_dev_5p7/arch/html/Top_chip_core_CCEIP0_Interfaces_txc_eng.htm" TargetMode="External"/><Relationship Id="rId134" Type="http://schemas.openxmlformats.org/officeDocument/2006/relationships/hyperlink" Target="http://projects.irv.broadcom.com/HSC-NX1/creole_arch_docs_dev_5p7/arch/html/Top_chip_core_CCEIP0_Interfaces_sched.htm" TargetMode="External"/><Relationship Id="rId139" Type="http://schemas.openxmlformats.org/officeDocument/2006/relationships/oleObject" Target="embeddings/Microsoft_Visio_2003-2010_Drawing2.vsd"/><Relationship Id="rId80" Type="http://schemas.openxmlformats.org/officeDocument/2006/relationships/hyperlink" Target="http://projects.irv.broadcom.com/HSC-NX1/creole_arch_docs_dev_5p7/arch/html/Top_chip_core_CCEIP0_Interfaces_txc_eng.htm" TargetMode="External"/><Relationship Id="rId85" Type="http://schemas.openxmlformats.org/officeDocument/2006/relationships/hyperlink" Target="http://projects.irv.broadcom.com/HSC-NX1/creole_arch_docs_dev_5p7/arch/html/Top_chip_core_CCEIP0_Interfaces_txc_eng.htm" TargetMode="External"/><Relationship Id="rId150" Type="http://schemas.openxmlformats.org/officeDocument/2006/relationships/image" Target="media/image13.emf"/><Relationship Id="rId155" Type="http://schemas.openxmlformats.org/officeDocument/2006/relationships/oleObject" Target="embeddings/Microsoft_Visio_2003-2010_Drawing10.vsd"/><Relationship Id="rId171" Type="http://schemas.openxmlformats.org/officeDocument/2006/relationships/oleObject" Target="embeddings/Microsoft_Visio_2003-2010_Drawing18.vsd"/><Relationship Id="rId176" Type="http://schemas.openxmlformats.org/officeDocument/2006/relationships/image" Target="media/image26.png"/><Relationship Id="rId192" Type="http://schemas.openxmlformats.org/officeDocument/2006/relationships/oleObject" Target="embeddings/Microsoft_Visio_2003-2010_Drawing28.vsd"/><Relationship Id="rId197" Type="http://schemas.openxmlformats.org/officeDocument/2006/relationships/fontTable" Target="fontTable.xml"/><Relationship Id="rId12" Type="http://schemas.openxmlformats.org/officeDocument/2006/relationships/styles" Target="styles.xml"/><Relationship Id="rId17" Type="http://schemas.openxmlformats.org/officeDocument/2006/relationships/image" Target="media/image3.png"/><Relationship Id="rId33" Type="http://schemas.openxmlformats.org/officeDocument/2006/relationships/hyperlink" Target="http://nvlpubs.nist.gov/nistpubs/Legacy/SP/nistspecialpublication800-38d.pdf" TargetMode="External"/><Relationship Id="rId38" Type="http://schemas.openxmlformats.org/officeDocument/2006/relationships/oleObject" Target="embeddings/Microsoft_Visio_2003-2010_Drawing1.vsd"/><Relationship Id="rId59" Type="http://schemas.openxmlformats.org/officeDocument/2006/relationships/hyperlink" Target="http://projects.irv.broadcom.com/HSC-NX1/creole_arch_docs_dev_5p7/arch/html/Top_chip_core_CCEIP0_Interfaces_txc_eng.htm" TargetMode="External"/><Relationship Id="rId103" Type="http://schemas.openxmlformats.org/officeDocument/2006/relationships/hyperlink" Target="http://projects.irv.broadcom.com/HSC-NX1/creole_arch_docs_dev_5p7/arch/html/Top_chip_core_CCEIP0_Interfaces_txc_eng.htm" TargetMode="External"/><Relationship Id="rId108" Type="http://schemas.openxmlformats.org/officeDocument/2006/relationships/hyperlink" Target="http://projects.irv.broadcom.com/HSC-NX1/creole_arch_docs_dev_5p7/arch/html/Top_chip_core_CCEIP0_Interfaces_txc_eng.htm" TargetMode="External"/><Relationship Id="rId124" Type="http://schemas.openxmlformats.org/officeDocument/2006/relationships/hyperlink" Target="http://projects.irv.broadcom.com/HSC-NX1/creole_arch_docs_dev_5p7/arch/html/Top_chip_core_CCEIP0_Interfaces_txc_eng.htm" TargetMode="External"/><Relationship Id="rId129" Type="http://schemas.openxmlformats.org/officeDocument/2006/relationships/hyperlink" Target="http://projects.irv.broadcom.com/HSC-NX1/creole_arch_docs_dev_5p7/arch/html/Top_chip_core_CCEIP0_Interfaces_sched.htm" TargetMode="External"/><Relationship Id="rId54" Type="http://schemas.openxmlformats.org/officeDocument/2006/relationships/hyperlink" Target="http://projects.irv.broadcom.com/HSC-NX1/creole_arch_docs_dev_5p7/arch/html/Top_chip_core_CCEIP0_Interfaces_txc_eng.htm" TargetMode="External"/><Relationship Id="rId70" Type="http://schemas.openxmlformats.org/officeDocument/2006/relationships/hyperlink" Target="http://projects.irv.broadcom.com/HSC-NX1/creole_arch_docs_dev_5p7/arch/html/Top_chip_core_CCEIP0_Interfaces_txc_eng.htm" TargetMode="External"/><Relationship Id="rId75" Type="http://schemas.openxmlformats.org/officeDocument/2006/relationships/hyperlink" Target="http://projects.irv.broadcom.com/HSC-NX1/creole_arch_docs_dev_5p7/arch/html/Top_chip_core_CCEIP0_Interfaces_txc_eng.htm" TargetMode="External"/><Relationship Id="rId91" Type="http://schemas.openxmlformats.org/officeDocument/2006/relationships/hyperlink" Target="http://projects.irv.broadcom.com/HSC-NX1/creole_arch_docs_dev_5p7/arch/html/Top_chip_core_CCEIP0_Interfaces_txc_eng.htm" TargetMode="External"/><Relationship Id="rId96" Type="http://schemas.openxmlformats.org/officeDocument/2006/relationships/hyperlink" Target="http://projects.irv.broadcom.com/HSC-NX1/creole_arch_docs_dev_5p7/arch/html/Top_chip_core_CCEIP0_Interfaces_txc_eng.htm" TargetMode="External"/><Relationship Id="rId140" Type="http://schemas.openxmlformats.org/officeDocument/2006/relationships/image" Target="media/image8.emf"/><Relationship Id="rId145" Type="http://schemas.openxmlformats.org/officeDocument/2006/relationships/oleObject" Target="embeddings/Microsoft_Visio_2003-2010_Drawing5.vsd"/><Relationship Id="rId161" Type="http://schemas.openxmlformats.org/officeDocument/2006/relationships/oleObject" Target="embeddings/Microsoft_Visio_2003-2010_Drawing13.vsd"/><Relationship Id="rId166" Type="http://schemas.openxmlformats.org/officeDocument/2006/relationships/image" Target="media/image21.emf"/><Relationship Id="rId182" Type="http://schemas.openxmlformats.org/officeDocument/2006/relationships/oleObject" Target="embeddings/Microsoft_Visio_2003-2010_Drawing23.vsd"/><Relationship Id="rId187" Type="http://schemas.openxmlformats.org/officeDocument/2006/relationships/image" Target="media/image32.emf"/><Relationship Id="rId1" Type="http://schemas.microsoft.com/office/2006/relationships/keyMapCustomizations" Target="customizations.xml"/><Relationship Id="rId6" Type="http://schemas.openxmlformats.org/officeDocument/2006/relationships/customXml" Target="../customXml/item5.xml"/><Relationship Id="rId23" Type="http://schemas.openxmlformats.org/officeDocument/2006/relationships/footer" Target="footer3.xml"/><Relationship Id="rId28" Type="http://schemas.openxmlformats.org/officeDocument/2006/relationships/image" Target="media/image5.emf"/><Relationship Id="rId49" Type="http://schemas.openxmlformats.org/officeDocument/2006/relationships/hyperlink" Target="http://projects.irv.broadcom.com/HSC-NX1/creole_arch_docs_dev_5p7/arch/html/Top_chip_core_CCEIP0_Interfaces_txc_eng.htm" TargetMode="External"/><Relationship Id="rId114" Type="http://schemas.openxmlformats.org/officeDocument/2006/relationships/hyperlink" Target="http://projects.irv.broadcom.com/HSC-NX1/creole_arch_docs_dev_5p7/arch/html/Top_chip_core_CCEIP0_Interfaces_txc_eng.htm" TargetMode="External"/><Relationship Id="rId119" Type="http://schemas.openxmlformats.org/officeDocument/2006/relationships/hyperlink" Target="http://projects.irv.broadcom.com/HSC-NX1/creole_arch_docs_dev_5p7/arch/html/Top_chip_core_CCEIP0_Interfaces_txc_eng.htm" TargetMode="External"/><Relationship Id="rId44" Type="http://schemas.openxmlformats.org/officeDocument/2006/relationships/hyperlink" Target="http://projects.irv.broadcom.com/HSC-NX1/creole_arch_docs_dev_5p7/arch/html/Top_chip_core_CCEIP0_Interfaces_txc_eng.htm" TargetMode="External"/><Relationship Id="rId60" Type="http://schemas.openxmlformats.org/officeDocument/2006/relationships/hyperlink" Target="http://projects.irv.broadcom.com/HSC-NX1/creole_arch_docs_dev_5p7/arch/html/Top_chip_core_CCEIP0_Interfaces_txc_eng.htm" TargetMode="External"/><Relationship Id="rId65" Type="http://schemas.openxmlformats.org/officeDocument/2006/relationships/hyperlink" Target="http://projects.irv.broadcom.com/HSC-NX1/creole_arch_docs_dev_5p7/arch/html/Top_chip_core_CCEIP0_Interfaces_txc_eng.htm" TargetMode="External"/><Relationship Id="rId81" Type="http://schemas.openxmlformats.org/officeDocument/2006/relationships/hyperlink" Target="http://projects.irv.broadcom.com/HSC-NX1/creole_arch_docs_dev_5p7/arch/html/Top_chip_core_CCEIP0_Interfaces_txc_eng.htm" TargetMode="External"/><Relationship Id="rId86" Type="http://schemas.openxmlformats.org/officeDocument/2006/relationships/hyperlink" Target="http://projects.irv.broadcom.com/HSC-NX1/creole_arch_docs_dev_5p7/arch/html/Top_chip_core_CCEIP0_Interfaces_txc_eng.htm" TargetMode="External"/><Relationship Id="rId130" Type="http://schemas.openxmlformats.org/officeDocument/2006/relationships/hyperlink" Target="http://projects.irv.broadcom.com/HSC-NX1/creole_arch_docs_dev_5p7/arch/html/Top_chip_core_CCEIP0_Interfaces_sched.htm" TargetMode="External"/><Relationship Id="rId135" Type="http://schemas.openxmlformats.org/officeDocument/2006/relationships/hyperlink" Target="http://projects.irv.broadcom.com/HSC-NX1/creole_arch_docs_dev_5p7/arch/html/Top_chip_core_CCEIP0_Interfaces_sched.htm" TargetMode="External"/><Relationship Id="rId151" Type="http://schemas.openxmlformats.org/officeDocument/2006/relationships/oleObject" Target="embeddings/Microsoft_Visio_2003-2010_Drawing8.vsd"/><Relationship Id="rId156" Type="http://schemas.openxmlformats.org/officeDocument/2006/relationships/image" Target="media/image16.emf"/><Relationship Id="rId177" Type="http://schemas.openxmlformats.org/officeDocument/2006/relationships/image" Target="media/image27.emf"/><Relationship Id="rId198" Type="http://schemas.openxmlformats.org/officeDocument/2006/relationships/theme" Target="theme/theme1.xml"/><Relationship Id="rId172" Type="http://schemas.openxmlformats.org/officeDocument/2006/relationships/image" Target="media/image24.emf"/><Relationship Id="rId193" Type="http://schemas.openxmlformats.org/officeDocument/2006/relationships/image" Target="media/image35.emf"/><Relationship Id="rId13" Type="http://schemas.openxmlformats.org/officeDocument/2006/relationships/settings" Target="settings.xml"/><Relationship Id="rId18" Type="http://schemas.openxmlformats.org/officeDocument/2006/relationships/header" Target="header1.xml"/><Relationship Id="rId39" Type="http://schemas.openxmlformats.org/officeDocument/2006/relationships/hyperlink" Target="http://projects.irv.broadcom.com/HSC-NX1/creole_arch_docs_dev_5p7/arch/html/Top_chip_core_CCEIP0_Interfaces_txc_eng.htm" TargetMode="External"/><Relationship Id="rId109" Type="http://schemas.openxmlformats.org/officeDocument/2006/relationships/hyperlink" Target="http://projects.irv.broadcom.com/HSC-NX1/creole_arch_docs_dev_5p7/arch/html/Top_chip_core_CCEIP0_Interfaces_txc_eng.htm" TargetMode="External"/><Relationship Id="rId34" Type="http://schemas.openxmlformats.org/officeDocument/2006/relationships/hyperlink" Target="https://nvlpubs.nist.gov/nistpubs/FIPS/NIST.FIPS.180-4.pdf" TargetMode="External"/><Relationship Id="rId50" Type="http://schemas.openxmlformats.org/officeDocument/2006/relationships/hyperlink" Target="http://projects.irv.broadcom.com/HSC-NX1/creole_arch_docs_dev_5p7/arch/html/Top_chip_core_CCEIP0_Interfaces_txc_eng.htm" TargetMode="External"/><Relationship Id="rId55" Type="http://schemas.openxmlformats.org/officeDocument/2006/relationships/hyperlink" Target="http://projects.irv.broadcom.com/HSC-NX1/creole_arch_docs_dev_5p7/arch/html/Top_chip_core_CCEIP0_Interfaces_txc_eng.htm" TargetMode="External"/><Relationship Id="rId76" Type="http://schemas.openxmlformats.org/officeDocument/2006/relationships/hyperlink" Target="http://projects.irv.broadcom.com/HSC-NX1/creole_arch_docs_dev_5p7/arch/html/Top_chip_core_CCEIP0_Interfaces_txc_eng.htm" TargetMode="External"/><Relationship Id="rId97" Type="http://schemas.openxmlformats.org/officeDocument/2006/relationships/hyperlink" Target="http://projects.irv.broadcom.com/HSC-NX1/creole_arch_docs_dev_5p7/arch/html/Top_chip_core_CCEIP0_Interfaces_txc_eng.htm" TargetMode="External"/><Relationship Id="rId104" Type="http://schemas.openxmlformats.org/officeDocument/2006/relationships/hyperlink" Target="http://projects.irv.broadcom.com/HSC-NX1/creole_arch_docs_dev_5p7/arch/html/Top_chip_core_CCEIP0_Interfaces_txc_eng.htm" TargetMode="External"/><Relationship Id="rId120" Type="http://schemas.openxmlformats.org/officeDocument/2006/relationships/hyperlink" Target="http://projects.irv.broadcom.com/HSC-NX1/creole_arch_docs_dev_5p7/arch/html/Top_chip_core_CCEIP0_Interfaces_txc_eng.htm" TargetMode="External"/><Relationship Id="rId125" Type="http://schemas.openxmlformats.org/officeDocument/2006/relationships/hyperlink" Target="http://projects.irv.broadcom.com/HSC-NX1/creole_arch_docs_dev_5p7/arch/html/Top_chip_core_CCEIP0_Interfaces_txc_eng.htm" TargetMode="External"/><Relationship Id="rId141" Type="http://schemas.openxmlformats.org/officeDocument/2006/relationships/oleObject" Target="embeddings/Microsoft_Visio_2003-2010_Drawing3.vsd"/><Relationship Id="rId146" Type="http://schemas.openxmlformats.org/officeDocument/2006/relationships/image" Target="media/image11.emf"/><Relationship Id="rId167" Type="http://schemas.openxmlformats.org/officeDocument/2006/relationships/oleObject" Target="embeddings/Microsoft_Visio_2003-2010_Drawing16.vsd"/><Relationship Id="rId188" Type="http://schemas.openxmlformats.org/officeDocument/2006/relationships/oleObject" Target="embeddings/Microsoft_Visio_2003-2010_Drawing26.vsd"/><Relationship Id="rId7" Type="http://schemas.openxmlformats.org/officeDocument/2006/relationships/customXml" Target="../customXml/item6.xml"/><Relationship Id="rId71" Type="http://schemas.openxmlformats.org/officeDocument/2006/relationships/hyperlink" Target="http://projects.irv.broadcom.com/HSC-NX1/creole_arch_docs_dev_5p7/arch/html/Top_chip_core_CCEIP0_Interfaces_txc_eng.htm" TargetMode="External"/><Relationship Id="rId92" Type="http://schemas.openxmlformats.org/officeDocument/2006/relationships/hyperlink" Target="http://projects.irv.broadcom.com/HSC-NX1/creole_arch_docs_dev_5p7/arch/html/Top_chip_core_CCEIP0_Interfaces_txc_eng.htm" TargetMode="External"/><Relationship Id="rId162" Type="http://schemas.openxmlformats.org/officeDocument/2006/relationships/image" Target="media/image19.emf"/><Relationship Id="rId183" Type="http://schemas.openxmlformats.org/officeDocument/2006/relationships/image" Target="media/image30.emf"/><Relationship Id="rId2" Type="http://schemas.openxmlformats.org/officeDocument/2006/relationships/customXml" Target="../customXml/item1.xml"/><Relationship Id="rId29" Type="http://schemas.openxmlformats.org/officeDocument/2006/relationships/oleObject" Target="embeddings/Microsoft_Visio_2003-2010_Drawing.vsd"/><Relationship Id="rId24" Type="http://schemas.openxmlformats.org/officeDocument/2006/relationships/hyperlink" Target="http://nvlpubs.nist.gov/nistpubs/Legacy/SP/nistspecialpublication800-38e.pdf" TargetMode="External"/><Relationship Id="rId40" Type="http://schemas.openxmlformats.org/officeDocument/2006/relationships/hyperlink" Target="http://projects.irv.broadcom.com/HSC-NX1/creole_arch_docs_dev_5p7/arch/html/Top_chip_core_CCEIP0_Interfaces_txc_eng.htm" TargetMode="External"/><Relationship Id="rId45" Type="http://schemas.openxmlformats.org/officeDocument/2006/relationships/hyperlink" Target="http://projects.irv.broadcom.com/HSC-NX1/creole_arch_docs_dev_5p7/arch/html/Top_chip_core_CCEIP0_Interfaces_txc_eng.htm" TargetMode="External"/><Relationship Id="rId66" Type="http://schemas.openxmlformats.org/officeDocument/2006/relationships/hyperlink" Target="http://projects.irv.broadcom.com/HSC-NX1/creole_arch_docs_dev_5p7/arch/html/Top_chip_core_CCEIP0_Interfaces_txc_eng.htm" TargetMode="External"/><Relationship Id="rId87" Type="http://schemas.openxmlformats.org/officeDocument/2006/relationships/hyperlink" Target="http://projects.irv.broadcom.com/HSC-NX1/creole_arch_docs_dev_5p7/arch/html/Top_chip_core_CCEIP0_Interfaces_txc_eng.htm" TargetMode="External"/><Relationship Id="rId110" Type="http://schemas.openxmlformats.org/officeDocument/2006/relationships/hyperlink" Target="http://projects.irv.broadcom.com/HSC-NX1/creole_arch_docs_dev_5p7/arch/html/Top_chip_core_CCEIP0_Interfaces_txc_eng.htm" TargetMode="External"/><Relationship Id="rId115" Type="http://schemas.openxmlformats.org/officeDocument/2006/relationships/hyperlink" Target="http://projects.irv.broadcom.com/HSC-NX1/creole_arch_docs_dev_5p7/arch/html/Top_chip_core_CCEIP0_Interfaces_txc_eng.htm" TargetMode="External"/><Relationship Id="rId131" Type="http://schemas.openxmlformats.org/officeDocument/2006/relationships/hyperlink" Target="http://projects.irv.broadcom.com/HSC-NX1/creole_arch_docs_dev_5p7/arch/html/Top_chip_core_CCEIP0_Interfaces_sched.htm" TargetMode="External"/><Relationship Id="rId136" Type="http://schemas.openxmlformats.org/officeDocument/2006/relationships/hyperlink" Target="http://projects.irv.broadcom.com/HSC-NX1/creole_arch_docs_dev_5p7/arch/html/Top_chip_core_CCEIP0_Interfaces_sched.htm" TargetMode="External"/><Relationship Id="rId157" Type="http://schemas.openxmlformats.org/officeDocument/2006/relationships/oleObject" Target="embeddings/Microsoft_Visio_2003-2010_Drawing11.vsd"/><Relationship Id="rId178" Type="http://schemas.openxmlformats.org/officeDocument/2006/relationships/oleObject" Target="embeddings/Microsoft_Visio_2003-2010_Drawing21.vsd"/><Relationship Id="rId61" Type="http://schemas.openxmlformats.org/officeDocument/2006/relationships/hyperlink" Target="http://projects.irv.broadcom.com/HSC-NX1/creole_arch_docs_dev_5p7/arch/html/Top_chip_core_CCEIP0_Interfaces_txc_eng.htm" TargetMode="External"/><Relationship Id="rId82" Type="http://schemas.openxmlformats.org/officeDocument/2006/relationships/hyperlink" Target="http://projects.irv.broadcom.com/HSC-NX1/creole_arch_docs_dev_5p7/arch/html/Top_chip_core_CCEIP0_Interfaces_txc_eng.htm" TargetMode="External"/><Relationship Id="rId152" Type="http://schemas.openxmlformats.org/officeDocument/2006/relationships/image" Target="media/image14.emf"/><Relationship Id="rId173" Type="http://schemas.openxmlformats.org/officeDocument/2006/relationships/oleObject" Target="embeddings/Microsoft_Visio_2003-2010_Drawing19.vsd"/><Relationship Id="rId194" Type="http://schemas.openxmlformats.org/officeDocument/2006/relationships/oleObject" Target="embeddings/Microsoft_Visio_2003-2010_Drawing29.vsd"/><Relationship Id="rId19" Type="http://schemas.openxmlformats.org/officeDocument/2006/relationships/header" Target="header2.xml"/><Relationship Id="rId14" Type="http://schemas.openxmlformats.org/officeDocument/2006/relationships/webSettings" Target="webSettings.xml"/><Relationship Id="rId30" Type="http://schemas.openxmlformats.org/officeDocument/2006/relationships/hyperlink" Target="http://nvlpubs.nist.gov/nistpubs/Legacy/SP/nistspecialpublication800-38e.pdf" TargetMode="External"/><Relationship Id="rId35" Type="http://schemas.openxmlformats.org/officeDocument/2006/relationships/hyperlink" Target="http://nvlpubs.nist.gov/nistpubs/Legacy/SP/nistspecialpublication800-38d.pdf" TargetMode="External"/><Relationship Id="rId56" Type="http://schemas.openxmlformats.org/officeDocument/2006/relationships/hyperlink" Target="http://projects.irv.broadcom.com/HSC-NX1/creole_arch_docs_dev_5p7/arch/html/Top_chip_core_CCEIP0_Interfaces_txc_eng.htm" TargetMode="External"/><Relationship Id="rId77" Type="http://schemas.openxmlformats.org/officeDocument/2006/relationships/hyperlink" Target="http://projects.irv.broadcom.com/HSC-NX1/creole_arch_docs_dev_5p7/arch/html/Top_chip_core_CCEIP0_Interfaces_txc_eng.htm" TargetMode="External"/><Relationship Id="rId100" Type="http://schemas.openxmlformats.org/officeDocument/2006/relationships/hyperlink" Target="http://projects.irv.broadcom.com/HSC-NX1/creole_arch_docs_dev_5p7/arch/html/Top_chip_core_CCEIP0_Interfaces_txc_eng.htm" TargetMode="External"/><Relationship Id="rId105" Type="http://schemas.openxmlformats.org/officeDocument/2006/relationships/hyperlink" Target="http://projects.irv.broadcom.com/HSC-NX1/creole_arch_docs_dev_5p7/arch/html/Top_chip_core_CCEIP0_Interfaces_txc_eng.htm" TargetMode="External"/><Relationship Id="rId126" Type="http://schemas.openxmlformats.org/officeDocument/2006/relationships/hyperlink" Target="http://projects.irv.broadcom.com/HSC-NX1/creole_arch_docs_dev_5p7/arch/html/Top_chip_core_CCEIP0_Interfaces_txc_eng.htm" TargetMode="External"/><Relationship Id="rId147" Type="http://schemas.openxmlformats.org/officeDocument/2006/relationships/oleObject" Target="embeddings/Microsoft_Visio_2003-2010_Drawing6.vsd"/><Relationship Id="rId168" Type="http://schemas.openxmlformats.org/officeDocument/2006/relationships/image" Target="media/image22.emf"/><Relationship Id="rId8" Type="http://schemas.openxmlformats.org/officeDocument/2006/relationships/customXml" Target="../customXml/item7.xml"/><Relationship Id="rId51" Type="http://schemas.openxmlformats.org/officeDocument/2006/relationships/hyperlink" Target="http://projects.irv.broadcom.com/HSC-NX1/creole_arch_docs_dev_5p7/arch/html/Top_chip_core_CCEIP0_Interfaces_txc_eng.htm" TargetMode="External"/><Relationship Id="rId72" Type="http://schemas.openxmlformats.org/officeDocument/2006/relationships/hyperlink" Target="http://projects.irv.broadcom.com/HSC-NX1/creole_arch_docs_dev_5p7/arch/html/Top_chip_core_CCEIP0_Interfaces_txc_eng.htm" TargetMode="External"/><Relationship Id="rId93" Type="http://schemas.openxmlformats.org/officeDocument/2006/relationships/hyperlink" Target="http://projects.irv.broadcom.com/HSC-NX1/creole_arch_docs_dev_5p7/arch/html/Top_chip_core_CCEIP0_Interfaces_txc_eng.htm" TargetMode="External"/><Relationship Id="rId98" Type="http://schemas.openxmlformats.org/officeDocument/2006/relationships/hyperlink" Target="http://projects.irv.broadcom.com/HSC-NX1/creole_arch_docs_dev_5p7/arch/html/Top_chip_core_CCEIP0_Interfaces_txc_eng.htm" TargetMode="External"/><Relationship Id="rId121" Type="http://schemas.openxmlformats.org/officeDocument/2006/relationships/hyperlink" Target="http://projects.irv.broadcom.com/HSC-NX1/creole_arch_docs_dev_5p7/arch/html/Top_chip_core_CCEIP0_Interfaces_txc_eng.htm" TargetMode="External"/><Relationship Id="rId142" Type="http://schemas.openxmlformats.org/officeDocument/2006/relationships/image" Target="media/image9.emf"/><Relationship Id="rId163" Type="http://schemas.openxmlformats.org/officeDocument/2006/relationships/oleObject" Target="embeddings/Microsoft_Visio_2003-2010_Drawing14.vsd"/><Relationship Id="rId184" Type="http://schemas.openxmlformats.org/officeDocument/2006/relationships/oleObject" Target="embeddings/Microsoft_Visio_2003-2010_Drawing24.vsd"/><Relationship Id="rId189" Type="http://schemas.openxmlformats.org/officeDocument/2006/relationships/image" Target="media/image33.emf"/><Relationship Id="rId3" Type="http://schemas.openxmlformats.org/officeDocument/2006/relationships/customXml" Target="../customXml/item2.xml"/><Relationship Id="rId25" Type="http://schemas.openxmlformats.org/officeDocument/2006/relationships/hyperlink" Target="http://nvlpubs.nist.gov/nistpubs/Legacy/SP/nistspecialpublication800-38e.pdf" TargetMode="External"/><Relationship Id="rId46" Type="http://schemas.openxmlformats.org/officeDocument/2006/relationships/hyperlink" Target="http://projects.irv.broadcom.com/HSC-NX1/creole_arch_docs_dev_5p7/arch/html/Top_chip_core_CCEIP0_Interfaces_txc_eng.htm" TargetMode="External"/><Relationship Id="rId67" Type="http://schemas.openxmlformats.org/officeDocument/2006/relationships/hyperlink" Target="http://projects.irv.broadcom.com/HSC-NX1/creole_arch_docs_dev_5p7/arch/html/Top_chip_core_CCEIP0_Interfaces_txc_eng.htm" TargetMode="External"/><Relationship Id="rId116" Type="http://schemas.openxmlformats.org/officeDocument/2006/relationships/hyperlink" Target="http://projects.irv.broadcom.com/HSC-NX1/creole_arch_docs_dev_5p7/arch/html/Top_chip_core_CCEIP0_Interfaces_txc_eng.htm" TargetMode="External"/><Relationship Id="rId137" Type="http://schemas.openxmlformats.org/officeDocument/2006/relationships/hyperlink" Target="http://projects.irv.broadcom.com/HSC-NX1/creole_arch_docs_dev_5p7/arch/html/Top_chip_core_CCEIP0_Interfaces_sched.htm" TargetMode="External"/><Relationship Id="rId158" Type="http://schemas.openxmlformats.org/officeDocument/2006/relationships/image" Target="media/image17.emf"/><Relationship Id="rId20" Type="http://schemas.openxmlformats.org/officeDocument/2006/relationships/footer" Target="footer1.xml"/><Relationship Id="rId41" Type="http://schemas.openxmlformats.org/officeDocument/2006/relationships/hyperlink" Target="http://projects.irv.broadcom.com/HSC-NX1/creole_arch_docs_dev_5p7/arch/html/Top_chip_core_CCEIP0_Interfaces_txc_eng.htm" TargetMode="External"/><Relationship Id="rId62" Type="http://schemas.openxmlformats.org/officeDocument/2006/relationships/hyperlink" Target="http://projects.irv.broadcom.com/HSC-NX1/creole_arch_docs_dev_5p7/arch/html/Top_chip_core_CCEIP0_Interfaces_txc_eng.htm" TargetMode="External"/><Relationship Id="rId83" Type="http://schemas.openxmlformats.org/officeDocument/2006/relationships/hyperlink" Target="http://projects.irv.broadcom.com/HSC-NX1/creole_arch_docs_dev_5p7/arch/html/Top_chip_core_CCEIP0_Interfaces_txc_eng.htm" TargetMode="External"/><Relationship Id="rId88" Type="http://schemas.openxmlformats.org/officeDocument/2006/relationships/hyperlink" Target="http://projects.irv.broadcom.com/HSC-NX1/creole_arch_docs_dev_5p7/arch/html/Top_chip_core_CCEIP0_Interfaces_txc_eng.htm" TargetMode="External"/><Relationship Id="rId111" Type="http://schemas.openxmlformats.org/officeDocument/2006/relationships/hyperlink" Target="http://projects.irv.broadcom.com/HSC-NX1/creole_arch_docs_dev_5p7/arch/html/Top_chip_core_CCEIP0_Interfaces_txc_eng.htm" TargetMode="External"/><Relationship Id="rId132" Type="http://schemas.openxmlformats.org/officeDocument/2006/relationships/hyperlink" Target="http://projects.irv.broadcom.com/HSC-NX1/creole_arch_docs_dev_5p7/arch/html/Top_chip_core_CCEIP0_Interfaces_sched.htm" TargetMode="External"/><Relationship Id="rId153" Type="http://schemas.openxmlformats.org/officeDocument/2006/relationships/oleObject" Target="embeddings/Microsoft_Visio_2003-2010_Drawing9.vsd"/><Relationship Id="rId174" Type="http://schemas.openxmlformats.org/officeDocument/2006/relationships/image" Target="media/image25.emf"/><Relationship Id="rId179" Type="http://schemas.openxmlformats.org/officeDocument/2006/relationships/image" Target="media/image28.emf"/><Relationship Id="rId195" Type="http://schemas.openxmlformats.org/officeDocument/2006/relationships/image" Target="media/image36.emf"/><Relationship Id="rId190" Type="http://schemas.openxmlformats.org/officeDocument/2006/relationships/oleObject" Target="embeddings/Microsoft_Visio_2003-2010_Drawing27.vsd"/><Relationship Id="rId15" Type="http://schemas.openxmlformats.org/officeDocument/2006/relationships/footnotes" Target="footnotes.xml"/><Relationship Id="rId36" Type="http://schemas.openxmlformats.org/officeDocument/2006/relationships/hyperlink" Target="https://nvlpubs.nist.gov/nistpubs/FIPS/NIST.FIPS.198-1.pdf" TargetMode="External"/><Relationship Id="rId57" Type="http://schemas.openxmlformats.org/officeDocument/2006/relationships/hyperlink" Target="http://projects.irv.broadcom.com/HSC-NX1/creole_arch_docs_dev_5p7/arch/html/Top_chip_core_CCEIP0_Interfaces_txc_eng.htm" TargetMode="External"/><Relationship Id="rId106" Type="http://schemas.openxmlformats.org/officeDocument/2006/relationships/hyperlink" Target="http://projects.irv.broadcom.com/HSC-NX1/creole_arch_docs_dev_5p7/arch/html/Top_chip_core_CCEIP0_Interfaces_txc_eng.htm" TargetMode="External"/><Relationship Id="rId127" Type="http://schemas.openxmlformats.org/officeDocument/2006/relationships/hyperlink" Target="http://projects.irv.broadcom.com/HSC-NX1/creole_arch_docs_dev_5p7/arch/html/Top_chip_core_CCEIP0_Interfaces_sched.htm" TargetMode="External"/><Relationship Id="rId10" Type="http://schemas.openxmlformats.org/officeDocument/2006/relationships/customXml" Target="../customXml/item9.xml"/><Relationship Id="rId31" Type="http://schemas.openxmlformats.org/officeDocument/2006/relationships/hyperlink" Target="http://nvlpubs.nist.gov/nistpubs/Legacy/SP/nistspecialpublication800-38e.pdf" TargetMode="External"/><Relationship Id="rId52" Type="http://schemas.openxmlformats.org/officeDocument/2006/relationships/hyperlink" Target="http://projects.irv.broadcom.com/HSC-NX1/creole_arch_docs_dev_5p7/arch/html/Top_chip_core_CCEIP0_Interfaces_txc_eng.htm" TargetMode="External"/><Relationship Id="rId73" Type="http://schemas.openxmlformats.org/officeDocument/2006/relationships/hyperlink" Target="http://projects.irv.broadcom.com/HSC-NX1/creole_arch_docs_dev_5p7/arch/html/Top_chip_core_CCEIP0_Interfaces_txc_eng.htm" TargetMode="External"/><Relationship Id="rId78" Type="http://schemas.openxmlformats.org/officeDocument/2006/relationships/hyperlink" Target="http://projects.irv.broadcom.com/HSC-NX1/creole_arch_docs_dev_5p7/arch/html/Top_chip_core_CCEIP0_Interfaces_txc_eng.htm" TargetMode="External"/><Relationship Id="rId94" Type="http://schemas.openxmlformats.org/officeDocument/2006/relationships/hyperlink" Target="http://projects.irv.broadcom.com/HSC-NX1/creole_arch_docs_dev_5p7/arch/html/Top_chip_core_CCEIP0_Interfaces_txc_eng.htm" TargetMode="External"/><Relationship Id="rId99" Type="http://schemas.openxmlformats.org/officeDocument/2006/relationships/hyperlink" Target="http://projects.irv.broadcom.com/HSC-NX1/creole_arch_docs_dev_5p7/arch/html/Top_chip_core_CCEIP0_Interfaces_txc_eng.htm" TargetMode="External"/><Relationship Id="rId101" Type="http://schemas.openxmlformats.org/officeDocument/2006/relationships/hyperlink" Target="http://projects.irv.broadcom.com/HSC-NX1/creole_arch_docs_dev_5p7/arch/html/Top_chip_core_CCEIP0_Interfaces_txc_eng.htm" TargetMode="External"/><Relationship Id="rId122" Type="http://schemas.openxmlformats.org/officeDocument/2006/relationships/hyperlink" Target="http://projects.irv.broadcom.com/HSC-NX1/creole_arch_docs_dev_5p7/arch/html/Top_chip_core_CCEIP0_Interfaces_txc_eng.htm" TargetMode="External"/><Relationship Id="rId143" Type="http://schemas.openxmlformats.org/officeDocument/2006/relationships/oleObject" Target="embeddings/Microsoft_Visio_2003-2010_Drawing4.vsd"/><Relationship Id="rId148" Type="http://schemas.openxmlformats.org/officeDocument/2006/relationships/image" Target="media/image12.emf"/><Relationship Id="rId164" Type="http://schemas.openxmlformats.org/officeDocument/2006/relationships/image" Target="media/image20.emf"/><Relationship Id="rId169" Type="http://schemas.openxmlformats.org/officeDocument/2006/relationships/oleObject" Target="embeddings/Microsoft_Visio_2003-2010_Drawing17.vsd"/><Relationship Id="rId185" Type="http://schemas.openxmlformats.org/officeDocument/2006/relationships/image" Target="media/image31.emf"/><Relationship Id="rId4" Type="http://schemas.openxmlformats.org/officeDocument/2006/relationships/customXml" Target="../customXml/item3.xml"/><Relationship Id="rId9" Type="http://schemas.openxmlformats.org/officeDocument/2006/relationships/customXml" Target="../customXml/item8.xml"/><Relationship Id="rId180" Type="http://schemas.openxmlformats.org/officeDocument/2006/relationships/oleObject" Target="embeddings/Microsoft_Visio_2003-2010_Drawing22.vsd"/><Relationship Id="rId26" Type="http://schemas.openxmlformats.org/officeDocument/2006/relationships/hyperlink" Target="http://nvlpubs.nist.gov/nistpubs/Legacy/SP/nistspecialpublication800-38d.pdf"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6AE7AD312600164BB02F77AAA02A92FF" ma:contentTypeVersion="0" ma:contentTypeDescription="Create a new document." ma:contentTypeScope="" ma:versionID="7b3bb9848863fb7186ac7b67adbce63f">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p:properties xmlns:p="http://schemas.microsoft.com/office/2006/metadata/properties" xmlns:xsi="http://www.w3.org/2001/XMLSchema-instance" xmlns:pc="http://schemas.microsoft.com/office/infopath/2007/PartnerControls">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2AB69A-5F4A-4D73-B63B-323585F9257A}">
  <ds:schemaRefs>
    <ds:schemaRef ds:uri="http://schemas.openxmlformats.org/officeDocument/2006/bibliography"/>
  </ds:schemaRefs>
</ds:datastoreItem>
</file>

<file path=customXml/itemProps2.xml><?xml version="1.0" encoding="utf-8"?>
<ds:datastoreItem xmlns:ds="http://schemas.openxmlformats.org/officeDocument/2006/customXml" ds:itemID="{6A89A3EC-9EF2-44E3-B144-DDAA3E196F22}">
  <ds:schemaRefs>
    <ds:schemaRef ds:uri="http://schemas.microsoft.com/sharepoint/v3/contenttype/forms"/>
  </ds:schemaRefs>
</ds:datastoreItem>
</file>

<file path=customXml/itemProps3.xml><?xml version="1.0" encoding="utf-8"?>
<ds:datastoreItem xmlns:ds="http://schemas.openxmlformats.org/officeDocument/2006/customXml" ds:itemID="{04492ED8-85D3-4FDE-A23F-1FCA5515B544}">
  <ds:schemaRefs>
    <ds:schemaRef ds:uri="http://schemas.openxmlformats.org/officeDocument/2006/bibliography"/>
  </ds:schemaRefs>
</ds:datastoreItem>
</file>

<file path=customXml/itemProps4.xml><?xml version="1.0" encoding="utf-8"?>
<ds:datastoreItem xmlns:ds="http://schemas.openxmlformats.org/officeDocument/2006/customXml" ds:itemID="{94B9D5B5-51FE-4D1B-8B1C-2341C0D7847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A717EABD-DD75-4B8C-AC8D-88153EFE48FC}">
  <ds:schemaRefs>
    <ds:schemaRef ds:uri="http://schemas.openxmlformats.org/officeDocument/2006/bibliography"/>
  </ds:schemaRefs>
</ds:datastoreItem>
</file>

<file path=customXml/itemProps6.xml><?xml version="1.0" encoding="utf-8"?>
<ds:datastoreItem xmlns:ds="http://schemas.openxmlformats.org/officeDocument/2006/customXml" ds:itemID="{DEFB9F1D-8E64-4CFD-88B5-5BCB897E7DC8}">
  <ds:schemaRefs>
    <ds:schemaRef ds:uri="http://schemas.microsoft.com/office/2006/metadata/properties"/>
    <ds:schemaRef ds:uri="http://schemas.microsoft.com/office/infopath/2007/PartnerControls"/>
  </ds:schemaRefs>
</ds:datastoreItem>
</file>

<file path=customXml/itemProps7.xml><?xml version="1.0" encoding="utf-8"?>
<ds:datastoreItem xmlns:ds="http://schemas.openxmlformats.org/officeDocument/2006/customXml" ds:itemID="{DD369086-D375-453E-9F9B-8F3824D6E228}">
  <ds:schemaRefs>
    <ds:schemaRef ds:uri="http://schemas.openxmlformats.org/officeDocument/2006/bibliography"/>
  </ds:schemaRefs>
</ds:datastoreItem>
</file>

<file path=customXml/itemProps8.xml><?xml version="1.0" encoding="utf-8"?>
<ds:datastoreItem xmlns:ds="http://schemas.openxmlformats.org/officeDocument/2006/customXml" ds:itemID="{E49C29F2-F7F2-4F47-AB68-049B6FFD8483}">
  <ds:schemaRefs>
    <ds:schemaRef ds:uri="http://schemas.openxmlformats.org/officeDocument/2006/bibliography"/>
  </ds:schemaRefs>
</ds:datastoreItem>
</file>

<file path=customXml/itemProps9.xml><?xml version="1.0" encoding="utf-8"?>
<ds:datastoreItem xmlns:ds="http://schemas.openxmlformats.org/officeDocument/2006/customXml" ds:itemID="{F23A28C2-37DF-40D0-AA12-C2224E9858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TotalTime>
  <Pages>96</Pages>
  <Words>21574</Words>
  <Characters>122975</Characters>
  <Application>Microsoft Office Word</Application>
  <DocSecurity>0</DocSecurity>
  <Lines>1024</Lines>
  <Paragraphs>288</Paragraphs>
  <ScaleCrop>false</ScaleCrop>
  <HeadingPairs>
    <vt:vector size="2" baseType="variant">
      <vt:variant>
        <vt:lpstr>Title</vt:lpstr>
      </vt:variant>
      <vt:variant>
        <vt:i4>1</vt:i4>
      </vt:variant>
    </vt:vector>
  </HeadingPairs>
  <TitlesOfParts>
    <vt:vector size="1" baseType="lpstr">
      <vt:lpstr>Project Olympus Intel Xeon Scalable Processor Motherboard</vt:lpstr>
    </vt:vector>
  </TitlesOfParts>
  <Company>Microsoft Corporation</Company>
  <LinksUpToDate>false</LinksUpToDate>
  <CharactersWithSpaces>1442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Zipline</dc:title>
  <dc:subject/>
  <dc:creator>mashaw@microsoft.com</dc:creator>
  <cp:keywords/>
  <dc:description/>
  <cp:lastModifiedBy>Michael McIntyre</cp:lastModifiedBy>
  <cp:revision>60</cp:revision>
  <cp:lastPrinted>2019-03-13T03:48:00Z</cp:lastPrinted>
  <dcterms:created xsi:type="dcterms:W3CDTF">2019-03-18T21:03:00Z</dcterms:created>
  <dcterms:modified xsi:type="dcterms:W3CDTF">2019-04-03T1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E7AD312600164BB02F77AAA02A92FF</vt:lpwstr>
  </property>
  <property fmtid="{D5CDD505-2E9C-101B-9397-08002B2CF9AE}" pid="3" name="MSIP_Label_f42aa342-8706-4288-bd11-ebb85995028c_Enabled">
    <vt:lpwstr>True</vt:lpwstr>
  </property>
  <property fmtid="{D5CDD505-2E9C-101B-9397-08002B2CF9AE}" pid="4" name="MSIP_Label_f42aa342-8706-4288-bd11-ebb85995028c_SiteId">
    <vt:lpwstr>72f988bf-86f1-41af-91ab-2d7cd011db47</vt:lpwstr>
  </property>
  <property fmtid="{D5CDD505-2E9C-101B-9397-08002B2CF9AE}" pid="5" name="MSIP_Label_f42aa342-8706-4288-bd11-ebb85995028c_Ref">
    <vt:lpwstr>https://api.informationprotection.azure.com/api/72f988bf-86f1-41af-91ab-2d7cd011db47</vt:lpwstr>
  </property>
  <property fmtid="{D5CDD505-2E9C-101B-9397-08002B2CF9AE}" pid="6" name="MSIP_Label_f42aa342-8706-4288-bd11-ebb85995028c_Owner">
    <vt:lpwstr>mashaw@microsoft.com</vt:lpwstr>
  </property>
  <property fmtid="{D5CDD505-2E9C-101B-9397-08002B2CF9AE}" pid="7" name="MSIP_Label_f42aa342-8706-4288-bd11-ebb85995028c_SetDate">
    <vt:lpwstr>2017-09-05T12:28:03.9382068-07:00</vt:lpwstr>
  </property>
  <property fmtid="{D5CDD505-2E9C-101B-9397-08002B2CF9AE}" pid="8" name="MSIP_Label_f42aa342-8706-4288-bd11-ebb85995028c_Name">
    <vt:lpwstr>General</vt:lpwstr>
  </property>
  <property fmtid="{D5CDD505-2E9C-101B-9397-08002B2CF9AE}" pid="9" name="MSIP_Label_f42aa342-8706-4288-bd11-ebb85995028c_Application">
    <vt:lpwstr>Microsoft Azure Information Protection</vt:lpwstr>
  </property>
  <property fmtid="{D5CDD505-2E9C-101B-9397-08002B2CF9AE}" pid="10" name="MSIP_Label_f42aa342-8706-4288-bd11-ebb85995028c_Extended_MSFT_Method">
    <vt:lpwstr>Automatic</vt:lpwstr>
  </property>
  <property fmtid="{D5CDD505-2E9C-101B-9397-08002B2CF9AE}" pid="11" name="Sensitivity">
    <vt:lpwstr>General</vt:lpwstr>
  </property>
  <property fmtid="{D5CDD505-2E9C-101B-9397-08002B2CF9AE}" pid="12" name="TitusGUID">
    <vt:lpwstr>62ac18fb-0cbf-4191-8bcf-89a015a94ec9</vt:lpwstr>
  </property>
  <property fmtid="{D5CDD505-2E9C-101B-9397-08002B2CF9AE}" pid="13" name="CTP_BU">
    <vt:lpwstr/>
  </property>
  <property fmtid="{D5CDD505-2E9C-101B-9397-08002B2CF9AE}" pid="14" name="CTP_TimeStamp">
    <vt:lpwstr>2017-09-15 16:49:58Z</vt:lpwstr>
  </property>
  <property fmtid="{D5CDD505-2E9C-101B-9397-08002B2CF9AE}" pid="15" name="CTPClassification">
    <vt:lpwstr>CTP_IC</vt:lpwstr>
  </property>
  <property fmtid="{D5CDD505-2E9C-101B-9397-08002B2CF9AE}" pid="16" name="AuthorIds_UIVersion_4096">
    <vt:lpwstr>146</vt:lpwstr>
  </property>
  <property fmtid="{D5CDD505-2E9C-101B-9397-08002B2CF9AE}" pid="17" name="AuthorIds_UIVersion_1024">
    <vt:lpwstr>146</vt:lpwstr>
  </property>
  <property fmtid="{D5CDD505-2E9C-101B-9397-08002B2CF9AE}" pid="18" name="AuthorIds_UIVersion_10240">
    <vt:lpwstr>146</vt:lpwstr>
  </property>
</Properties>
</file>